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A8720F" w14:textId="77777777" w:rsidR="004A7B0B" w:rsidRDefault="004A7B0B" w:rsidP="00733536">
      <w:pPr>
        <w:jc w:val="center"/>
      </w:pPr>
    </w:p>
    <w:p w14:paraId="4E2CA9CD" w14:textId="0E340457" w:rsidR="004A7B0B" w:rsidRDefault="004A3BD3" w:rsidP="00C22E13">
      <w:pPr>
        <w:jc w:val="center"/>
      </w:pPr>
      <w:r>
        <w:rPr>
          <w:noProof/>
        </w:rPr>
        <mc:AlternateContent>
          <mc:Choice Requires="wps">
            <w:drawing>
              <wp:inline distT="0" distB="0" distL="0" distR="0" wp14:anchorId="025539E6" wp14:editId="3BDFA7C5">
                <wp:extent cx="2395855" cy="671195"/>
                <wp:effectExtent l="9525" t="19050" r="38735" b="41275"/>
                <wp:docPr id="5"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395855" cy="671195"/>
                        </a:xfrm>
                        <a:prstGeom prst="rect">
                          <a:avLst/>
                        </a:prstGeom>
                      </wps:spPr>
                      <wps:txbx>
                        <w:txbxContent>
                          <w:p w14:paraId="1269292C" w14:textId="77777777" w:rsidR="00ED52ED" w:rsidRDefault="00ED52ED" w:rsidP="004A3BD3">
                            <w:pPr>
                              <w:pStyle w:val="NormalWeb"/>
                              <w:spacing w:before="0" w:beforeAutospacing="0" w:after="0" w:afterAutospacing="0"/>
                              <w:jc w:val="center"/>
                            </w:pPr>
                            <w:r>
                              <w:rPr>
                                <w:rFonts w:ascii="Papyrus" w:hAnsi="Papyrus"/>
                                <w:b/>
                                <w:bCs/>
                                <w:shadow/>
                                <w:color w:val="C6AA6B"/>
                                <w:sz w:val="64"/>
                                <w:szCs w:val="64"/>
                                <w14:shadow w14:blurRad="0" w14:dist="53848" w14:dir="2700000" w14:sx="100000" w14:sy="100000" w14:kx="0" w14:ky="0" w14:algn="ctr">
                                  <w14:srgbClr w14:val="DEC7A2">
                                    <w14:alpha w14:val="20000"/>
                                  </w14:srgbClr>
                                </w14:shadow>
                                <w14:textOutline w14:w="12700" w14:cap="flat" w14:cmpd="sng" w14:algn="ctr">
                                  <w14:solidFill>
                                    <w14:srgbClr w14:val="633029"/>
                                  </w14:solidFill>
                                  <w14:prstDash w14:val="solid"/>
                                  <w14:round/>
                                </w14:textOutline>
                                <w14:textFill>
                                  <w14:gradFill>
                                    <w14:gsLst>
                                      <w14:gs w14:pos="0">
                                        <w14:srgbClr w14:val="C6AA6B"/>
                                      </w14:gs>
                                      <w14:gs w14:pos="50000">
                                        <w14:srgbClr w14:val="AD8C43"/>
                                      </w14:gs>
                                      <w14:gs w14:pos="100000">
                                        <w14:srgbClr w14:val="C6AA6B"/>
                                      </w14:gs>
                                    </w14:gsLst>
                                    <w14:lin w14:ang="5400000" w14:scaled="1"/>
                                  </w14:gradFill>
                                </w14:textFill>
                              </w:rPr>
                              <w:t>OSIRIS</w:t>
                            </w:r>
                          </w:p>
                        </w:txbxContent>
                      </wps:txbx>
                      <wps:bodyPr wrap="square" numCol="1" fromWordArt="1">
                        <a:prstTxWarp prst="textPlain">
                          <a:avLst>
                            <a:gd name="adj" fmla="val 50000"/>
                          </a:avLst>
                        </a:prstTxWarp>
                        <a:spAutoFit/>
                      </wps:bodyPr>
                    </wps:wsp>
                  </a:graphicData>
                </a:graphic>
              </wp:inline>
            </w:drawing>
          </mc:Choice>
          <mc:Fallback>
            <w:pict>
              <v:shapetype w14:anchorId="025539E6" id="_x0000_t202" coordsize="21600,21600" o:spt="202" path="m,l,21600r21600,l21600,xe">
                <v:stroke joinstyle="miter"/>
                <v:path gradientshapeok="t" o:connecttype="rect"/>
              </v:shapetype>
              <v:shape id="WordArt 1" o:spid="_x0000_s1026" type="#_x0000_t202" style="width:188.65pt;height:5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" filled="f" stroked="f">
                <o:lock v:ext="edit" shapetype="t"/>
                <v:textbox style="mso-fit-shape-to-text:t">
                  <w:txbxContent>
                    <w:p w14:paraId="1269292C" w14:textId="77777777" w:rsidR="00ED52ED" w:rsidRDefault="00ED52ED" w:rsidP="004A3BD3">
                      <w:pPr>
                        <w:pStyle w:val="NormalWeb"/>
                        <w:spacing w:before="0" w:beforeAutospacing="0" w:after="0" w:afterAutospacing="0"/>
                        <w:jc w:val="center"/>
                      </w:pPr>
                      <w:r>
                        <w:rPr>
                          <w:rFonts w:ascii="Papyrus" w:hAnsi="Papyrus"/>
                          <w:b/>
                          <w:bCs/>
                          <w:shadow/>
                          <w:color w:val="C6AA6B"/>
                          <w:sz w:val="64"/>
                          <w:szCs w:val="64"/>
                          <w14:shadow w14:blurRad="0" w14:dist="53848" w14:dir="2700000" w14:sx="100000" w14:sy="100000" w14:kx="0" w14:ky="0" w14:algn="ctr">
                            <w14:srgbClr w14:val="DEC7A2">
                              <w14:alpha w14:val="20000"/>
                            </w14:srgbClr>
                          </w14:shadow>
                          <w14:textOutline w14:w="12700" w14:cap="flat" w14:cmpd="sng" w14:algn="ctr">
                            <w14:solidFill>
                              <w14:srgbClr w14:val="633029"/>
                            </w14:solidFill>
                            <w14:prstDash w14:val="solid"/>
                            <w14:round/>
                          </w14:textOutline>
                          <w14:textFill>
                            <w14:gradFill>
                              <w14:gsLst>
                                <w14:gs w14:pos="0">
                                  <w14:srgbClr w14:val="C6AA6B"/>
                                </w14:gs>
                                <w14:gs w14:pos="50000">
                                  <w14:srgbClr w14:val="AD8C43"/>
                                </w14:gs>
                                <w14:gs w14:pos="100000">
                                  <w14:srgbClr w14:val="C6AA6B"/>
                                </w14:gs>
                              </w14:gsLst>
                              <w14:lin w14:ang="5400000" w14:scaled="1"/>
                            </w14:gradFill>
                          </w14:textFill>
                        </w:rPr>
                        <w:t>OSIRIS</w:t>
                      </w:r>
                    </w:p>
                  </w:txbxContent>
                </v:textbox>
                <w10:anchorlock/>
              </v:shape>
            </w:pict>
          </mc:Fallback>
        </mc:AlternateConten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500C7B95" w:rsidR="004A7B0B" w:rsidRDefault="00A733BD" w:rsidP="00C22E13">
      <w:pPr>
        <w:pStyle w:val="ImageCentered"/>
      </w:pPr>
      <w:r>
        <w:rPr>
          <w:noProof/>
        </w:rPr>
        <w:drawing>
          <wp:inline distT="0" distB="0" distL="0" distR="0" wp14:anchorId="1A9AE85A" wp14:editId="0C5CD3B2">
            <wp:extent cx="4345305" cy="4140200"/>
            <wp:effectExtent l="0" t="0" r="0" b="0"/>
            <wp:docPr id="2" name="Picture 2" descr="Osiris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irisLogoLarg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45305" cy="4140200"/>
                    </a:xfrm>
                    <a:prstGeom prst="rect">
                      <a:avLst/>
                    </a:prstGeom>
                    <a:noFill/>
                    <a:ln>
                      <a:noFill/>
                    </a:ln>
                  </pic:spPr>
                </pic:pic>
              </a:graphicData>
            </a:graphic>
          </wp:inline>
        </w:drawing>
      </w:r>
    </w:p>
    <w:p w14:paraId="09EDE2F7" w14:textId="77777777" w:rsidR="00EF5DE0" w:rsidRDefault="00EF5DE0" w:rsidP="00C22E13">
      <w:pPr>
        <w:pStyle w:val="ImageCentered"/>
      </w:pPr>
    </w:p>
    <w:p w14:paraId="573B05CA" w14:textId="77777777" w:rsidR="004A7B0B" w:rsidRPr="00C22E13" w:rsidRDefault="004A7B0B" w:rsidP="00C22E13">
      <w:pPr>
        <w:jc w:val="center"/>
        <w:rPr>
          <w:sz w:val="8"/>
          <w:szCs w:val="8"/>
        </w:rPr>
      </w:pPr>
    </w:p>
    <w:p w14:paraId="0E5A0CC6" w14:textId="52FE63BF"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323A65">
        <w:rPr>
          <w:rFonts w:ascii="Verdana" w:hAnsi="Verdana"/>
          <w:b/>
          <w:color w:val="984806"/>
          <w:sz w:val="28"/>
          <w:szCs w:val="28"/>
        </w:rPr>
        <w:t>1</w:t>
      </w:r>
      <w:r w:rsidR="00D11057">
        <w:rPr>
          <w:rFonts w:ascii="Verdana" w:hAnsi="Verdana"/>
          <w:b/>
          <w:color w:val="984806"/>
          <w:sz w:val="28"/>
          <w:szCs w:val="28"/>
        </w:rPr>
        <w:t>1</w:t>
      </w:r>
    </w:p>
    <w:p w14:paraId="73EF22F6" w14:textId="77777777" w:rsidR="00F206B2" w:rsidRDefault="004A7B0B" w:rsidP="00C22E13">
      <w:pPr>
        <w:jc w:val="center"/>
        <w:rPr>
          <w:rFonts w:ascii="Verdana" w:hAnsi="Verdana"/>
          <w:b/>
          <w:color w:val="984806"/>
          <w:sz w:val="28"/>
          <w:szCs w:val="28"/>
        </w:rPr>
      </w:pPr>
      <w:r w:rsidRPr="00C22E13">
        <w:rPr>
          <w:rFonts w:ascii="Verdana" w:hAnsi="Verdana"/>
          <w:b/>
          <w:color w:val="984806"/>
          <w:sz w:val="28"/>
          <w:szCs w:val="28"/>
        </w:rPr>
        <w:t>User’s Guide</w:t>
      </w:r>
      <w:r w:rsidR="00F206B2">
        <w:rPr>
          <w:rFonts w:ascii="Verdana" w:hAnsi="Verdana"/>
          <w:b/>
          <w:color w:val="984806"/>
          <w:sz w:val="28"/>
          <w:szCs w:val="28"/>
        </w:rPr>
        <w:t xml:space="preserve"> </w:t>
      </w:r>
    </w:p>
    <w:p w14:paraId="2FA8BB1B" w14:textId="7B0BC852" w:rsidR="004A7B0B" w:rsidRPr="00F206B2" w:rsidRDefault="00875350" w:rsidP="00C22E13">
      <w:pPr>
        <w:jc w:val="center"/>
        <w:rPr>
          <w:rFonts w:ascii="Verdana" w:hAnsi="Verdana"/>
          <w:color w:val="984806"/>
          <w:sz w:val="24"/>
          <w:szCs w:val="24"/>
        </w:rPr>
      </w:pPr>
      <w:r>
        <w:rPr>
          <w:rFonts w:ascii="Verdana" w:hAnsi="Verdana"/>
          <w:b/>
          <w:color w:val="984806"/>
          <w:sz w:val="24"/>
          <w:szCs w:val="24"/>
        </w:rPr>
        <w:t>Rev. 1</w:t>
      </w:r>
    </w:p>
    <w:p w14:paraId="771ED6F8" w14:textId="77777777" w:rsidR="004A7B0B" w:rsidRPr="00C22E13" w:rsidRDefault="004A7B0B" w:rsidP="00C22E13">
      <w:pPr>
        <w:jc w:val="center"/>
        <w:rPr>
          <w:rFonts w:ascii="Verdana" w:hAnsi="Verdana"/>
          <w:color w:val="984806"/>
          <w:sz w:val="8"/>
          <w:szCs w:val="8"/>
        </w:rPr>
      </w:pPr>
    </w:p>
    <w:p w14:paraId="7529D1F7" w14:textId="614E824D" w:rsidR="004A7B0B" w:rsidRDefault="00C57568" w:rsidP="00C22E13">
      <w:pPr>
        <w:pStyle w:val="PapyrusText"/>
        <w:rPr>
          <w:rFonts w:ascii="Verdana" w:hAnsi="Verdana"/>
        </w:rPr>
      </w:pPr>
      <w:r>
        <w:rPr>
          <w:noProof/>
        </w:rPr>
        <w:drawing>
          <wp:inline distT="0" distB="0" distL="0" distR="0" wp14:anchorId="71614A54" wp14:editId="1BE9B57E">
            <wp:extent cx="386317" cy="533190"/>
            <wp:effectExtent l="0" t="0" r="0" b="635"/>
            <wp:docPr id="33" name="Picture 33" descr="Blue NCB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lue NCBI 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5873" cy="560181"/>
                    </a:xfrm>
                    <a:prstGeom prst="rect">
                      <a:avLst/>
                    </a:prstGeom>
                    <a:noFill/>
                    <a:ln>
                      <a:noFill/>
                    </a:ln>
                  </pic:spPr>
                </pic:pic>
              </a:graphicData>
            </a:graphic>
          </wp:inline>
        </w:drawing>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5D1F39D2" w14:textId="3B38CD69" w:rsidR="00516B6A" w:rsidRDefault="00C57568" w:rsidP="00C22E13">
      <w:pPr>
        <w:jc w:val="center"/>
        <w:rPr>
          <w:noProof/>
        </w:rPr>
      </w:pPr>
      <w:r>
        <w:rPr>
          <w:noProof/>
        </w:rPr>
        <w:drawing>
          <wp:inline distT="0" distB="0" distL="0" distR="0" wp14:anchorId="0D2D10A3" wp14:editId="14E3E860">
            <wp:extent cx="2169994" cy="420397"/>
            <wp:effectExtent l="0" t="0" r="1905" b="0"/>
            <wp:docPr id="32" name="Picture 32" descr="Blue Tri-agency HHS NIH NL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ue Tri-agency HHS NIH NLM log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30017" cy="432025"/>
                    </a:xfrm>
                    <a:prstGeom prst="rect">
                      <a:avLst/>
                    </a:prstGeom>
                    <a:noFill/>
                    <a:ln>
                      <a:noFill/>
                    </a:ln>
                  </pic:spPr>
                </pic:pic>
              </a:graphicData>
            </a:graphic>
          </wp:inline>
        </w:drawing>
      </w: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default" r:id="rId16"/>
          <w:footerReference w:type="default" r:id="rId17"/>
          <w:pgSz w:w="12240" w:h="15840"/>
          <w:pgMar w:top="1080" w:right="1080" w:bottom="1080" w:left="1080" w:header="720" w:footer="288" w:gutter="0"/>
          <w:cols w:space="720"/>
          <w:titlePg/>
          <w:docGrid w:linePitch="360"/>
        </w:sectPr>
      </w:pPr>
    </w:p>
    <w:p w14:paraId="6D6FEB5A" w14:textId="77777777" w:rsidR="004A7B0B" w:rsidRPr="00F2683B" w:rsidRDefault="004A7B0B" w:rsidP="00290941">
      <w:pPr>
        <w:pStyle w:val="Heading1"/>
      </w:pPr>
      <w:bookmarkStart w:id="0" w:name="_Toc223500527"/>
      <w:bookmarkStart w:id="1" w:name="_Toc223508333"/>
      <w:bookmarkStart w:id="2" w:name="_Toc521412166"/>
      <w:bookmarkStart w:id="3" w:name="_Toc525418943"/>
      <w:r w:rsidRPr="00F2683B">
        <w:lastRenderedPageBreak/>
        <w:t>Table of Contents</w:t>
      </w:r>
      <w:bookmarkEnd w:id="0"/>
      <w:bookmarkEnd w:id="1"/>
      <w:bookmarkEnd w:id="2"/>
      <w:bookmarkEnd w:id="3"/>
    </w:p>
    <w:p w14:paraId="19CA40C3" w14:textId="713BE12B" w:rsidR="00ED52ED" w:rsidRDefault="004A7B0B">
      <w:pPr>
        <w:pStyle w:val="TOC1"/>
        <w:rPr>
          <w:rFonts w:asciiTheme="minorHAnsi" w:eastAsiaTheme="minorEastAsia" w:hAnsiTheme="minorHAnsi" w:cstheme="minorBidi"/>
          <w:b w:val="0"/>
          <w:color w:val="auto"/>
        </w:rPr>
      </w:pPr>
      <w:r w:rsidRPr="00CD5A8C">
        <w:rPr>
          <w:noProof w:val="0"/>
        </w:rPr>
        <w:fldChar w:fldCharType="begin"/>
      </w:r>
      <w:r w:rsidRPr="00CD5A8C">
        <w:rPr>
          <w:noProof w:val="0"/>
        </w:rPr>
        <w:instrText xml:space="preserve"> TOC \o "1-4" \h \z \u </w:instrText>
      </w:r>
      <w:r w:rsidRPr="00CD5A8C">
        <w:rPr>
          <w:noProof w:val="0"/>
        </w:rPr>
        <w:fldChar w:fldCharType="separate"/>
      </w:r>
      <w:hyperlink w:anchor="_Toc525418943" w:history="1">
        <w:r w:rsidR="00ED52ED" w:rsidRPr="00C520F6">
          <w:rPr>
            <w:rStyle w:val="Hyperlink"/>
          </w:rPr>
          <w:t>Table of Contents</w:t>
        </w:r>
        <w:r w:rsidR="00ED52ED">
          <w:rPr>
            <w:webHidden/>
          </w:rPr>
          <w:tab/>
        </w:r>
        <w:r w:rsidR="00ED52ED">
          <w:rPr>
            <w:webHidden/>
          </w:rPr>
          <w:fldChar w:fldCharType="begin"/>
        </w:r>
        <w:r w:rsidR="00ED52ED">
          <w:rPr>
            <w:webHidden/>
          </w:rPr>
          <w:instrText xml:space="preserve"> PAGEREF _Toc525418943 \h </w:instrText>
        </w:r>
        <w:r w:rsidR="00ED52ED">
          <w:rPr>
            <w:webHidden/>
          </w:rPr>
        </w:r>
        <w:r w:rsidR="00ED52ED">
          <w:rPr>
            <w:webHidden/>
          </w:rPr>
          <w:fldChar w:fldCharType="separate"/>
        </w:r>
        <w:r w:rsidR="00ED52ED">
          <w:rPr>
            <w:webHidden/>
          </w:rPr>
          <w:t>2</w:t>
        </w:r>
        <w:r w:rsidR="00ED52ED">
          <w:rPr>
            <w:webHidden/>
          </w:rPr>
          <w:fldChar w:fldCharType="end"/>
        </w:r>
      </w:hyperlink>
    </w:p>
    <w:p w14:paraId="7F2336E0" w14:textId="7946E440" w:rsidR="00ED52ED" w:rsidRDefault="00ED52ED">
      <w:pPr>
        <w:pStyle w:val="TOC1"/>
        <w:rPr>
          <w:rFonts w:asciiTheme="minorHAnsi" w:eastAsiaTheme="minorEastAsia" w:hAnsiTheme="minorHAnsi" w:cstheme="minorBidi"/>
          <w:b w:val="0"/>
          <w:color w:val="auto"/>
        </w:rPr>
      </w:pPr>
      <w:hyperlink w:anchor="_Toc525418944" w:history="1">
        <w:r w:rsidRPr="00C520F6">
          <w:rPr>
            <w:rStyle w:val="Hyperlink"/>
          </w:rPr>
          <w:t>Backgro</w:t>
        </w:r>
        <w:r w:rsidRPr="00C520F6">
          <w:rPr>
            <w:rStyle w:val="Hyperlink"/>
          </w:rPr>
          <w:t>u</w:t>
        </w:r>
        <w:r w:rsidRPr="00C520F6">
          <w:rPr>
            <w:rStyle w:val="Hyperlink"/>
          </w:rPr>
          <w:t>nd</w:t>
        </w:r>
        <w:r>
          <w:rPr>
            <w:webHidden/>
          </w:rPr>
          <w:tab/>
        </w:r>
        <w:r>
          <w:rPr>
            <w:webHidden/>
          </w:rPr>
          <w:fldChar w:fldCharType="begin"/>
        </w:r>
        <w:r>
          <w:rPr>
            <w:webHidden/>
          </w:rPr>
          <w:instrText xml:space="preserve"> PAGEREF _Toc525418944 \h </w:instrText>
        </w:r>
        <w:r>
          <w:rPr>
            <w:webHidden/>
          </w:rPr>
        </w:r>
        <w:r>
          <w:rPr>
            <w:webHidden/>
          </w:rPr>
          <w:fldChar w:fldCharType="separate"/>
        </w:r>
        <w:r>
          <w:rPr>
            <w:webHidden/>
          </w:rPr>
          <w:t>4</w:t>
        </w:r>
        <w:r>
          <w:rPr>
            <w:webHidden/>
          </w:rPr>
          <w:fldChar w:fldCharType="end"/>
        </w:r>
      </w:hyperlink>
    </w:p>
    <w:p w14:paraId="04FD3EDE" w14:textId="75013603" w:rsidR="00ED52ED" w:rsidRDefault="00ED52ED">
      <w:pPr>
        <w:pStyle w:val="TOC1"/>
        <w:rPr>
          <w:rFonts w:asciiTheme="minorHAnsi" w:eastAsiaTheme="minorEastAsia" w:hAnsiTheme="minorHAnsi" w:cstheme="minorBidi"/>
          <w:b w:val="0"/>
          <w:color w:val="auto"/>
        </w:rPr>
      </w:pPr>
      <w:hyperlink w:anchor="_Toc525418945" w:history="1">
        <w:r w:rsidRPr="00C520F6">
          <w:rPr>
            <w:rStyle w:val="Hyperlink"/>
          </w:rPr>
          <w:t>Getting Started</w:t>
        </w:r>
        <w:r>
          <w:rPr>
            <w:webHidden/>
          </w:rPr>
          <w:tab/>
        </w:r>
        <w:r>
          <w:rPr>
            <w:webHidden/>
          </w:rPr>
          <w:fldChar w:fldCharType="begin"/>
        </w:r>
        <w:r>
          <w:rPr>
            <w:webHidden/>
          </w:rPr>
          <w:instrText xml:space="preserve"> PAGEREF _Toc525418945 \h </w:instrText>
        </w:r>
        <w:r>
          <w:rPr>
            <w:webHidden/>
          </w:rPr>
        </w:r>
        <w:r>
          <w:rPr>
            <w:webHidden/>
          </w:rPr>
          <w:fldChar w:fldCharType="separate"/>
        </w:r>
        <w:r>
          <w:rPr>
            <w:webHidden/>
          </w:rPr>
          <w:t>5</w:t>
        </w:r>
        <w:r>
          <w:rPr>
            <w:webHidden/>
          </w:rPr>
          <w:fldChar w:fldCharType="end"/>
        </w:r>
      </w:hyperlink>
    </w:p>
    <w:p w14:paraId="02617822" w14:textId="4D570550" w:rsidR="00ED52ED" w:rsidRDefault="00ED52ED">
      <w:pPr>
        <w:pStyle w:val="TOC2"/>
        <w:rPr>
          <w:rFonts w:asciiTheme="minorHAnsi" w:eastAsiaTheme="minorEastAsia" w:hAnsiTheme="minorHAnsi" w:cstheme="minorBidi"/>
          <w:b w:val="0"/>
          <w:color w:val="auto"/>
          <w:sz w:val="22"/>
        </w:rPr>
      </w:pPr>
      <w:hyperlink w:anchor="_Toc525418946" w:history="1">
        <w:r w:rsidRPr="00C520F6">
          <w:rPr>
            <w:rStyle w:val="Hyperlink"/>
          </w:rPr>
          <w:t>Obtaining and Installing OSIRIS</w:t>
        </w:r>
        <w:r>
          <w:rPr>
            <w:webHidden/>
          </w:rPr>
          <w:tab/>
        </w:r>
        <w:r>
          <w:rPr>
            <w:webHidden/>
          </w:rPr>
          <w:fldChar w:fldCharType="begin"/>
        </w:r>
        <w:r>
          <w:rPr>
            <w:webHidden/>
          </w:rPr>
          <w:instrText xml:space="preserve"> PAGEREF _Toc525418946 \h </w:instrText>
        </w:r>
        <w:r>
          <w:rPr>
            <w:webHidden/>
          </w:rPr>
        </w:r>
        <w:r>
          <w:rPr>
            <w:webHidden/>
          </w:rPr>
          <w:fldChar w:fldCharType="separate"/>
        </w:r>
        <w:r>
          <w:rPr>
            <w:webHidden/>
          </w:rPr>
          <w:t>5</w:t>
        </w:r>
        <w:r>
          <w:rPr>
            <w:webHidden/>
          </w:rPr>
          <w:fldChar w:fldCharType="end"/>
        </w:r>
      </w:hyperlink>
    </w:p>
    <w:p w14:paraId="704A6DA4" w14:textId="3E85B1C0" w:rsidR="00ED52ED" w:rsidRDefault="00ED52ED">
      <w:pPr>
        <w:pStyle w:val="TOC2"/>
        <w:rPr>
          <w:rFonts w:asciiTheme="minorHAnsi" w:eastAsiaTheme="minorEastAsia" w:hAnsiTheme="minorHAnsi" w:cstheme="minorBidi"/>
          <w:b w:val="0"/>
          <w:color w:val="auto"/>
          <w:sz w:val="22"/>
        </w:rPr>
      </w:pPr>
      <w:hyperlink w:anchor="_Toc525418947" w:history="1">
        <w:r w:rsidRPr="00C520F6">
          <w:rPr>
            <w:rStyle w:val="Hyperlink"/>
          </w:rPr>
          <w:t>A Quick Tutorial</w:t>
        </w:r>
        <w:r>
          <w:rPr>
            <w:webHidden/>
          </w:rPr>
          <w:tab/>
        </w:r>
        <w:r>
          <w:rPr>
            <w:webHidden/>
          </w:rPr>
          <w:fldChar w:fldCharType="begin"/>
        </w:r>
        <w:r>
          <w:rPr>
            <w:webHidden/>
          </w:rPr>
          <w:instrText xml:space="preserve"> PAGEREF _Toc525418947 \h </w:instrText>
        </w:r>
        <w:r>
          <w:rPr>
            <w:webHidden/>
          </w:rPr>
        </w:r>
        <w:r>
          <w:rPr>
            <w:webHidden/>
          </w:rPr>
          <w:fldChar w:fldCharType="separate"/>
        </w:r>
        <w:r>
          <w:rPr>
            <w:webHidden/>
          </w:rPr>
          <w:t>5</w:t>
        </w:r>
        <w:r>
          <w:rPr>
            <w:webHidden/>
          </w:rPr>
          <w:fldChar w:fldCharType="end"/>
        </w:r>
      </w:hyperlink>
    </w:p>
    <w:p w14:paraId="725D1CBF" w14:textId="2741FDAD" w:rsidR="00ED52ED" w:rsidRDefault="00ED52ED">
      <w:pPr>
        <w:pStyle w:val="TOC2"/>
        <w:rPr>
          <w:rFonts w:asciiTheme="minorHAnsi" w:eastAsiaTheme="minorEastAsia" w:hAnsiTheme="minorHAnsi" w:cstheme="minorBidi"/>
          <w:b w:val="0"/>
          <w:color w:val="auto"/>
          <w:sz w:val="22"/>
        </w:rPr>
      </w:pPr>
      <w:hyperlink w:anchor="_Toc525418948" w:history="1">
        <w:r w:rsidRPr="00C520F6">
          <w:rPr>
            <w:rStyle w:val="Hyperlink"/>
          </w:rPr>
          <w:t>Configuration</w:t>
        </w:r>
        <w:r>
          <w:rPr>
            <w:webHidden/>
          </w:rPr>
          <w:tab/>
        </w:r>
        <w:r>
          <w:rPr>
            <w:webHidden/>
          </w:rPr>
          <w:fldChar w:fldCharType="begin"/>
        </w:r>
        <w:r>
          <w:rPr>
            <w:webHidden/>
          </w:rPr>
          <w:instrText xml:space="preserve"> PAGEREF _Toc525418948 \h </w:instrText>
        </w:r>
        <w:r>
          <w:rPr>
            <w:webHidden/>
          </w:rPr>
        </w:r>
        <w:r>
          <w:rPr>
            <w:webHidden/>
          </w:rPr>
          <w:fldChar w:fldCharType="separate"/>
        </w:r>
        <w:r>
          <w:rPr>
            <w:webHidden/>
          </w:rPr>
          <w:t>10</w:t>
        </w:r>
        <w:r>
          <w:rPr>
            <w:webHidden/>
          </w:rPr>
          <w:fldChar w:fldCharType="end"/>
        </w:r>
      </w:hyperlink>
    </w:p>
    <w:p w14:paraId="7924B901" w14:textId="4FBEEA9D" w:rsidR="00ED52ED" w:rsidRDefault="00ED52ED">
      <w:pPr>
        <w:pStyle w:val="TOC3"/>
        <w:rPr>
          <w:rFonts w:asciiTheme="minorHAnsi" w:eastAsiaTheme="minorEastAsia" w:hAnsiTheme="minorHAnsi" w:cstheme="minorBidi"/>
          <w:noProof/>
          <w:color w:val="auto"/>
          <w:sz w:val="22"/>
        </w:rPr>
      </w:pPr>
      <w:hyperlink w:anchor="_Toc525418949" w:history="1">
        <w:r w:rsidRPr="00C520F6">
          <w:rPr>
            <w:rStyle w:val="Hyperlink"/>
            <w:noProof/>
          </w:rPr>
          <w:t>Lab Settings</w:t>
        </w:r>
        <w:r>
          <w:rPr>
            <w:noProof/>
            <w:webHidden/>
          </w:rPr>
          <w:tab/>
        </w:r>
        <w:r>
          <w:rPr>
            <w:noProof/>
            <w:webHidden/>
          </w:rPr>
          <w:fldChar w:fldCharType="begin"/>
        </w:r>
        <w:r>
          <w:rPr>
            <w:noProof/>
            <w:webHidden/>
          </w:rPr>
          <w:instrText xml:space="preserve"> PAGEREF _Toc525418949 \h </w:instrText>
        </w:r>
        <w:r>
          <w:rPr>
            <w:noProof/>
            <w:webHidden/>
          </w:rPr>
        </w:r>
        <w:r>
          <w:rPr>
            <w:noProof/>
            <w:webHidden/>
          </w:rPr>
          <w:fldChar w:fldCharType="separate"/>
        </w:r>
        <w:r>
          <w:rPr>
            <w:noProof/>
            <w:webHidden/>
          </w:rPr>
          <w:t>10</w:t>
        </w:r>
        <w:r>
          <w:rPr>
            <w:noProof/>
            <w:webHidden/>
          </w:rPr>
          <w:fldChar w:fldCharType="end"/>
        </w:r>
      </w:hyperlink>
    </w:p>
    <w:p w14:paraId="10DA51AE" w14:textId="65257D90" w:rsidR="00ED52ED" w:rsidRDefault="00ED52ED">
      <w:pPr>
        <w:pStyle w:val="TOC4"/>
        <w:rPr>
          <w:rFonts w:asciiTheme="minorHAnsi" w:eastAsiaTheme="minorEastAsia" w:hAnsiTheme="minorHAnsi" w:cstheme="minorBidi"/>
          <w:noProof/>
          <w:color w:val="auto"/>
          <w:sz w:val="22"/>
        </w:rPr>
      </w:pPr>
      <w:hyperlink w:anchor="_Toc525418950" w:history="1">
        <w:r w:rsidRPr="00C520F6">
          <w:rPr>
            <w:rStyle w:val="Hyperlink"/>
            <w:noProof/>
          </w:rPr>
          <w:t>Optimizing Settings</w:t>
        </w:r>
        <w:r>
          <w:rPr>
            <w:noProof/>
            <w:webHidden/>
          </w:rPr>
          <w:tab/>
        </w:r>
        <w:r>
          <w:rPr>
            <w:noProof/>
            <w:webHidden/>
          </w:rPr>
          <w:fldChar w:fldCharType="begin"/>
        </w:r>
        <w:r>
          <w:rPr>
            <w:noProof/>
            <w:webHidden/>
          </w:rPr>
          <w:instrText xml:space="preserve"> PAGEREF _Toc525418950 \h </w:instrText>
        </w:r>
        <w:r>
          <w:rPr>
            <w:noProof/>
            <w:webHidden/>
          </w:rPr>
        </w:r>
        <w:r>
          <w:rPr>
            <w:noProof/>
            <w:webHidden/>
          </w:rPr>
          <w:fldChar w:fldCharType="separate"/>
        </w:r>
        <w:r>
          <w:rPr>
            <w:noProof/>
            <w:webHidden/>
          </w:rPr>
          <w:t>10</w:t>
        </w:r>
        <w:r>
          <w:rPr>
            <w:noProof/>
            <w:webHidden/>
          </w:rPr>
          <w:fldChar w:fldCharType="end"/>
        </w:r>
      </w:hyperlink>
    </w:p>
    <w:p w14:paraId="227C2C7F" w14:textId="26548329" w:rsidR="00ED52ED" w:rsidRDefault="00ED52ED">
      <w:pPr>
        <w:pStyle w:val="TOC4"/>
        <w:rPr>
          <w:rFonts w:asciiTheme="minorHAnsi" w:eastAsiaTheme="minorEastAsia" w:hAnsiTheme="minorHAnsi" w:cstheme="minorBidi"/>
          <w:noProof/>
          <w:color w:val="auto"/>
          <w:sz w:val="22"/>
        </w:rPr>
      </w:pPr>
      <w:hyperlink w:anchor="_Toc525418951" w:history="1">
        <w:r w:rsidRPr="00C520F6">
          <w:rPr>
            <w:rStyle w:val="Hyperlink"/>
            <w:noProof/>
          </w:rPr>
          <w:t>Add a new Operating Procedure</w:t>
        </w:r>
        <w:r>
          <w:rPr>
            <w:noProof/>
            <w:webHidden/>
          </w:rPr>
          <w:tab/>
        </w:r>
        <w:r>
          <w:rPr>
            <w:noProof/>
            <w:webHidden/>
          </w:rPr>
          <w:fldChar w:fldCharType="begin"/>
        </w:r>
        <w:r>
          <w:rPr>
            <w:noProof/>
            <w:webHidden/>
          </w:rPr>
          <w:instrText xml:space="preserve"> PAGEREF _Toc525418951 \h </w:instrText>
        </w:r>
        <w:r>
          <w:rPr>
            <w:noProof/>
            <w:webHidden/>
          </w:rPr>
        </w:r>
        <w:r>
          <w:rPr>
            <w:noProof/>
            <w:webHidden/>
          </w:rPr>
          <w:fldChar w:fldCharType="separate"/>
        </w:r>
        <w:r>
          <w:rPr>
            <w:noProof/>
            <w:webHidden/>
          </w:rPr>
          <w:t>11</w:t>
        </w:r>
        <w:r>
          <w:rPr>
            <w:noProof/>
            <w:webHidden/>
          </w:rPr>
          <w:fldChar w:fldCharType="end"/>
        </w:r>
      </w:hyperlink>
    </w:p>
    <w:p w14:paraId="10C3C507" w14:textId="4EF74DA1" w:rsidR="00ED52ED" w:rsidRDefault="00ED52ED">
      <w:pPr>
        <w:pStyle w:val="TOC4"/>
        <w:rPr>
          <w:rFonts w:asciiTheme="minorHAnsi" w:eastAsiaTheme="minorEastAsia" w:hAnsiTheme="minorHAnsi" w:cstheme="minorBidi"/>
          <w:noProof/>
          <w:color w:val="auto"/>
          <w:sz w:val="22"/>
        </w:rPr>
      </w:pPr>
      <w:hyperlink w:anchor="_Toc525418952" w:history="1">
        <w:r w:rsidRPr="00C520F6">
          <w:rPr>
            <w:rStyle w:val="Hyperlink"/>
            <w:noProof/>
          </w:rPr>
          <w:t>General - .fsa and .hid files</w:t>
        </w:r>
        <w:r>
          <w:rPr>
            <w:noProof/>
            <w:webHidden/>
          </w:rPr>
          <w:tab/>
        </w:r>
        <w:r>
          <w:rPr>
            <w:noProof/>
            <w:webHidden/>
          </w:rPr>
          <w:fldChar w:fldCharType="begin"/>
        </w:r>
        <w:r>
          <w:rPr>
            <w:noProof/>
            <w:webHidden/>
          </w:rPr>
          <w:instrText xml:space="preserve"> PAGEREF _Toc525418952 \h </w:instrText>
        </w:r>
        <w:r>
          <w:rPr>
            <w:noProof/>
            <w:webHidden/>
          </w:rPr>
        </w:r>
        <w:r>
          <w:rPr>
            <w:noProof/>
            <w:webHidden/>
          </w:rPr>
          <w:fldChar w:fldCharType="separate"/>
        </w:r>
        <w:r>
          <w:rPr>
            <w:noProof/>
            <w:webHidden/>
          </w:rPr>
          <w:t>12</w:t>
        </w:r>
        <w:r>
          <w:rPr>
            <w:noProof/>
            <w:webHidden/>
          </w:rPr>
          <w:fldChar w:fldCharType="end"/>
        </w:r>
      </w:hyperlink>
    </w:p>
    <w:p w14:paraId="416A5C8F" w14:textId="4C8DEB07" w:rsidR="00ED52ED" w:rsidRDefault="00ED52ED">
      <w:pPr>
        <w:pStyle w:val="TOC4"/>
        <w:rPr>
          <w:rFonts w:asciiTheme="minorHAnsi" w:eastAsiaTheme="minorEastAsia" w:hAnsiTheme="minorHAnsi" w:cstheme="minorBidi"/>
          <w:noProof/>
          <w:color w:val="auto"/>
          <w:sz w:val="22"/>
        </w:rPr>
      </w:pPr>
      <w:hyperlink w:anchor="_Toc525418953" w:history="1">
        <w:r w:rsidRPr="00C520F6">
          <w:rPr>
            <w:rStyle w:val="Hyperlink"/>
            <w:noProof/>
          </w:rPr>
          <w:t>File/</w:t>
        </w:r>
        <w:r w:rsidRPr="00C520F6">
          <w:rPr>
            <w:rStyle w:val="Hyperlink"/>
            <w:noProof/>
            <w:shd w:val="clear" w:color="auto" w:fill="FFFFFF"/>
          </w:rPr>
          <w:t>Sample names</w:t>
        </w:r>
        <w:r>
          <w:rPr>
            <w:noProof/>
            <w:webHidden/>
          </w:rPr>
          <w:tab/>
        </w:r>
        <w:r>
          <w:rPr>
            <w:noProof/>
            <w:webHidden/>
          </w:rPr>
          <w:fldChar w:fldCharType="begin"/>
        </w:r>
        <w:r>
          <w:rPr>
            <w:noProof/>
            <w:webHidden/>
          </w:rPr>
          <w:instrText xml:space="preserve"> PAGEREF _Toc525418953 \h </w:instrText>
        </w:r>
        <w:r>
          <w:rPr>
            <w:noProof/>
            <w:webHidden/>
          </w:rPr>
        </w:r>
        <w:r>
          <w:rPr>
            <w:noProof/>
            <w:webHidden/>
          </w:rPr>
          <w:fldChar w:fldCharType="separate"/>
        </w:r>
        <w:r>
          <w:rPr>
            <w:noProof/>
            <w:webHidden/>
          </w:rPr>
          <w:t>12</w:t>
        </w:r>
        <w:r>
          <w:rPr>
            <w:noProof/>
            <w:webHidden/>
          </w:rPr>
          <w:fldChar w:fldCharType="end"/>
        </w:r>
      </w:hyperlink>
    </w:p>
    <w:p w14:paraId="286DAA93" w14:textId="52580D1A" w:rsidR="00ED52ED" w:rsidRDefault="00ED52ED">
      <w:pPr>
        <w:pStyle w:val="TOC4"/>
        <w:rPr>
          <w:rFonts w:asciiTheme="minorHAnsi" w:eastAsiaTheme="minorEastAsia" w:hAnsiTheme="minorHAnsi" w:cstheme="minorBidi"/>
          <w:noProof/>
          <w:color w:val="auto"/>
          <w:sz w:val="22"/>
        </w:rPr>
      </w:pPr>
      <w:hyperlink w:anchor="_Toc525418954" w:history="1">
        <w:r w:rsidRPr="00C520F6">
          <w:rPr>
            <w:rStyle w:val="Hyperlink"/>
            <w:noProof/>
          </w:rPr>
          <w:t>Thresholds</w:t>
        </w:r>
        <w:r>
          <w:rPr>
            <w:noProof/>
            <w:webHidden/>
          </w:rPr>
          <w:tab/>
        </w:r>
        <w:r>
          <w:rPr>
            <w:noProof/>
            <w:webHidden/>
          </w:rPr>
          <w:fldChar w:fldCharType="begin"/>
        </w:r>
        <w:r>
          <w:rPr>
            <w:noProof/>
            <w:webHidden/>
          </w:rPr>
          <w:instrText xml:space="preserve"> PAGEREF _Toc525418954 \h </w:instrText>
        </w:r>
        <w:r>
          <w:rPr>
            <w:noProof/>
            <w:webHidden/>
          </w:rPr>
        </w:r>
        <w:r>
          <w:rPr>
            <w:noProof/>
            <w:webHidden/>
          </w:rPr>
          <w:fldChar w:fldCharType="separate"/>
        </w:r>
        <w:r>
          <w:rPr>
            <w:noProof/>
            <w:webHidden/>
          </w:rPr>
          <w:t>16</w:t>
        </w:r>
        <w:r>
          <w:rPr>
            <w:noProof/>
            <w:webHidden/>
          </w:rPr>
          <w:fldChar w:fldCharType="end"/>
        </w:r>
      </w:hyperlink>
    </w:p>
    <w:p w14:paraId="12358DF7" w14:textId="505CCCD3" w:rsidR="00ED52ED" w:rsidRDefault="00ED52ED">
      <w:pPr>
        <w:pStyle w:val="TOC4"/>
        <w:rPr>
          <w:rFonts w:asciiTheme="minorHAnsi" w:eastAsiaTheme="minorEastAsia" w:hAnsiTheme="minorHAnsi" w:cstheme="minorBidi"/>
          <w:noProof/>
          <w:color w:val="auto"/>
          <w:sz w:val="22"/>
        </w:rPr>
      </w:pPr>
      <w:hyperlink w:anchor="_Toc525418955" w:history="1">
        <w:r w:rsidRPr="00C520F6">
          <w:rPr>
            <w:rStyle w:val="Hyperlink"/>
            <w:noProof/>
          </w:rPr>
          <w:t>Sample Limits</w:t>
        </w:r>
        <w:r>
          <w:rPr>
            <w:noProof/>
            <w:webHidden/>
          </w:rPr>
          <w:tab/>
        </w:r>
        <w:r>
          <w:rPr>
            <w:noProof/>
            <w:webHidden/>
          </w:rPr>
          <w:fldChar w:fldCharType="begin"/>
        </w:r>
        <w:r>
          <w:rPr>
            <w:noProof/>
            <w:webHidden/>
          </w:rPr>
          <w:instrText xml:space="preserve"> PAGEREF _Toc525418955 \h </w:instrText>
        </w:r>
        <w:r>
          <w:rPr>
            <w:noProof/>
            <w:webHidden/>
          </w:rPr>
        </w:r>
        <w:r>
          <w:rPr>
            <w:noProof/>
            <w:webHidden/>
          </w:rPr>
          <w:fldChar w:fldCharType="separate"/>
        </w:r>
        <w:r>
          <w:rPr>
            <w:noProof/>
            <w:webHidden/>
          </w:rPr>
          <w:t>18</w:t>
        </w:r>
        <w:r>
          <w:rPr>
            <w:noProof/>
            <w:webHidden/>
          </w:rPr>
          <w:fldChar w:fldCharType="end"/>
        </w:r>
      </w:hyperlink>
    </w:p>
    <w:p w14:paraId="2B93F7ED" w14:textId="383A9053" w:rsidR="00ED52ED" w:rsidRDefault="00ED52ED">
      <w:pPr>
        <w:pStyle w:val="TOC4"/>
        <w:rPr>
          <w:rFonts w:asciiTheme="minorHAnsi" w:eastAsiaTheme="minorEastAsia" w:hAnsiTheme="minorHAnsi" w:cstheme="minorBidi"/>
          <w:noProof/>
          <w:color w:val="auto"/>
          <w:sz w:val="22"/>
        </w:rPr>
      </w:pPr>
      <w:hyperlink w:anchor="_Toc525418956" w:history="1">
        <w:r w:rsidRPr="00C520F6">
          <w:rPr>
            <w:rStyle w:val="Hyperlink"/>
            <w:noProof/>
          </w:rPr>
          <w:t>Assignments</w:t>
        </w:r>
        <w:r>
          <w:rPr>
            <w:noProof/>
            <w:webHidden/>
          </w:rPr>
          <w:tab/>
        </w:r>
        <w:r>
          <w:rPr>
            <w:noProof/>
            <w:webHidden/>
          </w:rPr>
          <w:fldChar w:fldCharType="begin"/>
        </w:r>
        <w:r>
          <w:rPr>
            <w:noProof/>
            <w:webHidden/>
          </w:rPr>
          <w:instrText xml:space="preserve"> PAGEREF _Toc525418956 \h </w:instrText>
        </w:r>
        <w:r>
          <w:rPr>
            <w:noProof/>
            <w:webHidden/>
          </w:rPr>
        </w:r>
        <w:r>
          <w:rPr>
            <w:noProof/>
            <w:webHidden/>
          </w:rPr>
          <w:fldChar w:fldCharType="separate"/>
        </w:r>
        <w:r>
          <w:rPr>
            <w:noProof/>
            <w:webHidden/>
          </w:rPr>
          <w:t>39</w:t>
        </w:r>
        <w:r>
          <w:rPr>
            <w:noProof/>
            <w:webHidden/>
          </w:rPr>
          <w:fldChar w:fldCharType="end"/>
        </w:r>
      </w:hyperlink>
    </w:p>
    <w:p w14:paraId="669B059A" w14:textId="08C73C51" w:rsidR="00ED52ED" w:rsidRDefault="00ED52ED">
      <w:pPr>
        <w:pStyle w:val="TOC4"/>
        <w:rPr>
          <w:rFonts w:asciiTheme="minorHAnsi" w:eastAsiaTheme="minorEastAsia" w:hAnsiTheme="minorHAnsi" w:cstheme="minorBidi"/>
          <w:noProof/>
          <w:color w:val="auto"/>
          <w:sz w:val="22"/>
        </w:rPr>
      </w:pPr>
      <w:hyperlink w:anchor="_Toc525418957" w:history="1">
        <w:r w:rsidRPr="00C520F6">
          <w:rPr>
            <w:rStyle w:val="Hyperlink"/>
            <w:noProof/>
          </w:rPr>
          <w:t>Configure Editing – Acceptance/Review Tab</w:t>
        </w:r>
        <w:r>
          <w:rPr>
            <w:noProof/>
            <w:webHidden/>
          </w:rPr>
          <w:tab/>
        </w:r>
        <w:r>
          <w:rPr>
            <w:noProof/>
            <w:webHidden/>
          </w:rPr>
          <w:fldChar w:fldCharType="begin"/>
        </w:r>
        <w:r>
          <w:rPr>
            <w:noProof/>
            <w:webHidden/>
          </w:rPr>
          <w:instrText xml:space="preserve"> PAGEREF _Toc525418957 \h </w:instrText>
        </w:r>
        <w:r>
          <w:rPr>
            <w:noProof/>
            <w:webHidden/>
          </w:rPr>
        </w:r>
        <w:r>
          <w:rPr>
            <w:noProof/>
            <w:webHidden/>
          </w:rPr>
          <w:fldChar w:fldCharType="separate"/>
        </w:r>
        <w:r>
          <w:rPr>
            <w:noProof/>
            <w:webHidden/>
          </w:rPr>
          <w:t>41</w:t>
        </w:r>
        <w:r>
          <w:rPr>
            <w:noProof/>
            <w:webHidden/>
          </w:rPr>
          <w:fldChar w:fldCharType="end"/>
        </w:r>
      </w:hyperlink>
    </w:p>
    <w:p w14:paraId="6432E239" w14:textId="2BEF32D1" w:rsidR="00ED52ED" w:rsidRDefault="00ED52ED">
      <w:pPr>
        <w:pStyle w:val="TOC3"/>
        <w:rPr>
          <w:rFonts w:asciiTheme="minorHAnsi" w:eastAsiaTheme="minorEastAsia" w:hAnsiTheme="minorHAnsi" w:cstheme="minorBidi"/>
          <w:noProof/>
          <w:color w:val="auto"/>
          <w:sz w:val="22"/>
        </w:rPr>
      </w:pPr>
      <w:hyperlink w:anchor="_Toc525418958" w:history="1">
        <w:r w:rsidRPr="00C520F6">
          <w:rPr>
            <w:rStyle w:val="Hyperlink"/>
            <w:noProof/>
          </w:rPr>
          <w:t>Artifact Label Setup</w:t>
        </w:r>
        <w:r>
          <w:rPr>
            <w:noProof/>
            <w:webHidden/>
          </w:rPr>
          <w:tab/>
        </w:r>
        <w:r>
          <w:rPr>
            <w:noProof/>
            <w:webHidden/>
          </w:rPr>
          <w:fldChar w:fldCharType="begin"/>
        </w:r>
        <w:r>
          <w:rPr>
            <w:noProof/>
            <w:webHidden/>
          </w:rPr>
          <w:instrText xml:space="preserve"> PAGEREF _Toc525418958 \h </w:instrText>
        </w:r>
        <w:r>
          <w:rPr>
            <w:noProof/>
            <w:webHidden/>
          </w:rPr>
        </w:r>
        <w:r>
          <w:rPr>
            <w:noProof/>
            <w:webHidden/>
          </w:rPr>
          <w:fldChar w:fldCharType="separate"/>
        </w:r>
        <w:r>
          <w:rPr>
            <w:noProof/>
            <w:webHidden/>
          </w:rPr>
          <w:t>42</w:t>
        </w:r>
        <w:r>
          <w:rPr>
            <w:noProof/>
            <w:webHidden/>
          </w:rPr>
          <w:fldChar w:fldCharType="end"/>
        </w:r>
      </w:hyperlink>
    </w:p>
    <w:p w14:paraId="0F1D9986" w14:textId="7AD03277" w:rsidR="00ED52ED" w:rsidRDefault="00ED52ED">
      <w:pPr>
        <w:pStyle w:val="TOC3"/>
        <w:rPr>
          <w:rFonts w:asciiTheme="minorHAnsi" w:eastAsiaTheme="minorEastAsia" w:hAnsiTheme="minorHAnsi" w:cstheme="minorBidi"/>
          <w:noProof/>
          <w:color w:val="auto"/>
          <w:sz w:val="22"/>
        </w:rPr>
      </w:pPr>
      <w:hyperlink w:anchor="_Toc525418959" w:history="1">
        <w:r w:rsidRPr="00C520F6">
          <w:rPr>
            <w:rStyle w:val="Hyperlink"/>
            <w:noProof/>
          </w:rPr>
          <w:t>Grid Colors</w:t>
        </w:r>
        <w:r>
          <w:rPr>
            <w:noProof/>
            <w:webHidden/>
          </w:rPr>
          <w:tab/>
        </w:r>
        <w:r>
          <w:rPr>
            <w:noProof/>
            <w:webHidden/>
          </w:rPr>
          <w:fldChar w:fldCharType="begin"/>
        </w:r>
        <w:r>
          <w:rPr>
            <w:noProof/>
            <w:webHidden/>
          </w:rPr>
          <w:instrText xml:space="preserve"> PAGEREF _Toc525418959 \h </w:instrText>
        </w:r>
        <w:r>
          <w:rPr>
            <w:noProof/>
            <w:webHidden/>
          </w:rPr>
        </w:r>
        <w:r>
          <w:rPr>
            <w:noProof/>
            <w:webHidden/>
          </w:rPr>
          <w:fldChar w:fldCharType="separate"/>
        </w:r>
        <w:r>
          <w:rPr>
            <w:noProof/>
            <w:webHidden/>
          </w:rPr>
          <w:t>43</w:t>
        </w:r>
        <w:r>
          <w:rPr>
            <w:noProof/>
            <w:webHidden/>
          </w:rPr>
          <w:fldChar w:fldCharType="end"/>
        </w:r>
      </w:hyperlink>
    </w:p>
    <w:p w14:paraId="7D9763F8" w14:textId="7DEA8E54" w:rsidR="00ED52ED" w:rsidRDefault="00ED52ED">
      <w:pPr>
        <w:pStyle w:val="TOC1"/>
        <w:rPr>
          <w:rFonts w:asciiTheme="minorHAnsi" w:eastAsiaTheme="minorEastAsia" w:hAnsiTheme="minorHAnsi" w:cstheme="minorBidi"/>
          <w:b w:val="0"/>
          <w:color w:val="auto"/>
        </w:rPr>
      </w:pPr>
      <w:hyperlink w:anchor="_Toc525418960" w:history="1">
        <w:r w:rsidRPr="00C520F6">
          <w:rPr>
            <w:rStyle w:val="Hyperlink"/>
          </w:rPr>
          <w:t>Analysis</w:t>
        </w:r>
        <w:r>
          <w:rPr>
            <w:webHidden/>
          </w:rPr>
          <w:tab/>
        </w:r>
        <w:r>
          <w:rPr>
            <w:webHidden/>
          </w:rPr>
          <w:fldChar w:fldCharType="begin"/>
        </w:r>
        <w:r>
          <w:rPr>
            <w:webHidden/>
          </w:rPr>
          <w:instrText xml:space="preserve"> PAGEREF _Toc525418960 \h </w:instrText>
        </w:r>
        <w:r>
          <w:rPr>
            <w:webHidden/>
          </w:rPr>
        </w:r>
        <w:r>
          <w:rPr>
            <w:webHidden/>
          </w:rPr>
          <w:fldChar w:fldCharType="separate"/>
        </w:r>
        <w:r>
          <w:rPr>
            <w:webHidden/>
          </w:rPr>
          <w:t>44</w:t>
        </w:r>
        <w:r>
          <w:rPr>
            <w:webHidden/>
          </w:rPr>
          <w:fldChar w:fldCharType="end"/>
        </w:r>
      </w:hyperlink>
    </w:p>
    <w:p w14:paraId="33E32D6F" w14:textId="3AD45A78" w:rsidR="00ED52ED" w:rsidRDefault="00ED52ED">
      <w:pPr>
        <w:pStyle w:val="TOC1"/>
        <w:rPr>
          <w:rFonts w:asciiTheme="minorHAnsi" w:eastAsiaTheme="minorEastAsia" w:hAnsiTheme="minorHAnsi" w:cstheme="minorBidi"/>
          <w:b w:val="0"/>
          <w:color w:val="auto"/>
        </w:rPr>
      </w:pPr>
      <w:hyperlink w:anchor="_Toc525418961" w:history="1">
        <w:r w:rsidRPr="00C520F6">
          <w:rPr>
            <w:rStyle w:val="Hyperlink"/>
          </w:rPr>
          <w:t>OSIRIS Report Files</w:t>
        </w:r>
        <w:r>
          <w:rPr>
            <w:webHidden/>
          </w:rPr>
          <w:tab/>
        </w:r>
        <w:r>
          <w:rPr>
            <w:webHidden/>
          </w:rPr>
          <w:fldChar w:fldCharType="begin"/>
        </w:r>
        <w:r>
          <w:rPr>
            <w:webHidden/>
          </w:rPr>
          <w:instrText xml:space="preserve"> PAGEREF _Toc525418961 \h </w:instrText>
        </w:r>
        <w:r>
          <w:rPr>
            <w:webHidden/>
          </w:rPr>
        </w:r>
        <w:r>
          <w:rPr>
            <w:webHidden/>
          </w:rPr>
          <w:fldChar w:fldCharType="separate"/>
        </w:r>
        <w:r>
          <w:rPr>
            <w:webHidden/>
          </w:rPr>
          <w:t>46</w:t>
        </w:r>
        <w:r>
          <w:rPr>
            <w:webHidden/>
          </w:rPr>
          <w:fldChar w:fldCharType="end"/>
        </w:r>
      </w:hyperlink>
    </w:p>
    <w:p w14:paraId="2D52DD68" w14:textId="35F5A226" w:rsidR="00ED52ED" w:rsidRDefault="00ED52ED">
      <w:pPr>
        <w:pStyle w:val="TOC2"/>
        <w:rPr>
          <w:rFonts w:asciiTheme="minorHAnsi" w:eastAsiaTheme="minorEastAsia" w:hAnsiTheme="minorHAnsi" w:cstheme="minorBidi"/>
          <w:b w:val="0"/>
          <w:color w:val="auto"/>
          <w:sz w:val="22"/>
        </w:rPr>
      </w:pPr>
      <w:hyperlink w:anchor="_Toc525418962" w:history="1">
        <w:r w:rsidRPr="00C520F6">
          <w:rPr>
            <w:rStyle w:val="Hyperlink"/>
          </w:rPr>
          <w:t>Analysis Report Table</w:t>
        </w:r>
        <w:r>
          <w:rPr>
            <w:webHidden/>
          </w:rPr>
          <w:tab/>
        </w:r>
        <w:r>
          <w:rPr>
            <w:webHidden/>
          </w:rPr>
          <w:fldChar w:fldCharType="begin"/>
        </w:r>
        <w:r>
          <w:rPr>
            <w:webHidden/>
          </w:rPr>
          <w:instrText xml:space="preserve"> PAGEREF _Toc525418962 \h </w:instrText>
        </w:r>
        <w:r>
          <w:rPr>
            <w:webHidden/>
          </w:rPr>
        </w:r>
        <w:r>
          <w:rPr>
            <w:webHidden/>
          </w:rPr>
          <w:fldChar w:fldCharType="separate"/>
        </w:r>
        <w:r>
          <w:rPr>
            <w:webHidden/>
          </w:rPr>
          <w:t>46</w:t>
        </w:r>
        <w:r>
          <w:rPr>
            <w:webHidden/>
          </w:rPr>
          <w:fldChar w:fldCharType="end"/>
        </w:r>
      </w:hyperlink>
    </w:p>
    <w:p w14:paraId="5F04AFB4" w14:textId="4AB353EB" w:rsidR="00ED52ED" w:rsidRDefault="00ED52ED">
      <w:pPr>
        <w:pStyle w:val="TOC3"/>
        <w:rPr>
          <w:rFonts w:asciiTheme="minorHAnsi" w:eastAsiaTheme="minorEastAsia" w:hAnsiTheme="minorHAnsi" w:cstheme="minorBidi"/>
          <w:noProof/>
          <w:color w:val="auto"/>
          <w:sz w:val="22"/>
        </w:rPr>
      </w:pPr>
      <w:hyperlink w:anchor="_Toc525418963" w:history="1">
        <w:r w:rsidRPr="00C520F6">
          <w:rPr>
            <w:rStyle w:val="Hyperlink"/>
            <w:noProof/>
          </w:rPr>
          <w:t>Using Table Cells to Display Information</w:t>
        </w:r>
        <w:r>
          <w:rPr>
            <w:noProof/>
            <w:webHidden/>
          </w:rPr>
          <w:tab/>
        </w:r>
        <w:r>
          <w:rPr>
            <w:noProof/>
            <w:webHidden/>
          </w:rPr>
          <w:fldChar w:fldCharType="begin"/>
        </w:r>
        <w:r>
          <w:rPr>
            <w:noProof/>
            <w:webHidden/>
          </w:rPr>
          <w:instrText xml:space="preserve"> PAGEREF _Toc525418963 \h </w:instrText>
        </w:r>
        <w:r>
          <w:rPr>
            <w:noProof/>
            <w:webHidden/>
          </w:rPr>
        </w:r>
        <w:r>
          <w:rPr>
            <w:noProof/>
            <w:webHidden/>
          </w:rPr>
          <w:fldChar w:fldCharType="separate"/>
        </w:r>
        <w:r>
          <w:rPr>
            <w:noProof/>
            <w:webHidden/>
          </w:rPr>
          <w:t>47</w:t>
        </w:r>
        <w:r>
          <w:rPr>
            <w:noProof/>
            <w:webHidden/>
          </w:rPr>
          <w:fldChar w:fldCharType="end"/>
        </w:r>
      </w:hyperlink>
    </w:p>
    <w:p w14:paraId="51D56CD3" w14:textId="23B38F4F" w:rsidR="00ED52ED" w:rsidRDefault="00ED52ED">
      <w:pPr>
        <w:pStyle w:val="TOC2"/>
        <w:rPr>
          <w:rFonts w:asciiTheme="minorHAnsi" w:eastAsiaTheme="minorEastAsia" w:hAnsiTheme="minorHAnsi" w:cstheme="minorBidi"/>
          <w:b w:val="0"/>
          <w:color w:val="auto"/>
          <w:sz w:val="22"/>
        </w:rPr>
      </w:pPr>
      <w:hyperlink w:anchor="_Toc525418964" w:history="1">
        <w:r w:rsidRPr="00C520F6">
          <w:rPr>
            <w:rStyle w:val="Hyperlink"/>
          </w:rPr>
          <w:t>Plot Preview Graph and Graph Menu</w:t>
        </w:r>
        <w:r>
          <w:rPr>
            <w:webHidden/>
          </w:rPr>
          <w:tab/>
        </w:r>
        <w:r>
          <w:rPr>
            <w:webHidden/>
          </w:rPr>
          <w:fldChar w:fldCharType="begin"/>
        </w:r>
        <w:r>
          <w:rPr>
            <w:webHidden/>
          </w:rPr>
          <w:instrText xml:space="preserve"> PAGEREF _Toc525418964 \h </w:instrText>
        </w:r>
        <w:r>
          <w:rPr>
            <w:webHidden/>
          </w:rPr>
        </w:r>
        <w:r>
          <w:rPr>
            <w:webHidden/>
          </w:rPr>
          <w:fldChar w:fldCharType="separate"/>
        </w:r>
        <w:r>
          <w:rPr>
            <w:webHidden/>
          </w:rPr>
          <w:t>48</w:t>
        </w:r>
        <w:r>
          <w:rPr>
            <w:webHidden/>
          </w:rPr>
          <w:fldChar w:fldCharType="end"/>
        </w:r>
      </w:hyperlink>
    </w:p>
    <w:p w14:paraId="03BCABBB" w14:textId="3E87A524" w:rsidR="00ED52ED" w:rsidRDefault="00ED52ED">
      <w:pPr>
        <w:pStyle w:val="TOC2"/>
        <w:rPr>
          <w:rFonts w:asciiTheme="minorHAnsi" w:eastAsiaTheme="minorEastAsia" w:hAnsiTheme="minorHAnsi" w:cstheme="minorBidi"/>
          <w:b w:val="0"/>
          <w:color w:val="auto"/>
          <w:sz w:val="22"/>
        </w:rPr>
      </w:pPr>
      <w:hyperlink w:anchor="_Toc525418965" w:history="1">
        <w:r w:rsidRPr="00C520F6">
          <w:rPr>
            <w:rStyle w:val="Hyperlink"/>
          </w:rPr>
          <w:t>Table Toolbar and Menu</w:t>
        </w:r>
        <w:r>
          <w:rPr>
            <w:webHidden/>
          </w:rPr>
          <w:tab/>
        </w:r>
        <w:r>
          <w:rPr>
            <w:webHidden/>
          </w:rPr>
          <w:fldChar w:fldCharType="begin"/>
        </w:r>
        <w:r>
          <w:rPr>
            <w:webHidden/>
          </w:rPr>
          <w:instrText xml:space="preserve"> PAGEREF _Toc525418965 \h </w:instrText>
        </w:r>
        <w:r>
          <w:rPr>
            <w:webHidden/>
          </w:rPr>
        </w:r>
        <w:r>
          <w:rPr>
            <w:webHidden/>
          </w:rPr>
          <w:fldChar w:fldCharType="separate"/>
        </w:r>
        <w:r>
          <w:rPr>
            <w:webHidden/>
          </w:rPr>
          <w:t>49</w:t>
        </w:r>
        <w:r>
          <w:rPr>
            <w:webHidden/>
          </w:rPr>
          <w:fldChar w:fldCharType="end"/>
        </w:r>
      </w:hyperlink>
    </w:p>
    <w:p w14:paraId="7814C693" w14:textId="6C0A71A0" w:rsidR="00ED52ED" w:rsidRDefault="00ED52ED">
      <w:pPr>
        <w:pStyle w:val="TOC1"/>
        <w:rPr>
          <w:rFonts w:asciiTheme="minorHAnsi" w:eastAsiaTheme="minorEastAsia" w:hAnsiTheme="minorHAnsi" w:cstheme="minorBidi"/>
          <w:b w:val="0"/>
          <w:color w:val="auto"/>
        </w:rPr>
      </w:pPr>
      <w:hyperlink w:anchor="_Toc525418966" w:history="1">
        <w:r w:rsidRPr="00C520F6">
          <w:rPr>
            <w:rStyle w:val="Hyperlink"/>
          </w:rPr>
          <w:t>OSIRIS Plot Files</w:t>
        </w:r>
        <w:r>
          <w:rPr>
            <w:webHidden/>
          </w:rPr>
          <w:tab/>
        </w:r>
        <w:r>
          <w:rPr>
            <w:webHidden/>
          </w:rPr>
          <w:fldChar w:fldCharType="begin"/>
        </w:r>
        <w:r>
          <w:rPr>
            <w:webHidden/>
          </w:rPr>
          <w:instrText xml:space="preserve"> PAGEREF _Toc525418966 \h </w:instrText>
        </w:r>
        <w:r>
          <w:rPr>
            <w:webHidden/>
          </w:rPr>
        </w:r>
        <w:r>
          <w:rPr>
            <w:webHidden/>
          </w:rPr>
          <w:fldChar w:fldCharType="separate"/>
        </w:r>
        <w:r>
          <w:rPr>
            <w:webHidden/>
          </w:rPr>
          <w:t>52</w:t>
        </w:r>
        <w:r>
          <w:rPr>
            <w:webHidden/>
          </w:rPr>
          <w:fldChar w:fldCharType="end"/>
        </w:r>
      </w:hyperlink>
    </w:p>
    <w:p w14:paraId="5012E498" w14:textId="662C0900" w:rsidR="00ED52ED" w:rsidRDefault="00ED52ED">
      <w:pPr>
        <w:pStyle w:val="TOC2"/>
        <w:rPr>
          <w:rFonts w:asciiTheme="minorHAnsi" w:eastAsiaTheme="minorEastAsia" w:hAnsiTheme="minorHAnsi" w:cstheme="minorBidi"/>
          <w:b w:val="0"/>
          <w:color w:val="auto"/>
          <w:sz w:val="22"/>
        </w:rPr>
      </w:pPr>
      <w:hyperlink w:anchor="_Toc525418967" w:history="1">
        <w:r w:rsidRPr="00C520F6">
          <w:rPr>
            <w:rStyle w:val="Hyperlink"/>
          </w:rPr>
          <w:t>Display Bases or Time on the x-axis</w:t>
        </w:r>
        <w:r>
          <w:rPr>
            <w:webHidden/>
          </w:rPr>
          <w:tab/>
        </w:r>
        <w:r>
          <w:rPr>
            <w:webHidden/>
          </w:rPr>
          <w:fldChar w:fldCharType="begin"/>
        </w:r>
        <w:r>
          <w:rPr>
            <w:webHidden/>
          </w:rPr>
          <w:instrText xml:space="preserve"> PAGEREF _Toc525418967 \h </w:instrText>
        </w:r>
        <w:r>
          <w:rPr>
            <w:webHidden/>
          </w:rPr>
        </w:r>
        <w:r>
          <w:rPr>
            <w:webHidden/>
          </w:rPr>
          <w:fldChar w:fldCharType="separate"/>
        </w:r>
        <w:r>
          <w:rPr>
            <w:webHidden/>
          </w:rPr>
          <w:t>53</w:t>
        </w:r>
        <w:r>
          <w:rPr>
            <w:webHidden/>
          </w:rPr>
          <w:fldChar w:fldCharType="end"/>
        </w:r>
      </w:hyperlink>
    </w:p>
    <w:p w14:paraId="7FD88A55" w14:textId="72E37C96" w:rsidR="00ED52ED" w:rsidRDefault="00ED52ED">
      <w:pPr>
        <w:pStyle w:val="TOC2"/>
        <w:rPr>
          <w:rFonts w:asciiTheme="minorHAnsi" w:eastAsiaTheme="minorEastAsia" w:hAnsiTheme="minorHAnsi" w:cstheme="minorBidi"/>
          <w:b w:val="0"/>
          <w:color w:val="auto"/>
          <w:sz w:val="22"/>
        </w:rPr>
      </w:pPr>
      <w:hyperlink w:anchor="_Toc525418968" w:history="1">
        <w:r w:rsidRPr="00C520F6">
          <w:rPr>
            <w:rStyle w:val="Hyperlink"/>
          </w:rPr>
          <w:t>Graph Toolbar</w:t>
        </w:r>
        <w:r>
          <w:rPr>
            <w:webHidden/>
          </w:rPr>
          <w:tab/>
        </w:r>
        <w:r>
          <w:rPr>
            <w:webHidden/>
          </w:rPr>
          <w:fldChar w:fldCharType="begin"/>
        </w:r>
        <w:r>
          <w:rPr>
            <w:webHidden/>
          </w:rPr>
          <w:instrText xml:space="preserve"> PAGEREF _Toc525418968 \h </w:instrText>
        </w:r>
        <w:r>
          <w:rPr>
            <w:webHidden/>
          </w:rPr>
        </w:r>
        <w:r>
          <w:rPr>
            <w:webHidden/>
          </w:rPr>
          <w:fldChar w:fldCharType="separate"/>
        </w:r>
        <w:r>
          <w:rPr>
            <w:webHidden/>
          </w:rPr>
          <w:t>54</w:t>
        </w:r>
        <w:r>
          <w:rPr>
            <w:webHidden/>
          </w:rPr>
          <w:fldChar w:fldCharType="end"/>
        </w:r>
      </w:hyperlink>
    </w:p>
    <w:p w14:paraId="313FED65" w14:textId="12150550" w:rsidR="00ED52ED" w:rsidRDefault="00ED52ED">
      <w:pPr>
        <w:pStyle w:val="TOC2"/>
        <w:rPr>
          <w:rFonts w:asciiTheme="minorHAnsi" w:eastAsiaTheme="minorEastAsia" w:hAnsiTheme="minorHAnsi" w:cstheme="minorBidi"/>
          <w:b w:val="0"/>
          <w:color w:val="auto"/>
          <w:sz w:val="22"/>
        </w:rPr>
      </w:pPr>
      <w:hyperlink w:anchor="_Toc525418969" w:history="1">
        <w:r w:rsidRPr="00C520F6">
          <w:rPr>
            <w:rStyle w:val="Hyperlink"/>
          </w:rPr>
          <w:t>Resizing Plots</w:t>
        </w:r>
        <w:r>
          <w:rPr>
            <w:webHidden/>
          </w:rPr>
          <w:tab/>
        </w:r>
        <w:r>
          <w:rPr>
            <w:webHidden/>
          </w:rPr>
          <w:fldChar w:fldCharType="begin"/>
        </w:r>
        <w:r>
          <w:rPr>
            <w:webHidden/>
          </w:rPr>
          <w:instrText xml:space="preserve"> PAGEREF _Toc525418969 \h </w:instrText>
        </w:r>
        <w:r>
          <w:rPr>
            <w:webHidden/>
          </w:rPr>
        </w:r>
        <w:r>
          <w:rPr>
            <w:webHidden/>
          </w:rPr>
          <w:fldChar w:fldCharType="separate"/>
        </w:r>
        <w:r>
          <w:rPr>
            <w:webHidden/>
          </w:rPr>
          <w:t>56</w:t>
        </w:r>
        <w:r>
          <w:rPr>
            <w:webHidden/>
          </w:rPr>
          <w:fldChar w:fldCharType="end"/>
        </w:r>
      </w:hyperlink>
    </w:p>
    <w:p w14:paraId="7C8301BF" w14:textId="409B8DE4" w:rsidR="00ED52ED" w:rsidRDefault="00ED52ED">
      <w:pPr>
        <w:pStyle w:val="TOC2"/>
        <w:rPr>
          <w:rFonts w:asciiTheme="minorHAnsi" w:eastAsiaTheme="minorEastAsia" w:hAnsiTheme="minorHAnsi" w:cstheme="minorBidi"/>
          <w:b w:val="0"/>
          <w:color w:val="auto"/>
          <w:sz w:val="22"/>
        </w:rPr>
      </w:pPr>
      <w:hyperlink w:anchor="_Toc525418970" w:history="1">
        <w:r w:rsidRPr="00C520F6">
          <w:rPr>
            <w:rStyle w:val="Hyperlink"/>
          </w:rPr>
          <w:t>Export Graphic File</w:t>
        </w:r>
        <w:r>
          <w:rPr>
            <w:webHidden/>
          </w:rPr>
          <w:tab/>
        </w:r>
        <w:r>
          <w:rPr>
            <w:webHidden/>
          </w:rPr>
          <w:fldChar w:fldCharType="begin"/>
        </w:r>
        <w:r>
          <w:rPr>
            <w:webHidden/>
          </w:rPr>
          <w:instrText xml:space="preserve"> PAGEREF _Toc525418970 \h </w:instrText>
        </w:r>
        <w:r>
          <w:rPr>
            <w:webHidden/>
          </w:rPr>
        </w:r>
        <w:r>
          <w:rPr>
            <w:webHidden/>
          </w:rPr>
          <w:fldChar w:fldCharType="separate"/>
        </w:r>
        <w:r>
          <w:rPr>
            <w:webHidden/>
          </w:rPr>
          <w:t>57</w:t>
        </w:r>
        <w:r>
          <w:rPr>
            <w:webHidden/>
          </w:rPr>
          <w:fldChar w:fldCharType="end"/>
        </w:r>
      </w:hyperlink>
    </w:p>
    <w:p w14:paraId="48E6F638" w14:textId="4C3C3B39" w:rsidR="00ED52ED" w:rsidRDefault="00ED52ED">
      <w:pPr>
        <w:pStyle w:val="TOC2"/>
        <w:rPr>
          <w:rFonts w:asciiTheme="minorHAnsi" w:eastAsiaTheme="minorEastAsia" w:hAnsiTheme="minorHAnsi" w:cstheme="minorBidi"/>
          <w:b w:val="0"/>
          <w:color w:val="auto"/>
          <w:sz w:val="22"/>
        </w:rPr>
      </w:pPr>
      <w:hyperlink w:anchor="_Toc525418971" w:history="1">
        <w:r w:rsidRPr="00C520F6">
          <w:rPr>
            <w:rStyle w:val="Hyperlink"/>
          </w:rPr>
          <w:t>Zooming and Panning the Graph</w:t>
        </w:r>
        <w:r>
          <w:rPr>
            <w:webHidden/>
          </w:rPr>
          <w:tab/>
        </w:r>
        <w:r>
          <w:rPr>
            <w:webHidden/>
          </w:rPr>
          <w:fldChar w:fldCharType="begin"/>
        </w:r>
        <w:r>
          <w:rPr>
            <w:webHidden/>
          </w:rPr>
          <w:instrText xml:space="preserve"> PAGEREF _Toc525418971 \h </w:instrText>
        </w:r>
        <w:r>
          <w:rPr>
            <w:webHidden/>
          </w:rPr>
        </w:r>
        <w:r>
          <w:rPr>
            <w:webHidden/>
          </w:rPr>
          <w:fldChar w:fldCharType="separate"/>
        </w:r>
        <w:r>
          <w:rPr>
            <w:webHidden/>
          </w:rPr>
          <w:t>57</w:t>
        </w:r>
        <w:r>
          <w:rPr>
            <w:webHidden/>
          </w:rPr>
          <w:fldChar w:fldCharType="end"/>
        </w:r>
      </w:hyperlink>
    </w:p>
    <w:p w14:paraId="5F80A9AB" w14:textId="2706B5C0" w:rsidR="00ED52ED" w:rsidRDefault="00ED52ED">
      <w:pPr>
        <w:pStyle w:val="TOC1"/>
        <w:rPr>
          <w:rFonts w:asciiTheme="minorHAnsi" w:eastAsiaTheme="minorEastAsia" w:hAnsiTheme="minorHAnsi" w:cstheme="minorBidi"/>
          <w:b w:val="0"/>
          <w:color w:val="auto"/>
        </w:rPr>
      </w:pPr>
      <w:hyperlink w:anchor="_Toc525418972" w:history="1">
        <w:r w:rsidRPr="00C520F6">
          <w:rPr>
            <w:rStyle w:val="Hyperlink"/>
          </w:rPr>
          <w:t>Editing Peaks, Loci and Samples</w:t>
        </w:r>
        <w:r>
          <w:rPr>
            <w:webHidden/>
          </w:rPr>
          <w:tab/>
        </w:r>
        <w:r>
          <w:rPr>
            <w:webHidden/>
          </w:rPr>
          <w:fldChar w:fldCharType="begin"/>
        </w:r>
        <w:r>
          <w:rPr>
            <w:webHidden/>
          </w:rPr>
          <w:instrText xml:space="preserve"> PAGEREF _Toc525418972 \h </w:instrText>
        </w:r>
        <w:r>
          <w:rPr>
            <w:webHidden/>
          </w:rPr>
        </w:r>
        <w:r>
          <w:rPr>
            <w:webHidden/>
          </w:rPr>
          <w:fldChar w:fldCharType="separate"/>
        </w:r>
        <w:r>
          <w:rPr>
            <w:webHidden/>
          </w:rPr>
          <w:t>59</w:t>
        </w:r>
        <w:r>
          <w:rPr>
            <w:webHidden/>
          </w:rPr>
          <w:fldChar w:fldCharType="end"/>
        </w:r>
      </w:hyperlink>
    </w:p>
    <w:p w14:paraId="65F9F177" w14:textId="612DEDBB" w:rsidR="00ED52ED" w:rsidRDefault="00ED52ED">
      <w:pPr>
        <w:pStyle w:val="TOC2"/>
        <w:rPr>
          <w:rFonts w:asciiTheme="minorHAnsi" w:eastAsiaTheme="minorEastAsia" w:hAnsiTheme="minorHAnsi" w:cstheme="minorBidi"/>
          <w:b w:val="0"/>
          <w:color w:val="auto"/>
          <w:sz w:val="22"/>
        </w:rPr>
      </w:pPr>
      <w:hyperlink w:anchor="_Toc525418973" w:history="1">
        <w:r w:rsidRPr="00C520F6">
          <w:rPr>
            <w:rStyle w:val="Hyperlink"/>
          </w:rPr>
          <w:t>Peak Editing</w:t>
        </w:r>
        <w:r>
          <w:rPr>
            <w:webHidden/>
          </w:rPr>
          <w:tab/>
        </w:r>
        <w:r>
          <w:rPr>
            <w:webHidden/>
          </w:rPr>
          <w:fldChar w:fldCharType="begin"/>
        </w:r>
        <w:r>
          <w:rPr>
            <w:webHidden/>
          </w:rPr>
          <w:instrText xml:space="preserve"> PAGEREF _Toc525418973 \h </w:instrText>
        </w:r>
        <w:r>
          <w:rPr>
            <w:webHidden/>
          </w:rPr>
        </w:r>
        <w:r>
          <w:rPr>
            <w:webHidden/>
          </w:rPr>
          <w:fldChar w:fldCharType="separate"/>
        </w:r>
        <w:r>
          <w:rPr>
            <w:webHidden/>
          </w:rPr>
          <w:t>59</w:t>
        </w:r>
        <w:r>
          <w:rPr>
            <w:webHidden/>
          </w:rPr>
          <w:fldChar w:fldCharType="end"/>
        </w:r>
      </w:hyperlink>
    </w:p>
    <w:p w14:paraId="40B15519" w14:textId="62BA5F9E" w:rsidR="00ED52ED" w:rsidRDefault="00ED52ED">
      <w:pPr>
        <w:pStyle w:val="TOC2"/>
        <w:rPr>
          <w:rFonts w:asciiTheme="minorHAnsi" w:eastAsiaTheme="minorEastAsia" w:hAnsiTheme="minorHAnsi" w:cstheme="minorBidi"/>
          <w:b w:val="0"/>
          <w:color w:val="auto"/>
          <w:sz w:val="22"/>
        </w:rPr>
      </w:pPr>
      <w:hyperlink w:anchor="_Toc525418974" w:history="1">
        <w:r w:rsidRPr="00C520F6">
          <w:rPr>
            <w:rStyle w:val="Hyperlink"/>
          </w:rPr>
          <w:t>Locus and Sample Editing</w:t>
        </w:r>
        <w:r>
          <w:rPr>
            <w:webHidden/>
          </w:rPr>
          <w:tab/>
        </w:r>
        <w:r>
          <w:rPr>
            <w:webHidden/>
          </w:rPr>
          <w:fldChar w:fldCharType="begin"/>
        </w:r>
        <w:r>
          <w:rPr>
            <w:webHidden/>
          </w:rPr>
          <w:instrText xml:space="preserve"> PAGEREF _Toc525418974 \h </w:instrText>
        </w:r>
        <w:r>
          <w:rPr>
            <w:webHidden/>
          </w:rPr>
        </w:r>
        <w:r>
          <w:rPr>
            <w:webHidden/>
          </w:rPr>
          <w:fldChar w:fldCharType="separate"/>
        </w:r>
        <w:r>
          <w:rPr>
            <w:webHidden/>
          </w:rPr>
          <w:t>60</w:t>
        </w:r>
        <w:r>
          <w:rPr>
            <w:webHidden/>
          </w:rPr>
          <w:fldChar w:fldCharType="end"/>
        </w:r>
      </w:hyperlink>
    </w:p>
    <w:p w14:paraId="6E1A6503" w14:textId="4B58F170" w:rsidR="00ED52ED" w:rsidRDefault="00ED52ED">
      <w:pPr>
        <w:pStyle w:val="TOC2"/>
        <w:rPr>
          <w:rFonts w:asciiTheme="minorHAnsi" w:eastAsiaTheme="minorEastAsia" w:hAnsiTheme="minorHAnsi" w:cstheme="minorBidi"/>
          <w:b w:val="0"/>
          <w:color w:val="auto"/>
          <w:sz w:val="22"/>
        </w:rPr>
      </w:pPr>
      <w:hyperlink w:anchor="_Toc525418975" w:history="1">
        <w:r w:rsidRPr="00C520F6">
          <w:rPr>
            <w:rStyle w:val="Hyperlink"/>
          </w:rPr>
          <w:t>Reviewing Editing and Analysis</w:t>
        </w:r>
        <w:r>
          <w:rPr>
            <w:webHidden/>
          </w:rPr>
          <w:tab/>
        </w:r>
        <w:r>
          <w:rPr>
            <w:webHidden/>
          </w:rPr>
          <w:fldChar w:fldCharType="begin"/>
        </w:r>
        <w:r>
          <w:rPr>
            <w:webHidden/>
          </w:rPr>
          <w:instrText xml:space="preserve"> PAGEREF _Toc525418975 \h </w:instrText>
        </w:r>
        <w:r>
          <w:rPr>
            <w:webHidden/>
          </w:rPr>
        </w:r>
        <w:r>
          <w:rPr>
            <w:webHidden/>
          </w:rPr>
          <w:fldChar w:fldCharType="separate"/>
        </w:r>
        <w:r>
          <w:rPr>
            <w:webHidden/>
          </w:rPr>
          <w:t>63</w:t>
        </w:r>
        <w:r>
          <w:rPr>
            <w:webHidden/>
          </w:rPr>
          <w:fldChar w:fldCharType="end"/>
        </w:r>
      </w:hyperlink>
    </w:p>
    <w:p w14:paraId="05A2287E" w14:textId="2B793812" w:rsidR="00ED52ED" w:rsidRDefault="00ED52ED">
      <w:pPr>
        <w:pStyle w:val="TOC2"/>
        <w:rPr>
          <w:rFonts w:asciiTheme="minorHAnsi" w:eastAsiaTheme="minorEastAsia" w:hAnsiTheme="minorHAnsi" w:cstheme="minorBidi"/>
          <w:b w:val="0"/>
          <w:color w:val="auto"/>
          <w:sz w:val="22"/>
        </w:rPr>
      </w:pPr>
      <w:hyperlink w:anchor="_Toc525418976" w:history="1">
        <w:r w:rsidRPr="00C520F6">
          <w:rPr>
            <w:rStyle w:val="Hyperlink"/>
          </w:rPr>
          <w:t>Disabling and Deleting Samples</w:t>
        </w:r>
        <w:r>
          <w:rPr>
            <w:webHidden/>
          </w:rPr>
          <w:tab/>
        </w:r>
        <w:r>
          <w:rPr>
            <w:webHidden/>
          </w:rPr>
          <w:fldChar w:fldCharType="begin"/>
        </w:r>
        <w:r>
          <w:rPr>
            <w:webHidden/>
          </w:rPr>
          <w:instrText xml:space="preserve"> PAGEREF _Toc525418976 \h </w:instrText>
        </w:r>
        <w:r>
          <w:rPr>
            <w:webHidden/>
          </w:rPr>
        </w:r>
        <w:r>
          <w:rPr>
            <w:webHidden/>
          </w:rPr>
          <w:fldChar w:fldCharType="separate"/>
        </w:r>
        <w:r>
          <w:rPr>
            <w:webHidden/>
          </w:rPr>
          <w:t>64</w:t>
        </w:r>
        <w:r>
          <w:rPr>
            <w:webHidden/>
          </w:rPr>
          <w:fldChar w:fldCharType="end"/>
        </w:r>
      </w:hyperlink>
    </w:p>
    <w:p w14:paraId="38F81BC0" w14:textId="2D16B338" w:rsidR="00ED52ED" w:rsidRDefault="00ED52ED">
      <w:pPr>
        <w:pStyle w:val="TOC1"/>
        <w:rPr>
          <w:rFonts w:asciiTheme="minorHAnsi" w:eastAsiaTheme="minorEastAsia" w:hAnsiTheme="minorHAnsi" w:cstheme="minorBidi"/>
          <w:b w:val="0"/>
          <w:color w:val="auto"/>
        </w:rPr>
      </w:pPr>
      <w:hyperlink w:anchor="_Toc525418977" w:history="1">
        <w:r w:rsidRPr="00C520F6">
          <w:rPr>
            <w:rStyle w:val="Hyperlink"/>
          </w:rPr>
          <w:t>Sharing Your Data</w:t>
        </w:r>
        <w:r>
          <w:rPr>
            <w:webHidden/>
          </w:rPr>
          <w:tab/>
        </w:r>
        <w:r>
          <w:rPr>
            <w:webHidden/>
          </w:rPr>
          <w:fldChar w:fldCharType="begin"/>
        </w:r>
        <w:r>
          <w:rPr>
            <w:webHidden/>
          </w:rPr>
          <w:instrText xml:space="preserve"> PAGEREF _Toc525418977 \h </w:instrText>
        </w:r>
        <w:r>
          <w:rPr>
            <w:webHidden/>
          </w:rPr>
        </w:r>
        <w:r>
          <w:rPr>
            <w:webHidden/>
          </w:rPr>
          <w:fldChar w:fldCharType="separate"/>
        </w:r>
        <w:r>
          <w:rPr>
            <w:webHidden/>
          </w:rPr>
          <w:t>64</w:t>
        </w:r>
        <w:r>
          <w:rPr>
            <w:webHidden/>
          </w:rPr>
          <w:fldChar w:fldCharType="end"/>
        </w:r>
      </w:hyperlink>
    </w:p>
    <w:p w14:paraId="214D7483" w14:textId="37C8138C" w:rsidR="00ED52ED" w:rsidRDefault="00ED52ED">
      <w:pPr>
        <w:pStyle w:val="TOC2"/>
        <w:rPr>
          <w:rFonts w:asciiTheme="minorHAnsi" w:eastAsiaTheme="minorEastAsia" w:hAnsiTheme="minorHAnsi" w:cstheme="minorBidi"/>
          <w:b w:val="0"/>
          <w:color w:val="auto"/>
          <w:sz w:val="22"/>
        </w:rPr>
      </w:pPr>
      <w:hyperlink w:anchor="_Toc525418978" w:history="1">
        <w:r w:rsidRPr="00C520F6">
          <w:rPr>
            <w:rStyle w:val="Hyperlink"/>
          </w:rPr>
          <w:t>Creating an Archive</w:t>
        </w:r>
        <w:r>
          <w:rPr>
            <w:webHidden/>
          </w:rPr>
          <w:tab/>
        </w:r>
        <w:r>
          <w:rPr>
            <w:webHidden/>
          </w:rPr>
          <w:fldChar w:fldCharType="begin"/>
        </w:r>
        <w:r>
          <w:rPr>
            <w:webHidden/>
          </w:rPr>
          <w:instrText xml:space="preserve"> PAGEREF _Toc525418978 \h </w:instrText>
        </w:r>
        <w:r>
          <w:rPr>
            <w:webHidden/>
          </w:rPr>
        </w:r>
        <w:r>
          <w:rPr>
            <w:webHidden/>
          </w:rPr>
          <w:fldChar w:fldCharType="separate"/>
        </w:r>
        <w:r>
          <w:rPr>
            <w:webHidden/>
          </w:rPr>
          <w:t>64</w:t>
        </w:r>
        <w:r>
          <w:rPr>
            <w:webHidden/>
          </w:rPr>
          <w:fldChar w:fldCharType="end"/>
        </w:r>
      </w:hyperlink>
    </w:p>
    <w:p w14:paraId="337B7E50" w14:textId="36A8C1B1" w:rsidR="00ED52ED" w:rsidRDefault="00ED52ED">
      <w:pPr>
        <w:pStyle w:val="TOC2"/>
        <w:rPr>
          <w:rFonts w:asciiTheme="minorHAnsi" w:eastAsiaTheme="minorEastAsia" w:hAnsiTheme="minorHAnsi" w:cstheme="minorBidi"/>
          <w:b w:val="0"/>
          <w:color w:val="auto"/>
          <w:sz w:val="22"/>
        </w:rPr>
      </w:pPr>
      <w:hyperlink w:anchor="_Toc525418979" w:history="1">
        <w:r w:rsidRPr="00C520F6">
          <w:rPr>
            <w:rStyle w:val="Hyperlink"/>
          </w:rPr>
          <w:t>Extracting an Archive</w:t>
        </w:r>
        <w:r>
          <w:rPr>
            <w:webHidden/>
          </w:rPr>
          <w:tab/>
        </w:r>
        <w:r>
          <w:rPr>
            <w:webHidden/>
          </w:rPr>
          <w:fldChar w:fldCharType="begin"/>
        </w:r>
        <w:r>
          <w:rPr>
            <w:webHidden/>
          </w:rPr>
          <w:instrText xml:space="preserve"> PAGEREF _Toc525418979 \h </w:instrText>
        </w:r>
        <w:r>
          <w:rPr>
            <w:webHidden/>
          </w:rPr>
        </w:r>
        <w:r>
          <w:rPr>
            <w:webHidden/>
          </w:rPr>
          <w:fldChar w:fldCharType="separate"/>
        </w:r>
        <w:r>
          <w:rPr>
            <w:webHidden/>
          </w:rPr>
          <w:t>65</w:t>
        </w:r>
        <w:r>
          <w:rPr>
            <w:webHidden/>
          </w:rPr>
          <w:fldChar w:fldCharType="end"/>
        </w:r>
      </w:hyperlink>
    </w:p>
    <w:p w14:paraId="23A989CC" w14:textId="7C04E6C8" w:rsidR="00ED52ED" w:rsidRDefault="00ED52ED">
      <w:pPr>
        <w:pStyle w:val="TOC1"/>
        <w:rPr>
          <w:rFonts w:asciiTheme="minorHAnsi" w:eastAsiaTheme="minorEastAsia" w:hAnsiTheme="minorHAnsi" w:cstheme="minorBidi"/>
          <w:b w:val="0"/>
          <w:color w:val="auto"/>
        </w:rPr>
      </w:pPr>
      <w:hyperlink w:anchor="_Toc525418980" w:history="1">
        <w:r w:rsidRPr="00C520F6">
          <w:rPr>
            <w:rStyle w:val="Hyperlink"/>
          </w:rPr>
          <w:t>Export Setup Tutorial</w:t>
        </w:r>
        <w:r>
          <w:rPr>
            <w:webHidden/>
          </w:rPr>
          <w:tab/>
        </w:r>
        <w:r>
          <w:rPr>
            <w:webHidden/>
          </w:rPr>
          <w:fldChar w:fldCharType="begin"/>
        </w:r>
        <w:r>
          <w:rPr>
            <w:webHidden/>
          </w:rPr>
          <w:instrText xml:space="preserve"> PAGEREF _Toc525418980 \h </w:instrText>
        </w:r>
        <w:r>
          <w:rPr>
            <w:webHidden/>
          </w:rPr>
        </w:r>
        <w:r>
          <w:rPr>
            <w:webHidden/>
          </w:rPr>
          <w:fldChar w:fldCharType="separate"/>
        </w:r>
        <w:r>
          <w:rPr>
            <w:webHidden/>
          </w:rPr>
          <w:t>66</w:t>
        </w:r>
        <w:r>
          <w:rPr>
            <w:webHidden/>
          </w:rPr>
          <w:fldChar w:fldCharType="end"/>
        </w:r>
      </w:hyperlink>
    </w:p>
    <w:p w14:paraId="3A181C92" w14:textId="4C89F516" w:rsidR="00ED52ED" w:rsidRDefault="00ED52ED">
      <w:pPr>
        <w:pStyle w:val="TOC1"/>
        <w:rPr>
          <w:rFonts w:asciiTheme="minorHAnsi" w:eastAsiaTheme="minorEastAsia" w:hAnsiTheme="minorHAnsi" w:cstheme="minorBidi"/>
          <w:b w:val="0"/>
          <w:color w:val="auto"/>
        </w:rPr>
      </w:pPr>
      <w:hyperlink w:anchor="_Toc525418981" w:history="1">
        <w:r w:rsidRPr="00C520F6">
          <w:rPr>
            <w:rStyle w:val="Hyperlink"/>
          </w:rPr>
          <w:t>OSIRIS Artifact Handling</w:t>
        </w:r>
        <w:r>
          <w:rPr>
            <w:webHidden/>
          </w:rPr>
          <w:tab/>
        </w:r>
        <w:r>
          <w:rPr>
            <w:webHidden/>
          </w:rPr>
          <w:fldChar w:fldCharType="begin"/>
        </w:r>
        <w:r>
          <w:rPr>
            <w:webHidden/>
          </w:rPr>
          <w:instrText xml:space="preserve"> PAGEREF _Toc525418981 \h </w:instrText>
        </w:r>
        <w:r>
          <w:rPr>
            <w:webHidden/>
          </w:rPr>
        </w:r>
        <w:r>
          <w:rPr>
            <w:webHidden/>
          </w:rPr>
          <w:fldChar w:fldCharType="separate"/>
        </w:r>
        <w:r>
          <w:rPr>
            <w:webHidden/>
          </w:rPr>
          <w:t>69</w:t>
        </w:r>
        <w:r>
          <w:rPr>
            <w:webHidden/>
          </w:rPr>
          <w:fldChar w:fldCharType="end"/>
        </w:r>
      </w:hyperlink>
    </w:p>
    <w:p w14:paraId="4A0CCF20" w14:textId="17E16C50" w:rsidR="00ED52ED" w:rsidRDefault="00ED52ED">
      <w:pPr>
        <w:pStyle w:val="TOC1"/>
        <w:rPr>
          <w:rFonts w:asciiTheme="minorHAnsi" w:eastAsiaTheme="minorEastAsia" w:hAnsiTheme="minorHAnsi" w:cstheme="minorBidi"/>
          <w:b w:val="0"/>
          <w:color w:val="auto"/>
        </w:rPr>
      </w:pPr>
      <w:hyperlink w:anchor="_Toc525418982" w:history="1">
        <w:r w:rsidRPr="00C520F6">
          <w:rPr>
            <w:rStyle w:val="Hyperlink"/>
          </w:rPr>
          <w:t>Appendices</w:t>
        </w:r>
        <w:r>
          <w:rPr>
            <w:webHidden/>
          </w:rPr>
          <w:tab/>
        </w:r>
        <w:r>
          <w:rPr>
            <w:webHidden/>
          </w:rPr>
          <w:fldChar w:fldCharType="begin"/>
        </w:r>
        <w:r>
          <w:rPr>
            <w:webHidden/>
          </w:rPr>
          <w:instrText xml:space="preserve"> PAGEREF _Toc525418982 \h </w:instrText>
        </w:r>
        <w:r>
          <w:rPr>
            <w:webHidden/>
          </w:rPr>
        </w:r>
        <w:r>
          <w:rPr>
            <w:webHidden/>
          </w:rPr>
          <w:fldChar w:fldCharType="separate"/>
        </w:r>
        <w:r>
          <w:rPr>
            <w:webHidden/>
          </w:rPr>
          <w:t>75</w:t>
        </w:r>
        <w:r>
          <w:rPr>
            <w:webHidden/>
          </w:rPr>
          <w:fldChar w:fldCharType="end"/>
        </w:r>
      </w:hyperlink>
    </w:p>
    <w:p w14:paraId="6872E067" w14:textId="2D9A0191" w:rsidR="00ED52ED" w:rsidRDefault="00ED52ED">
      <w:pPr>
        <w:pStyle w:val="TOC2"/>
        <w:rPr>
          <w:rFonts w:asciiTheme="minorHAnsi" w:eastAsiaTheme="minorEastAsia" w:hAnsiTheme="minorHAnsi" w:cstheme="minorBidi"/>
          <w:b w:val="0"/>
          <w:color w:val="auto"/>
          <w:sz w:val="22"/>
        </w:rPr>
      </w:pPr>
      <w:hyperlink w:anchor="_Toc525418983" w:history="1">
        <w:r w:rsidRPr="00C520F6">
          <w:rPr>
            <w:rStyle w:val="Hyperlink"/>
          </w:rPr>
          <w:t>Appendix A. Program Elements</w:t>
        </w:r>
        <w:r>
          <w:rPr>
            <w:webHidden/>
          </w:rPr>
          <w:tab/>
        </w:r>
        <w:r>
          <w:rPr>
            <w:webHidden/>
          </w:rPr>
          <w:fldChar w:fldCharType="begin"/>
        </w:r>
        <w:r>
          <w:rPr>
            <w:webHidden/>
          </w:rPr>
          <w:instrText xml:space="preserve"> PAGEREF _Toc525418983 \h </w:instrText>
        </w:r>
        <w:r>
          <w:rPr>
            <w:webHidden/>
          </w:rPr>
        </w:r>
        <w:r>
          <w:rPr>
            <w:webHidden/>
          </w:rPr>
          <w:fldChar w:fldCharType="separate"/>
        </w:r>
        <w:r>
          <w:rPr>
            <w:webHidden/>
          </w:rPr>
          <w:t>75</w:t>
        </w:r>
        <w:r>
          <w:rPr>
            <w:webHidden/>
          </w:rPr>
          <w:fldChar w:fldCharType="end"/>
        </w:r>
      </w:hyperlink>
    </w:p>
    <w:p w14:paraId="1A17D132" w14:textId="5C3C61E0" w:rsidR="00ED52ED" w:rsidRDefault="00ED52ED">
      <w:pPr>
        <w:pStyle w:val="TOC3"/>
        <w:rPr>
          <w:rFonts w:asciiTheme="minorHAnsi" w:eastAsiaTheme="minorEastAsia" w:hAnsiTheme="minorHAnsi" w:cstheme="minorBidi"/>
          <w:noProof/>
          <w:color w:val="auto"/>
          <w:sz w:val="22"/>
        </w:rPr>
      </w:pPr>
      <w:hyperlink w:anchor="_Toc525418984" w:history="1">
        <w:r w:rsidRPr="00C520F6">
          <w:rPr>
            <w:rStyle w:val="Hyperlink"/>
            <w:noProof/>
          </w:rPr>
          <w:t>Compiled Software</w:t>
        </w:r>
        <w:r>
          <w:rPr>
            <w:noProof/>
            <w:webHidden/>
          </w:rPr>
          <w:tab/>
        </w:r>
        <w:r>
          <w:rPr>
            <w:noProof/>
            <w:webHidden/>
          </w:rPr>
          <w:fldChar w:fldCharType="begin"/>
        </w:r>
        <w:r>
          <w:rPr>
            <w:noProof/>
            <w:webHidden/>
          </w:rPr>
          <w:instrText xml:space="preserve"> PAGEREF _Toc525418984 \h </w:instrText>
        </w:r>
        <w:r>
          <w:rPr>
            <w:noProof/>
            <w:webHidden/>
          </w:rPr>
        </w:r>
        <w:r>
          <w:rPr>
            <w:noProof/>
            <w:webHidden/>
          </w:rPr>
          <w:fldChar w:fldCharType="separate"/>
        </w:r>
        <w:r>
          <w:rPr>
            <w:noProof/>
            <w:webHidden/>
          </w:rPr>
          <w:t>75</w:t>
        </w:r>
        <w:r>
          <w:rPr>
            <w:noProof/>
            <w:webHidden/>
          </w:rPr>
          <w:fldChar w:fldCharType="end"/>
        </w:r>
      </w:hyperlink>
    </w:p>
    <w:p w14:paraId="1EC135B8" w14:textId="6D67ADE6" w:rsidR="00ED52ED" w:rsidRDefault="00ED52ED">
      <w:pPr>
        <w:pStyle w:val="TOC3"/>
        <w:rPr>
          <w:rFonts w:asciiTheme="minorHAnsi" w:eastAsiaTheme="minorEastAsia" w:hAnsiTheme="minorHAnsi" w:cstheme="minorBidi"/>
          <w:noProof/>
          <w:color w:val="auto"/>
          <w:sz w:val="22"/>
        </w:rPr>
      </w:pPr>
      <w:hyperlink w:anchor="_Toc525418985" w:history="1">
        <w:r w:rsidRPr="00C520F6">
          <w:rPr>
            <w:rStyle w:val="Hyperlink"/>
            <w:noProof/>
          </w:rPr>
          <w:t>Message Book</w:t>
        </w:r>
        <w:r>
          <w:rPr>
            <w:noProof/>
            <w:webHidden/>
          </w:rPr>
          <w:tab/>
        </w:r>
        <w:r>
          <w:rPr>
            <w:noProof/>
            <w:webHidden/>
          </w:rPr>
          <w:fldChar w:fldCharType="begin"/>
        </w:r>
        <w:r>
          <w:rPr>
            <w:noProof/>
            <w:webHidden/>
          </w:rPr>
          <w:instrText xml:space="preserve"> PAGEREF _Toc525418985 \h </w:instrText>
        </w:r>
        <w:r>
          <w:rPr>
            <w:noProof/>
            <w:webHidden/>
          </w:rPr>
        </w:r>
        <w:r>
          <w:rPr>
            <w:noProof/>
            <w:webHidden/>
          </w:rPr>
          <w:fldChar w:fldCharType="separate"/>
        </w:r>
        <w:r>
          <w:rPr>
            <w:noProof/>
            <w:webHidden/>
          </w:rPr>
          <w:t>75</w:t>
        </w:r>
        <w:r>
          <w:rPr>
            <w:noProof/>
            <w:webHidden/>
          </w:rPr>
          <w:fldChar w:fldCharType="end"/>
        </w:r>
      </w:hyperlink>
    </w:p>
    <w:p w14:paraId="7536A36A" w14:textId="1E8717B0" w:rsidR="00ED52ED" w:rsidRDefault="00ED52ED">
      <w:pPr>
        <w:pStyle w:val="TOC3"/>
        <w:rPr>
          <w:rFonts w:asciiTheme="minorHAnsi" w:eastAsiaTheme="minorEastAsia" w:hAnsiTheme="minorHAnsi" w:cstheme="minorBidi"/>
          <w:noProof/>
          <w:color w:val="auto"/>
          <w:sz w:val="22"/>
        </w:rPr>
      </w:pPr>
      <w:hyperlink w:anchor="_Toc525418986" w:history="1">
        <w:r w:rsidRPr="00C520F6">
          <w:rPr>
            <w:rStyle w:val="Hyperlink"/>
            <w:noProof/>
          </w:rPr>
          <w:t>Operating Procedures and Kit definitions</w:t>
        </w:r>
        <w:r>
          <w:rPr>
            <w:noProof/>
            <w:webHidden/>
          </w:rPr>
          <w:tab/>
        </w:r>
        <w:r>
          <w:rPr>
            <w:noProof/>
            <w:webHidden/>
          </w:rPr>
          <w:fldChar w:fldCharType="begin"/>
        </w:r>
        <w:r>
          <w:rPr>
            <w:noProof/>
            <w:webHidden/>
          </w:rPr>
          <w:instrText xml:space="preserve"> PAGEREF _Toc525418986 \h </w:instrText>
        </w:r>
        <w:r>
          <w:rPr>
            <w:noProof/>
            <w:webHidden/>
          </w:rPr>
        </w:r>
        <w:r>
          <w:rPr>
            <w:noProof/>
            <w:webHidden/>
          </w:rPr>
          <w:fldChar w:fldCharType="separate"/>
        </w:r>
        <w:r>
          <w:rPr>
            <w:noProof/>
            <w:webHidden/>
          </w:rPr>
          <w:t>76</w:t>
        </w:r>
        <w:r>
          <w:rPr>
            <w:noProof/>
            <w:webHidden/>
          </w:rPr>
          <w:fldChar w:fldCharType="end"/>
        </w:r>
      </w:hyperlink>
    </w:p>
    <w:p w14:paraId="4C2815F7" w14:textId="5DE75B09" w:rsidR="00ED52ED" w:rsidRDefault="00ED52ED">
      <w:pPr>
        <w:pStyle w:val="TOC3"/>
        <w:rPr>
          <w:rFonts w:asciiTheme="minorHAnsi" w:eastAsiaTheme="minorEastAsia" w:hAnsiTheme="minorHAnsi" w:cstheme="minorBidi"/>
          <w:noProof/>
          <w:color w:val="auto"/>
          <w:sz w:val="22"/>
        </w:rPr>
      </w:pPr>
      <w:hyperlink w:anchor="_Toc525418987" w:history="1">
        <w:r w:rsidRPr="00C520F6">
          <w:rPr>
            <w:rStyle w:val="Hyperlink"/>
            <w:noProof/>
          </w:rPr>
          <w:t>Kit definitions</w:t>
        </w:r>
        <w:r>
          <w:rPr>
            <w:noProof/>
            <w:webHidden/>
          </w:rPr>
          <w:tab/>
        </w:r>
        <w:r>
          <w:rPr>
            <w:noProof/>
            <w:webHidden/>
          </w:rPr>
          <w:fldChar w:fldCharType="begin"/>
        </w:r>
        <w:r>
          <w:rPr>
            <w:noProof/>
            <w:webHidden/>
          </w:rPr>
          <w:instrText xml:space="preserve"> PAGEREF _Toc525418987 \h </w:instrText>
        </w:r>
        <w:r>
          <w:rPr>
            <w:noProof/>
            <w:webHidden/>
          </w:rPr>
        </w:r>
        <w:r>
          <w:rPr>
            <w:noProof/>
            <w:webHidden/>
          </w:rPr>
          <w:fldChar w:fldCharType="separate"/>
        </w:r>
        <w:r>
          <w:rPr>
            <w:noProof/>
            <w:webHidden/>
          </w:rPr>
          <w:t>76</w:t>
        </w:r>
        <w:r>
          <w:rPr>
            <w:noProof/>
            <w:webHidden/>
          </w:rPr>
          <w:fldChar w:fldCharType="end"/>
        </w:r>
      </w:hyperlink>
    </w:p>
    <w:p w14:paraId="38DF7355" w14:textId="0EBCED85" w:rsidR="00ED52ED" w:rsidRDefault="00ED52ED">
      <w:pPr>
        <w:pStyle w:val="TOC4"/>
        <w:rPr>
          <w:rFonts w:asciiTheme="minorHAnsi" w:eastAsiaTheme="minorEastAsia" w:hAnsiTheme="minorHAnsi" w:cstheme="minorBidi"/>
          <w:noProof/>
          <w:color w:val="auto"/>
          <w:sz w:val="22"/>
        </w:rPr>
      </w:pPr>
      <w:hyperlink w:anchor="_Toc525418988" w:history="1">
        <w:r w:rsidRPr="00C520F6">
          <w:rPr>
            <w:rStyle w:val="Hyperlink"/>
            <w:b/>
            <w:noProof/>
          </w:rPr>
          <w:t>Elements Defined:</w:t>
        </w:r>
        <w:r>
          <w:rPr>
            <w:noProof/>
            <w:webHidden/>
          </w:rPr>
          <w:tab/>
        </w:r>
        <w:r>
          <w:rPr>
            <w:noProof/>
            <w:webHidden/>
          </w:rPr>
          <w:fldChar w:fldCharType="begin"/>
        </w:r>
        <w:r>
          <w:rPr>
            <w:noProof/>
            <w:webHidden/>
          </w:rPr>
          <w:instrText xml:space="preserve"> PAGEREF _Toc525418988 \h </w:instrText>
        </w:r>
        <w:r>
          <w:rPr>
            <w:noProof/>
            <w:webHidden/>
          </w:rPr>
        </w:r>
        <w:r>
          <w:rPr>
            <w:noProof/>
            <w:webHidden/>
          </w:rPr>
          <w:fldChar w:fldCharType="separate"/>
        </w:r>
        <w:r>
          <w:rPr>
            <w:noProof/>
            <w:webHidden/>
          </w:rPr>
          <w:t>76</w:t>
        </w:r>
        <w:r>
          <w:rPr>
            <w:noProof/>
            <w:webHidden/>
          </w:rPr>
          <w:fldChar w:fldCharType="end"/>
        </w:r>
      </w:hyperlink>
    </w:p>
    <w:p w14:paraId="6F584C1B" w14:textId="5827CFF7" w:rsidR="00ED52ED" w:rsidRDefault="00ED52ED">
      <w:pPr>
        <w:pStyle w:val="TOC4"/>
        <w:rPr>
          <w:rFonts w:asciiTheme="minorHAnsi" w:eastAsiaTheme="minorEastAsia" w:hAnsiTheme="minorHAnsi" w:cstheme="minorBidi"/>
          <w:noProof/>
          <w:color w:val="auto"/>
          <w:sz w:val="22"/>
        </w:rPr>
      </w:pPr>
      <w:hyperlink w:anchor="_Toc525418989" w:history="1">
        <w:r w:rsidRPr="00C520F6">
          <w:rPr>
            <w:rStyle w:val="Hyperlink"/>
            <w:b/>
            <w:noProof/>
          </w:rPr>
          <w:t>Positive Controls Defined in Default Operating Procedures</w:t>
        </w:r>
        <w:r>
          <w:rPr>
            <w:noProof/>
            <w:webHidden/>
          </w:rPr>
          <w:tab/>
        </w:r>
        <w:r>
          <w:rPr>
            <w:noProof/>
            <w:webHidden/>
          </w:rPr>
          <w:fldChar w:fldCharType="begin"/>
        </w:r>
        <w:r>
          <w:rPr>
            <w:noProof/>
            <w:webHidden/>
          </w:rPr>
          <w:instrText xml:space="preserve"> PAGEREF _Toc525418989 \h </w:instrText>
        </w:r>
        <w:r>
          <w:rPr>
            <w:noProof/>
            <w:webHidden/>
          </w:rPr>
        </w:r>
        <w:r>
          <w:rPr>
            <w:noProof/>
            <w:webHidden/>
          </w:rPr>
          <w:fldChar w:fldCharType="separate"/>
        </w:r>
        <w:r>
          <w:rPr>
            <w:noProof/>
            <w:webHidden/>
          </w:rPr>
          <w:t>76</w:t>
        </w:r>
        <w:r>
          <w:rPr>
            <w:noProof/>
            <w:webHidden/>
          </w:rPr>
          <w:fldChar w:fldCharType="end"/>
        </w:r>
      </w:hyperlink>
    </w:p>
    <w:p w14:paraId="296CABE9" w14:textId="3B999DA1" w:rsidR="00ED52ED" w:rsidRDefault="00ED52ED">
      <w:pPr>
        <w:pStyle w:val="TOC4"/>
        <w:rPr>
          <w:rFonts w:asciiTheme="minorHAnsi" w:eastAsiaTheme="minorEastAsia" w:hAnsiTheme="minorHAnsi" w:cstheme="minorBidi"/>
          <w:noProof/>
          <w:color w:val="auto"/>
          <w:sz w:val="22"/>
        </w:rPr>
      </w:pPr>
      <w:hyperlink w:anchor="_Toc525418990" w:history="1">
        <w:r w:rsidRPr="00C520F6">
          <w:rPr>
            <w:rStyle w:val="Hyperlink"/>
            <w:b/>
            <w:noProof/>
          </w:rPr>
          <w:t>Core/Extended/Interlocus Boundaries</w:t>
        </w:r>
        <w:r>
          <w:rPr>
            <w:noProof/>
            <w:webHidden/>
          </w:rPr>
          <w:tab/>
        </w:r>
        <w:r>
          <w:rPr>
            <w:noProof/>
            <w:webHidden/>
          </w:rPr>
          <w:fldChar w:fldCharType="begin"/>
        </w:r>
        <w:r>
          <w:rPr>
            <w:noProof/>
            <w:webHidden/>
          </w:rPr>
          <w:instrText xml:space="preserve"> PAGEREF _Toc525418990 \h </w:instrText>
        </w:r>
        <w:r>
          <w:rPr>
            <w:noProof/>
            <w:webHidden/>
          </w:rPr>
        </w:r>
        <w:r>
          <w:rPr>
            <w:noProof/>
            <w:webHidden/>
          </w:rPr>
          <w:fldChar w:fldCharType="separate"/>
        </w:r>
        <w:r>
          <w:rPr>
            <w:noProof/>
            <w:webHidden/>
          </w:rPr>
          <w:t>79</w:t>
        </w:r>
        <w:r>
          <w:rPr>
            <w:noProof/>
            <w:webHidden/>
          </w:rPr>
          <w:fldChar w:fldCharType="end"/>
        </w:r>
      </w:hyperlink>
    </w:p>
    <w:p w14:paraId="490BC61D" w14:textId="164AA967" w:rsidR="00ED52ED" w:rsidRDefault="00ED52ED">
      <w:pPr>
        <w:pStyle w:val="TOC2"/>
        <w:rPr>
          <w:rFonts w:asciiTheme="minorHAnsi" w:eastAsiaTheme="minorEastAsia" w:hAnsiTheme="minorHAnsi" w:cstheme="minorBidi"/>
          <w:b w:val="0"/>
          <w:color w:val="auto"/>
          <w:sz w:val="22"/>
        </w:rPr>
      </w:pPr>
      <w:hyperlink w:anchor="_Toc525418991" w:history="1">
        <w:r w:rsidRPr="00C520F6">
          <w:rPr>
            <w:rStyle w:val="Hyperlink"/>
          </w:rPr>
          <w:t>Appendix B. Upgrading an Operating Procedure to a new version OSIRIS</w:t>
        </w:r>
        <w:r>
          <w:rPr>
            <w:webHidden/>
          </w:rPr>
          <w:tab/>
        </w:r>
        <w:r>
          <w:rPr>
            <w:webHidden/>
          </w:rPr>
          <w:fldChar w:fldCharType="begin"/>
        </w:r>
        <w:r>
          <w:rPr>
            <w:webHidden/>
          </w:rPr>
          <w:instrText xml:space="preserve"> PAGEREF _Toc525418991 \h </w:instrText>
        </w:r>
        <w:r>
          <w:rPr>
            <w:webHidden/>
          </w:rPr>
        </w:r>
        <w:r>
          <w:rPr>
            <w:webHidden/>
          </w:rPr>
          <w:fldChar w:fldCharType="separate"/>
        </w:r>
        <w:r>
          <w:rPr>
            <w:webHidden/>
          </w:rPr>
          <w:t>80</w:t>
        </w:r>
        <w:r>
          <w:rPr>
            <w:webHidden/>
          </w:rPr>
          <w:fldChar w:fldCharType="end"/>
        </w:r>
      </w:hyperlink>
    </w:p>
    <w:p w14:paraId="63BC106A" w14:textId="63374F37" w:rsidR="00ED52ED" w:rsidRDefault="00ED52ED">
      <w:pPr>
        <w:pStyle w:val="TOC3"/>
        <w:rPr>
          <w:rFonts w:asciiTheme="minorHAnsi" w:eastAsiaTheme="minorEastAsia" w:hAnsiTheme="minorHAnsi" w:cstheme="minorBidi"/>
          <w:noProof/>
          <w:color w:val="auto"/>
          <w:sz w:val="22"/>
        </w:rPr>
      </w:pPr>
      <w:hyperlink w:anchor="_Toc525418992" w:history="1">
        <w:r w:rsidRPr="00C520F6">
          <w:rPr>
            <w:rStyle w:val="Hyperlink"/>
            <w:noProof/>
          </w:rPr>
          <w:t>To copy the new message book to the old version of the OP:</w:t>
        </w:r>
        <w:r>
          <w:rPr>
            <w:noProof/>
            <w:webHidden/>
          </w:rPr>
          <w:tab/>
        </w:r>
        <w:r>
          <w:rPr>
            <w:noProof/>
            <w:webHidden/>
          </w:rPr>
          <w:fldChar w:fldCharType="begin"/>
        </w:r>
        <w:r>
          <w:rPr>
            <w:noProof/>
            <w:webHidden/>
          </w:rPr>
          <w:instrText xml:space="preserve"> PAGEREF _Toc525418992 \h </w:instrText>
        </w:r>
        <w:r>
          <w:rPr>
            <w:noProof/>
            <w:webHidden/>
          </w:rPr>
        </w:r>
        <w:r>
          <w:rPr>
            <w:noProof/>
            <w:webHidden/>
          </w:rPr>
          <w:fldChar w:fldCharType="separate"/>
        </w:r>
        <w:r>
          <w:rPr>
            <w:noProof/>
            <w:webHidden/>
          </w:rPr>
          <w:t>80</w:t>
        </w:r>
        <w:r>
          <w:rPr>
            <w:noProof/>
            <w:webHidden/>
          </w:rPr>
          <w:fldChar w:fldCharType="end"/>
        </w:r>
      </w:hyperlink>
    </w:p>
    <w:p w14:paraId="40CE9018" w14:textId="4B96E4C1" w:rsidR="00ED52ED" w:rsidRDefault="00ED52ED">
      <w:pPr>
        <w:pStyle w:val="TOC3"/>
        <w:rPr>
          <w:rFonts w:asciiTheme="minorHAnsi" w:eastAsiaTheme="minorEastAsia" w:hAnsiTheme="minorHAnsi" w:cstheme="minorBidi"/>
          <w:noProof/>
          <w:color w:val="auto"/>
          <w:sz w:val="22"/>
        </w:rPr>
      </w:pPr>
      <w:hyperlink w:anchor="_Toc525418993" w:history="1">
        <w:r w:rsidRPr="00C520F6">
          <w:rPr>
            <w:rStyle w:val="Hyperlink"/>
            <w:noProof/>
          </w:rPr>
          <w:t>To copy the lab settings of a previous version OP to an updated version:</w:t>
        </w:r>
        <w:r>
          <w:rPr>
            <w:noProof/>
            <w:webHidden/>
          </w:rPr>
          <w:tab/>
        </w:r>
        <w:r>
          <w:rPr>
            <w:noProof/>
            <w:webHidden/>
          </w:rPr>
          <w:fldChar w:fldCharType="begin"/>
        </w:r>
        <w:r>
          <w:rPr>
            <w:noProof/>
            <w:webHidden/>
          </w:rPr>
          <w:instrText xml:space="preserve"> PAGEREF _Toc525418993 \h </w:instrText>
        </w:r>
        <w:r>
          <w:rPr>
            <w:noProof/>
            <w:webHidden/>
          </w:rPr>
        </w:r>
        <w:r>
          <w:rPr>
            <w:noProof/>
            <w:webHidden/>
          </w:rPr>
          <w:fldChar w:fldCharType="separate"/>
        </w:r>
        <w:r>
          <w:rPr>
            <w:noProof/>
            <w:webHidden/>
          </w:rPr>
          <w:t>81</w:t>
        </w:r>
        <w:r>
          <w:rPr>
            <w:noProof/>
            <w:webHidden/>
          </w:rPr>
          <w:fldChar w:fldCharType="end"/>
        </w:r>
      </w:hyperlink>
    </w:p>
    <w:p w14:paraId="4F7ABD89" w14:textId="561AAD77" w:rsidR="00ED52ED" w:rsidRDefault="00ED52ED">
      <w:pPr>
        <w:pStyle w:val="TOC3"/>
        <w:rPr>
          <w:rFonts w:asciiTheme="minorHAnsi" w:eastAsiaTheme="minorEastAsia" w:hAnsiTheme="minorHAnsi" w:cstheme="minorBidi"/>
          <w:noProof/>
          <w:color w:val="auto"/>
          <w:sz w:val="22"/>
        </w:rPr>
      </w:pPr>
      <w:hyperlink w:anchor="_Toc525418994" w:history="1">
        <w:r w:rsidRPr="00C520F6">
          <w:rPr>
            <w:rStyle w:val="Hyperlink"/>
            <w:noProof/>
          </w:rPr>
          <w:t>Updating Operating Procedures</w:t>
        </w:r>
        <w:r>
          <w:rPr>
            <w:noProof/>
            <w:webHidden/>
          </w:rPr>
          <w:tab/>
        </w:r>
        <w:r>
          <w:rPr>
            <w:noProof/>
            <w:webHidden/>
          </w:rPr>
          <w:fldChar w:fldCharType="begin"/>
        </w:r>
        <w:r>
          <w:rPr>
            <w:noProof/>
            <w:webHidden/>
          </w:rPr>
          <w:instrText xml:space="preserve"> PAGEREF _Toc525418994 \h </w:instrText>
        </w:r>
        <w:r>
          <w:rPr>
            <w:noProof/>
            <w:webHidden/>
          </w:rPr>
        </w:r>
        <w:r>
          <w:rPr>
            <w:noProof/>
            <w:webHidden/>
          </w:rPr>
          <w:fldChar w:fldCharType="separate"/>
        </w:r>
        <w:r>
          <w:rPr>
            <w:noProof/>
            <w:webHidden/>
          </w:rPr>
          <w:t>82</w:t>
        </w:r>
        <w:r>
          <w:rPr>
            <w:noProof/>
            <w:webHidden/>
          </w:rPr>
          <w:fldChar w:fldCharType="end"/>
        </w:r>
      </w:hyperlink>
    </w:p>
    <w:p w14:paraId="32C62249" w14:textId="79EDCCC3" w:rsidR="00ED52ED" w:rsidRDefault="00ED52ED">
      <w:pPr>
        <w:pStyle w:val="TOC3"/>
        <w:rPr>
          <w:rFonts w:asciiTheme="minorHAnsi" w:eastAsiaTheme="minorEastAsia" w:hAnsiTheme="minorHAnsi" w:cstheme="minorBidi"/>
          <w:noProof/>
          <w:color w:val="auto"/>
          <w:sz w:val="22"/>
        </w:rPr>
      </w:pPr>
      <w:hyperlink w:anchor="_Toc525418995" w:history="1">
        <w:r w:rsidRPr="00C520F6">
          <w:rPr>
            <w:rStyle w:val="Hyperlink"/>
            <w:noProof/>
          </w:rPr>
          <w:t>Determining OP names in file folders</w:t>
        </w:r>
        <w:r>
          <w:rPr>
            <w:noProof/>
            <w:webHidden/>
          </w:rPr>
          <w:tab/>
        </w:r>
        <w:r>
          <w:rPr>
            <w:noProof/>
            <w:webHidden/>
          </w:rPr>
          <w:fldChar w:fldCharType="begin"/>
        </w:r>
        <w:r>
          <w:rPr>
            <w:noProof/>
            <w:webHidden/>
          </w:rPr>
          <w:instrText xml:space="preserve"> PAGEREF _Toc525418995 \h </w:instrText>
        </w:r>
        <w:r>
          <w:rPr>
            <w:noProof/>
            <w:webHidden/>
          </w:rPr>
        </w:r>
        <w:r>
          <w:rPr>
            <w:noProof/>
            <w:webHidden/>
          </w:rPr>
          <w:fldChar w:fldCharType="separate"/>
        </w:r>
        <w:r>
          <w:rPr>
            <w:noProof/>
            <w:webHidden/>
          </w:rPr>
          <w:t>82</w:t>
        </w:r>
        <w:r>
          <w:rPr>
            <w:noProof/>
            <w:webHidden/>
          </w:rPr>
          <w:fldChar w:fldCharType="end"/>
        </w:r>
      </w:hyperlink>
    </w:p>
    <w:p w14:paraId="761E2B79" w14:textId="307D3F40" w:rsidR="00ED52ED" w:rsidRDefault="00ED52ED">
      <w:pPr>
        <w:pStyle w:val="TOC2"/>
        <w:rPr>
          <w:rFonts w:asciiTheme="minorHAnsi" w:eastAsiaTheme="minorEastAsia" w:hAnsiTheme="minorHAnsi" w:cstheme="minorBidi"/>
          <w:b w:val="0"/>
          <w:color w:val="auto"/>
          <w:sz w:val="22"/>
        </w:rPr>
      </w:pPr>
      <w:hyperlink w:anchor="_Toc525418996" w:history="1">
        <w:r w:rsidRPr="00C520F6">
          <w:rPr>
            <w:rStyle w:val="Hyperlink"/>
          </w:rPr>
          <w:t>Appendix C.  Sample Rework</w:t>
        </w:r>
        <w:r>
          <w:rPr>
            <w:webHidden/>
          </w:rPr>
          <w:tab/>
        </w:r>
        <w:r>
          <w:rPr>
            <w:webHidden/>
          </w:rPr>
          <w:fldChar w:fldCharType="begin"/>
        </w:r>
        <w:r>
          <w:rPr>
            <w:webHidden/>
          </w:rPr>
          <w:instrText xml:space="preserve"> PAGEREF _Toc525418996 \h </w:instrText>
        </w:r>
        <w:r>
          <w:rPr>
            <w:webHidden/>
          </w:rPr>
        </w:r>
        <w:r>
          <w:rPr>
            <w:webHidden/>
          </w:rPr>
          <w:fldChar w:fldCharType="separate"/>
        </w:r>
        <w:r>
          <w:rPr>
            <w:webHidden/>
          </w:rPr>
          <w:t>82</w:t>
        </w:r>
        <w:r>
          <w:rPr>
            <w:webHidden/>
          </w:rPr>
          <w:fldChar w:fldCharType="end"/>
        </w:r>
      </w:hyperlink>
    </w:p>
    <w:p w14:paraId="7E76C2CE" w14:textId="02B10067" w:rsidR="00ED52ED" w:rsidRDefault="00ED52ED">
      <w:pPr>
        <w:pStyle w:val="TOC2"/>
        <w:rPr>
          <w:rFonts w:asciiTheme="minorHAnsi" w:eastAsiaTheme="minorEastAsia" w:hAnsiTheme="minorHAnsi" w:cstheme="minorBidi"/>
          <w:b w:val="0"/>
          <w:color w:val="auto"/>
          <w:sz w:val="22"/>
        </w:rPr>
      </w:pPr>
      <w:hyperlink w:anchor="_Toc525418997" w:history="1">
        <w:r w:rsidRPr="00C520F6">
          <w:rPr>
            <w:rStyle w:val="Hyperlink"/>
          </w:rPr>
          <w:t>Appendix D. Quality Assurance and Automation Uses</w:t>
        </w:r>
        <w:r>
          <w:rPr>
            <w:webHidden/>
          </w:rPr>
          <w:tab/>
        </w:r>
        <w:r>
          <w:rPr>
            <w:webHidden/>
          </w:rPr>
          <w:fldChar w:fldCharType="begin"/>
        </w:r>
        <w:r>
          <w:rPr>
            <w:webHidden/>
          </w:rPr>
          <w:instrText xml:space="preserve"> PAGEREF _Toc525418997 \h </w:instrText>
        </w:r>
        <w:r>
          <w:rPr>
            <w:webHidden/>
          </w:rPr>
        </w:r>
        <w:r>
          <w:rPr>
            <w:webHidden/>
          </w:rPr>
          <w:fldChar w:fldCharType="separate"/>
        </w:r>
        <w:r>
          <w:rPr>
            <w:webHidden/>
          </w:rPr>
          <w:t>83</w:t>
        </w:r>
        <w:r>
          <w:rPr>
            <w:webHidden/>
          </w:rPr>
          <w:fldChar w:fldCharType="end"/>
        </w:r>
      </w:hyperlink>
    </w:p>
    <w:p w14:paraId="2D1C50CC" w14:textId="27F44794" w:rsidR="00ED52ED" w:rsidRDefault="00ED52ED">
      <w:pPr>
        <w:pStyle w:val="TOC2"/>
        <w:rPr>
          <w:rFonts w:asciiTheme="minorHAnsi" w:eastAsiaTheme="minorEastAsia" w:hAnsiTheme="minorHAnsi" w:cstheme="minorBidi"/>
          <w:b w:val="0"/>
          <w:color w:val="auto"/>
          <w:sz w:val="22"/>
        </w:rPr>
      </w:pPr>
      <w:hyperlink w:anchor="_Toc525418998" w:history="1">
        <w:r w:rsidRPr="00C520F6">
          <w:rPr>
            <w:rStyle w:val="Hyperlink"/>
          </w:rPr>
          <w:t>Appendix E. User Defined File Export</w:t>
        </w:r>
        <w:r>
          <w:rPr>
            <w:webHidden/>
          </w:rPr>
          <w:tab/>
        </w:r>
        <w:r>
          <w:rPr>
            <w:webHidden/>
          </w:rPr>
          <w:fldChar w:fldCharType="begin"/>
        </w:r>
        <w:r>
          <w:rPr>
            <w:webHidden/>
          </w:rPr>
          <w:instrText xml:space="preserve"> PAGEREF _Toc525418998 \h </w:instrText>
        </w:r>
        <w:r>
          <w:rPr>
            <w:webHidden/>
          </w:rPr>
        </w:r>
        <w:r>
          <w:rPr>
            <w:webHidden/>
          </w:rPr>
          <w:fldChar w:fldCharType="separate"/>
        </w:r>
        <w:r>
          <w:rPr>
            <w:webHidden/>
          </w:rPr>
          <w:t>85</w:t>
        </w:r>
        <w:r>
          <w:rPr>
            <w:webHidden/>
          </w:rPr>
          <w:fldChar w:fldCharType="end"/>
        </w:r>
      </w:hyperlink>
    </w:p>
    <w:p w14:paraId="3254749B" w14:textId="2CA19FFC" w:rsidR="00ED52ED" w:rsidRDefault="00ED52ED">
      <w:pPr>
        <w:pStyle w:val="TOC2"/>
        <w:rPr>
          <w:rFonts w:asciiTheme="minorHAnsi" w:eastAsiaTheme="minorEastAsia" w:hAnsiTheme="minorHAnsi" w:cstheme="minorBidi"/>
          <w:b w:val="0"/>
          <w:color w:val="auto"/>
          <w:sz w:val="22"/>
        </w:rPr>
      </w:pPr>
      <w:hyperlink w:anchor="_Toc525418999" w:history="1">
        <w:r w:rsidRPr="00C520F6">
          <w:rPr>
            <w:rStyle w:val="Hyperlink"/>
          </w:rPr>
          <w:t>Appendix F. Artifact List</w:t>
        </w:r>
        <w:r>
          <w:rPr>
            <w:webHidden/>
          </w:rPr>
          <w:tab/>
        </w:r>
        <w:r>
          <w:rPr>
            <w:webHidden/>
          </w:rPr>
          <w:fldChar w:fldCharType="begin"/>
        </w:r>
        <w:r>
          <w:rPr>
            <w:webHidden/>
          </w:rPr>
          <w:instrText xml:space="preserve"> PAGEREF _Toc525418999 \h </w:instrText>
        </w:r>
        <w:r>
          <w:rPr>
            <w:webHidden/>
          </w:rPr>
        </w:r>
        <w:r>
          <w:rPr>
            <w:webHidden/>
          </w:rPr>
          <w:fldChar w:fldCharType="separate"/>
        </w:r>
        <w:r>
          <w:rPr>
            <w:webHidden/>
          </w:rPr>
          <w:t>87</w:t>
        </w:r>
        <w:r>
          <w:rPr>
            <w:webHidden/>
          </w:rPr>
          <w:fldChar w:fldCharType="end"/>
        </w:r>
      </w:hyperlink>
    </w:p>
    <w:p w14:paraId="6D0A379F" w14:textId="3A786A9E" w:rsidR="00ED52ED" w:rsidRDefault="00ED52ED">
      <w:pPr>
        <w:pStyle w:val="TOC2"/>
        <w:rPr>
          <w:rFonts w:asciiTheme="minorHAnsi" w:eastAsiaTheme="minorEastAsia" w:hAnsiTheme="minorHAnsi" w:cstheme="minorBidi"/>
          <w:b w:val="0"/>
          <w:color w:val="auto"/>
          <w:sz w:val="22"/>
        </w:rPr>
      </w:pPr>
      <w:hyperlink w:anchor="_Toc525419000" w:history="1">
        <w:r w:rsidRPr="00C520F6">
          <w:rPr>
            <w:rStyle w:val="Hyperlink"/>
          </w:rPr>
          <w:t>Appendix G. Adding a New Kit</w:t>
        </w:r>
        <w:r>
          <w:rPr>
            <w:webHidden/>
          </w:rPr>
          <w:tab/>
        </w:r>
        <w:r>
          <w:rPr>
            <w:webHidden/>
          </w:rPr>
          <w:fldChar w:fldCharType="begin"/>
        </w:r>
        <w:r>
          <w:rPr>
            <w:webHidden/>
          </w:rPr>
          <w:instrText xml:space="preserve"> PAGEREF _Toc525419000 \h </w:instrText>
        </w:r>
        <w:r>
          <w:rPr>
            <w:webHidden/>
          </w:rPr>
        </w:r>
        <w:r>
          <w:rPr>
            <w:webHidden/>
          </w:rPr>
          <w:fldChar w:fldCharType="separate"/>
        </w:r>
        <w:r>
          <w:rPr>
            <w:webHidden/>
          </w:rPr>
          <w:t>92</w:t>
        </w:r>
        <w:r>
          <w:rPr>
            <w:webHidden/>
          </w:rPr>
          <w:fldChar w:fldCharType="end"/>
        </w:r>
      </w:hyperlink>
    </w:p>
    <w:p w14:paraId="3C04BC62" w14:textId="45FD884E" w:rsidR="00ED52ED" w:rsidRDefault="00ED52ED">
      <w:pPr>
        <w:pStyle w:val="TOC3"/>
        <w:rPr>
          <w:rFonts w:asciiTheme="minorHAnsi" w:eastAsiaTheme="minorEastAsia" w:hAnsiTheme="minorHAnsi" w:cstheme="minorBidi"/>
          <w:noProof/>
          <w:color w:val="auto"/>
          <w:sz w:val="22"/>
        </w:rPr>
      </w:pPr>
      <w:hyperlink w:anchor="_Toc525419001" w:history="1">
        <w:r w:rsidRPr="00C520F6">
          <w:rPr>
            <w:rStyle w:val="Hyperlink"/>
            <w:noProof/>
          </w:rPr>
          <w:t>New Kit</w:t>
        </w:r>
        <w:r>
          <w:rPr>
            <w:noProof/>
            <w:webHidden/>
          </w:rPr>
          <w:tab/>
        </w:r>
        <w:r>
          <w:rPr>
            <w:noProof/>
            <w:webHidden/>
          </w:rPr>
          <w:fldChar w:fldCharType="begin"/>
        </w:r>
        <w:r>
          <w:rPr>
            <w:noProof/>
            <w:webHidden/>
          </w:rPr>
          <w:instrText xml:space="preserve"> PAGEREF _Toc525419001 \h </w:instrText>
        </w:r>
        <w:r>
          <w:rPr>
            <w:noProof/>
            <w:webHidden/>
          </w:rPr>
        </w:r>
        <w:r>
          <w:rPr>
            <w:noProof/>
            <w:webHidden/>
          </w:rPr>
          <w:fldChar w:fldCharType="separate"/>
        </w:r>
        <w:r>
          <w:rPr>
            <w:noProof/>
            <w:webHidden/>
          </w:rPr>
          <w:t>93</w:t>
        </w:r>
        <w:r>
          <w:rPr>
            <w:noProof/>
            <w:webHidden/>
          </w:rPr>
          <w:fldChar w:fldCharType="end"/>
        </w:r>
      </w:hyperlink>
    </w:p>
    <w:p w14:paraId="1CBBCB8D" w14:textId="7384AE06" w:rsidR="00ED52ED" w:rsidRDefault="00ED52ED">
      <w:pPr>
        <w:pStyle w:val="TOC4"/>
        <w:rPr>
          <w:rFonts w:asciiTheme="minorHAnsi" w:eastAsiaTheme="minorEastAsia" w:hAnsiTheme="minorHAnsi" w:cstheme="minorBidi"/>
          <w:noProof/>
          <w:color w:val="auto"/>
          <w:sz w:val="22"/>
        </w:rPr>
      </w:pPr>
      <w:hyperlink w:anchor="_Toc525419002" w:history="1">
        <w:r w:rsidRPr="00C520F6">
          <w:rPr>
            <w:rStyle w:val="Hyperlink"/>
            <w:noProof/>
          </w:rPr>
          <w:t>New Internal Lane Standards (ILS’s)</w:t>
        </w:r>
        <w:r>
          <w:rPr>
            <w:noProof/>
            <w:webHidden/>
          </w:rPr>
          <w:tab/>
        </w:r>
        <w:r>
          <w:rPr>
            <w:noProof/>
            <w:webHidden/>
          </w:rPr>
          <w:fldChar w:fldCharType="begin"/>
        </w:r>
        <w:r>
          <w:rPr>
            <w:noProof/>
            <w:webHidden/>
          </w:rPr>
          <w:instrText xml:space="preserve"> PAGEREF _Toc525419002 \h </w:instrText>
        </w:r>
        <w:r>
          <w:rPr>
            <w:noProof/>
            <w:webHidden/>
          </w:rPr>
        </w:r>
        <w:r>
          <w:rPr>
            <w:noProof/>
            <w:webHidden/>
          </w:rPr>
          <w:fldChar w:fldCharType="separate"/>
        </w:r>
        <w:r>
          <w:rPr>
            <w:noProof/>
            <w:webHidden/>
          </w:rPr>
          <w:t>93</w:t>
        </w:r>
        <w:r>
          <w:rPr>
            <w:noProof/>
            <w:webHidden/>
          </w:rPr>
          <w:fldChar w:fldCharType="end"/>
        </w:r>
      </w:hyperlink>
    </w:p>
    <w:p w14:paraId="6B7CB2CB" w14:textId="24F90463" w:rsidR="00ED52ED" w:rsidRDefault="00ED52ED">
      <w:pPr>
        <w:pStyle w:val="TOC4"/>
        <w:rPr>
          <w:rFonts w:asciiTheme="minorHAnsi" w:eastAsiaTheme="minorEastAsia" w:hAnsiTheme="minorHAnsi" w:cstheme="minorBidi"/>
          <w:noProof/>
          <w:color w:val="auto"/>
          <w:sz w:val="22"/>
        </w:rPr>
      </w:pPr>
      <w:hyperlink w:anchor="_Toc525419003" w:history="1">
        <w:r w:rsidRPr="00C520F6">
          <w:rPr>
            <w:rStyle w:val="Hyperlink"/>
            <w:noProof/>
          </w:rPr>
          <w:t>Kit Colors</w:t>
        </w:r>
        <w:r>
          <w:rPr>
            <w:noProof/>
            <w:webHidden/>
          </w:rPr>
          <w:tab/>
        </w:r>
        <w:r>
          <w:rPr>
            <w:noProof/>
            <w:webHidden/>
          </w:rPr>
          <w:fldChar w:fldCharType="begin"/>
        </w:r>
        <w:r>
          <w:rPr>
            <w:noProof/>
            <w:webHidden/>
          </w:rPr>
          <w:instrText xml:space="preserve"> PAGEREF _Toc525419003 \h </w:instrText>
        </w:r>
        <w:r>
          <w:rPr>
            <w:noProof/>
            <w:webHidden/>
          </w:rPr>
        </w:r>
        <w:r>
          <w:rPr>
            <w:noProof/>
            <w:webHidden/>
          </w:rPr>
          <w:fldChar w:fldCharType="separate"/>
        </w:r>
        <w:r>
          <w:rPr>
            <w:noProof/>
            <w:webHidden/>
          </w:rPr>
          <w:t>93</w:t>
        </w:r>
        <w:r>
          <w:rPr>
            <w:noProof/>
            <w:webHidden/>
          </w:rPr>
          <w:fldChar w:fldCharType="end"/>
        </w:r>
      </w:hyperlink>
    </w:p>
    <w:p w14:paraId="29E3F608" w14:textId="4BB4C3F9" w:rsidR="00ED52ED" w:rsidRDefault="00ED52ED">
      <w:pPr>
        <w:pStyle w:val="TOC4"/>
        <w:rPr>
          <w:rFonts w:asciiTheme="minorHAnsi" w:eastAsiaTheme="minorEastAsia" w:hAnsiTheme="minorHAnsi" w:cstheme="minorBidi"/>
          <w:noProof/>
          <w:color w:val="auto"/>
          <w:sz w:val="22"/>
        </w:rPr>
      </w:pPr>
      <w:hyperlink w:anchor="_Toc525419004" w:history="1">
        <w:r w:rsidRPr="00C520F6">
          <w:rPr>
            <w:rStyle w:val="Hyperlink"/>
            <w:noProof/>
          </w:rPr>
          <w:t>Ladder</w:t>
        </w:r>
        <w:r>
          <w:rPr>
            <w:noProof/>
            <w:webHidden/>
          </w:rPr>
          <w:tab/>
        </w:r>
        <w:r>
          <w:rPr>
            <w:noProof/>
            <w:webHidden/>
          </w:rPr>
          <w:fldChar w:fldCharType="begin"/>
        </w:r>
        <w:r>
          <w:rPr>
            <w:noProof/>
            <w:webHidden/>
          </w:rPr>
          <w:instrText xml:space="preserve"> PAGEREF _Toc525419004 \h </w:instrText>
        </w:r>
        <w:r>
          <w:rPr>
            <w:noProof/>
            <w:webHidden/>
          </w:rPr>
        </w:r>
        <w:r>
          <w:rPr>
            <w:noProof/>
            <w:webHidden/>
          </w:rPr>
          <w:fldChar w:fldCharType="separate"/>
        </w:r>
        <w:r>
          <w:rPr>
            <w:noProof/>
            <w:webHidden/>
          </w:rPr>
          <w:t>94</w:t>
        </w:r>
        <w:r>
          <w:rPr>
            <w:noProof/>
            <w:webHidden/>
          </w:rPr>
          <w:fldChar w:fldCharType="end"/>
        </w:r>
      </w:hyperlink>
    </w:p>
    <w:p w14:paraId="2962541E" w14:textId="748DEAC0" w:rsidR="00ED52ED" w:rsidRDefault="00ED52ED">
      <w:pPr>
        <w:pStyle w:val="TOC4"/>
        <w:rPr>
          <w:rFonts w:asciiTheme="minorHAnsi" w:eastAsiaTheme="minorEastAsia" w:hAnsiTheme="minorHAnsi" w:cstheme="minorBidi"/>
          <w:noProof/>
          <w:color w:val="auto"/>
          <w:sz w:val="22"/>
        </w:rPr>
      </w:pPr>
      <w:hyperlink w:anchor="_Toc525419005" w:history="1">
        <w:r w:rsidRPr="00C520F6">
          <w:rPr>
            <w:rStyle w:val="Hyperlink"/>
            <w:noProof/>
          </w:rPr>
          <w:t>Operating Procedure</w:t>
        </w:r>
        <w:r>
          <w:rPr>
            <w:noProof/>
            <w:webHidden/>
          </w:rPr>
          <w:tab/>
        </w:r>
        <w:r>
          <w:rPr>
            <w:noProof/>
            <w:webHidden/>
          </w:rPr>
          <w:fldChar w:fldCharType="begin"/>
        </w:r>
        <w:r>
          <w:rPr>
            <w:noProof/>
            <w:webHidden/>
          </w:rPr>
          <w:instrText xml:space="preserve"> PAGEREF _Toc525419005 \h </w:instrText>
        </w:r>
        <w:r>
          <w:rPr>
            <w:noProof/>
            <w:webHidden/>
          </w:rPr>
        </w:r>
        <w:r>
          <w:rPr>
            <w:noProof/>
            <w:webHidden/>
          </w:rPr>
          <w:fldChar w:fldCharType="separate"/>
        </w:r>
        <w:r>
          <w:rPr>
            <w:noProof/>
            <w:webHidden/>
          </w:rPr>
          <w:t>95</w:t>
        </w:r>
        <w:r>
          <w:rPr>
            <w:noProof/>
            <w:webHidden/>
          </w:rPr>
          <w:fldChar w:fldCharType="end"/>
        </w:r>
      </w:hyperlink>
    </w:p>
    <w:p w14:paraId="3C41DA1E" w14:textId="3E38B8A8" w:rsidR="00ED52ED" w:rsidRDefault="00ED52ED">
      <w:pPr>
        <w:pStyle w:val="TOC3"/>
        <w:rPr>
          <w:rFonts w:asciiTheme="minorHAnsi" w:eastAsiaTheme="minorEastAsia" w:hAnsiTheme="minorHAnsi" w:cstheme="minorBidi"/>
          <w:noProof/>
          <w:color w:val="auto"/>
          <w:sz w:val="22"/>
        </w:rPr>
      </w:pPr>
      <w:hyperlink w:anchor="_Toc525419006" w:history="1">
        <w:r w:rsidRPr="00C520F6">
          <w:rPr>
            <w:rStyle w:val="Hyperlink"/>
            <w:noProof/>
          </w:rPr>
          <w:t>Synthesizing a custom allelic ladder</w:t>
        </w:r>
        <w:r>
          <w:rPr>
            <w:noProof/>
            <w:webHidden/>
          </w:rPr>
          <w:tab/>
        </w:r>
        <w:r>
          <w:rPr>
            <w:noProof/>
            <w:webHidden/>
          </w:rPr>
          <w:fldChar w:fldCharType="begin"/>
        </w:r>
        <w:r>
          <w:rPr>
            <w:noProof/>
            <w:webHidden/>
          </w:rPr>
          <w:instrText xml:space="preserve"> PAGEREF _Toc525419006 \h </w:instrText>
        </w:r>
        <w:r>
          <w:rPr>
            <w:noProof/>
            <w:webHidden/>
          </w:rPr>
        </w:r>
        <w:r>
          <w:rPr>
            <w:noProof/>
            <w:webHidden/>
          </w:rPr>
          <w:fldChar w:fldCharType="separate"/>
        </w:r>
        <w:r>
          <w:rPr>
            <w:noProof/>
            <w:webHidden/>
          </w:rPr>
          <w:t>97</w:t>
        </w:r>
        <w:r>
          <w:rPr>
            <w:noProof/>
            <w:webHidden/>
          </w:rPr>
          <w:fldChar w:fldCharType="end"/>
        </w:r>
      </w:hyperlink>
    </w:p>
    <w:p w14:paraId="455974DC" w14:textId="2BC484DE" w:rsidR="00ED52ED" w:rsidRDefault="00ED52ED">
      <w:pPr>
        <w:pStyle w:val="TOC2"/>
        <w:rPr>
          <w:rFonts w:asciiTheme="minorHAnsi" w:eastAsiaTheme="minorEastAsia" w:hAnsiTheme="minorHAnsi" w:cstheme="minorBidi"/>
          <w:b w:val="0"/>
          <w:color w:val="auto"/>
          <w:sz w:val="22"/>
        </w:rPr>
      </w:pPr>
      <w:hyperlink w:anchor="_Toc525419007" w:history="1">
        <w:r w:rsidRPr="00C520F6">
          <w:rPr>
            <w:rStyle w:val="Hyperlink"/>
          </w:rPr>
          <w:t>Appendix H.  Dynamic Baseline Analysis and Normalization</w:t>
        </w:r>
        <w:r>
          <w:rPr>
            <w:webHidden/>
          </w:rPr>
          <w:tab/>
        </w:r>
        <w:r>
          <w:rPr>
            <w:webHidden/>
          </w:rPr>
          <w:fldChar w:fldCharType="begin"/>
        </w:r>
        <w:r>
          <w:rPr>
            <w:webHidden/>
          </w:rPr>
          <w:instrText xml:space="preserve"> PAGEREF _Toc525419007 \h </w:instrText>
        </w:r>
        <w:r>
          <w:rPr>
            <w:webHidden/>
          </w:rPr>
        </w:r>
        <w:r>
          <w:rPr>
            <w:webHidden/>
          </w:rPr>
          <w:fldChar w:fldCharType="separate"/>
        </w:r>
        <w:r>
          <w:rPr>
            <w:webHidden/>
          </w:rPr>
          <w:t>98</w:t>
        </w:r>
        <w:r>
          <w:rPr>
            <w:webHidden/>
          </w:rPr>
          <w:fldChar w:fldCharType="end"/>
        </w:r>
      </w:hyperlink>
    </w:p>
    <w:p w14:paraId="13E4EC19" w14:textId="2F6A8027" w:rsidR="00ED52ED" w:rsidRDefault="00ED52ED">
      <w:pPr>
        <w:pStyle w:val="TOC3"/>
        <w:rPr>
          <w:rFonts w:asciiTheme="minorHAnsi" w:eastAsiaTheme="minorEastAsia" w:hAnsiTheme="minorHAnsi" w:cstheme="minorBidi"/>
          <w:noProof/>
          <w:color w:val="auto"/>
          <w:sz w:val="22"/>
        </w:rPr>
      </w:pPr>
      <w:hyperlink w:anchor="_Toc525419008" w:history="1">
        <w:r w:rsidRPr="00C520F6">
          <w:rPr>
            <w:rStyle w:val="Hyperlink"/>
            <w:noProof/>
          </w:rPr>
          <w:t>Raw data filtering:</w:t>
        </w:r>
        <w:r>
          <w:rPr>
            <w:noProof/>
            <w:webHidden/>
          </w:rPr>
          <w:tab/>
        </w:r>
        <w:r>
          <w:rPr>
            <w:noProof/>
            <w:webHidden/>
          </w:rPr>
          <w:fldChar w:fldCharType="begin"/>
        </w:r>
        <w:r>
          <w:rPr>
            <w:noProof/>
            <w:webHidden/>
          </w:rPr>
          <w:instrText xml:space="preserve"> PAGEREF _Toc525419008 \h </w:instrText>
        </w:r>
        <w:r>
          <w:rPr>
            <w:noProof/>
            <w:webHidden/>
          </w:rPr>
        </w:r>
        <w:r>
          <w:rPr>
            <w:noProof/>
            <w:webHidden/>
          </w:rPr>
          <w:fldChar w:fldCharType="separate"/>
        </w:r>
        <w:r>
          <w:rPr>
            <w:noProof/>
            <w:webHidden/>
          </w:rPr>
          <w:t>99</w:t>
        </w:r>
        <w:r>
          <w:rPr>
            <w:noProof/>
            <w:webHidden/>
          </w:rPr>
          <w:fldChar w:fldCharType="end"/>
        </w:r>
      </w:hyperlink>
    </w:p>
    <w:p w14:paraId="50423C32" w14:textId="6C23212F" w:rsidR="00ED52ED" w:rsidRDefault="00ED52ED">
      <w:pPr>
        <w:pStyle w:val="TOC3"/>
        <w:rPr>
          <w:rFonts w:asciiTheme="minorHAnsi" w:eastAsiaTheme="minorEastAsia" w:hAnsiTheme="minorHAnsi" w:cstheme="minorBidi"/>
          <w:noProof/>
          <w:color w:val="auto"/>
          <w:sz w:val="22"/>
        </w:rPr>
      </w:pPr>
      <w:hyperlink w:anchor="_Toc525419009" w:history="1">
        <w:r w:rsidRPr="00C520F6">
          <w:rPr>
            <w:rStyle w:val="Hyperlink"/>
            <w:noProof/>
          </w:rPr>
          <w:t>Detecting the true baseline:</w:t>
        </w:r>
        <w:r>
          <w:rPr>
            <w:noProof/>
            <w:webHidden/>
          </w:rPr>
          <w:tab/>
        </w:r>
        <w:r>
          <w:rPr>
            <w:noProof/>
            <w:webHidden/>
          </w:rPr>
          <w:fldChar w:fldCharType="begin"/>
        </w:r>
        <w:r>
          <w:rPr>
            <w:noProof/>
            <w:webHidden/>
          </w:rPr>
          <w:instrText xml:space="preserve"> PAGEREF _Toc525419009 \h </w:instrText>
        </w:r>
        <w:r>
          <w:rPr>
            <w:noProof/>
            <w:webHidden/>
          </w:rPr>
        </w:r>
        <w:r>
          <w:rPr>
            <w:noProof/>
            <w:webHidden/>
          </w:rPr>
          <w:fldChar w:fldCharType="separate"/>
        </w:r>
        <w:r>
          <w:rPr>
            <w:noProof/>
            <w:webHidden/>
          </w:rPr>
          <w:t>99</w:t>
        </w:r>
        <w:r>
          <w:rPr>
            <w:noProof/>
            <w:webHidden/>
          </w:rPr>
          <w:fldChar w:fldCharType="end"/>
        </w:r>
      </w:hyperlink>
    </w:p>
    <w:p w14:paraId="180C1E16" w14:textId="06E8BB79" w:rsidR="00ED52ED" w:rsidRDefault="00ED52ED">
      <w:pPr>
        <w:pStyle w:val="TOC2"/>
        <w:rPr>
          <w:rFonts w:asciiTheme="minorHAnsi" w:eastAsiaTheme="minorEastAsia" w:hAnsiTheme="minorHAnsi" w:cstheme="minorBidi"/>
          <w:b w:val="0"/>
          <w:color w:val="auto"/>
          <w:sz w:val="22"/>
        </w:rPr>
      </w:pPr>
      <w:hyperlink w:anchor="_Toc525419010" w:history="1">
        <w:r w:rsidRPr="00C520F6">
          <w:rPr>
            <w:rStyle w:val="Hyperlink"/>
          </w:rPr>
          <w:t>Appendix I.  Troubleshooting and FAQ</w:t>
        </w:r>
        <w:r>
          <w:rPr>
            <w:webHidden/>
          </w:rPr>
          <w:tab/>
        </w:r>
        <w:r>
          <w:rPr>
            <w:webHidden/>
          </w:rPr>
          <w:fldChar w:fldCharType="begin"/>
        </w:r>
        <w:r>
          <w:rPr>
            <w:webHidden/>
          </w:rPr>
          <w:instrText xml:space="preserve"> PAGEREF _Toc525419010 \h </w:instrText>
        </w:r>
        <w:r>
          <w:rPr>
            <w:webHidden/>
          </w:rPr>
        </w:r>
        <w:r>
          <w:rPr>
            <w:webHidden/>
          </w:rPr>
          <w:fldChar w:fldCharType="separate"/>
        </w:r>
        <w:r>
          <w:rPr>
            <w:webHidden/>
          </w:rPr>
          <w:t>101</w:t>
        </w:r>
        <w:r>
          <w:rPr>
            <w:webHidden/>
          </w:rPr>
          <w:fldChar w:fldCharType="end"/>
        </w:r>
      </w:hyperlink>
    </w:p>
    <w:p w14:paraId="23EAF641" w14:textId="779A499C" w:rsidR="00ED52ED" w:rsidRDefault="00ED52ED">
      <w:pPr>
        <w:pStyle w:val="TOC3"/>
        <w:rPr>
          <w:rFonts w:asciiTheme="minorHAnsi" w:eastAsiaTheme="minorEastAsia" w:hAnsiTheme="minorHAnsi" w:cstheme="minorBidi"/>
          <w:noProof/>
          <w:color w:val="auto"/>
          <w:sz w:val="22"/>
        </w:rPr>
      </w:pPr>
      <w:hyperlink w:anchor="_Toc525419011" w:history="1">
        <w:r w:rsidRPr="00C520F6">
          <w:rPr>
            <w:rStyle w:val="Hyperlink"/>
            <w:noProof/>
          </w:rPr>
          <w:t>Troubleshooting</w:t>
        </w:r>
        <w:r>
          <w:rPr>
            <w:noProof/>
            <w:webHidden/>
          </w:rPr>
          <w:tab/>
        </w:r>
        <w:r>
          <w:rPr>
            <w:noProof/>
            <w:webHidden/>
          </w:rPr>
          <w:fldChar w:fldCharType="begin"/>
        </w:r>
        <w:r>
          <w:rPr>
            <w:noProof/>
            <w:webHidden/>
          </w:rPr>
          <w:instrText xml:space="preserve"> PAGEREF _Toc525419011 \h </w:instrText>
        </w:r>
        <w:r>
          <w:rPr>
            <w:noProof/>
            <w:webHidden/>
          </w:rPr>
        </w:r>
        <w:r>
          <w:rPr>
            <w:noProof/>
            <w:webHidden/>
          </w:rPr>
          <w:fldChar w:fldCharType="separate"/>
        </w:r>
        <w:r>
          <w:rPr>
            <w:noProof/>
            <w:webHidden/>
          </w:rPr>
          <w:t>101</w:t>
        </w:r>
        <w:r>
          <w:rPr>
            <w:noProof/>
            <w:webHidden/>
          </w:rPr>
          <w:fldChar w:fldCharType="end"/>
        </w:r>
      </w:hyperlink>
    </w:p>
    <w:p w14:paraId="07F5E14D" w14:textId="6F6AC26A" w:rsidR="00ED52ED" w:rsidRDefault="00ED52ED">
      <w:pPr>
        <w:pStyle w:val="TOC3"/>
        <w:rPr>
          <w:rFonts w:asciiTheme="minorHAnsi" w:eastAsiaTheme="minorEastAsia" w:hAnsiTheme="minorHAnsi" w:cstheme="minorBidi"/>
          <w:noProof/>
          <w:color w:val="auto"/>
          <w:sz w:val="22"/>
        </w:rPr>
      </w:pPr>
      <w:hyperlink w:anchor="_Toc525419012" w:history="1">
        <w:r w:rsidRPr="00C520F6">
          <w:rPr>
            <w:rStyle w:val="Hyperlink"/>
            <w:noProof/>
          </w:rPr>
          <w:t>FAQ</w:t>
        </w:r>
        <w:r>
          <w:rPr>
            <w:noProof/>
            <w:webHidden/>
          </w:rPr>
          <w:tab/>
        </w:r>
        <w:r>
          <w:rPr>
            <w:noProof/>
            <w:webHidden/>
          </w:rPr>
          <w:fldChar w:fldCharType="begin"/>
        </w:r>
        <w:r>
          <w:rPr>
            <w:noProof/>
            <w:webHidden/>
          </w:rPr>
          <w:instrText xml:space="preserve"> PAGEREF _Toc525419012 \h </w:instrText>
        </w:r>
        <w:r>
          <w:rPr>
            <w:noProof/>
            <w:webHidden/>
          </w:rPr>
        </w:r>
        <w:r>
          <w:rPr>
            <w:noProof/>
            <w:webHidden/>
          </w:rPr>
          <w:fldChar w:fldCharType="separate"/>
        </w:r>
        <w:r>
          <w:rPr>
            <w:noProof/>
            <w:webHidden/>
          </w:rPr>
          <w:t>105</w:t>
        </w:r>
        <w:r>
          <w:rPr>
            <w:noProof/>
            <w:webHidden/>
          </w:rPr>
          <w:fldChar w:fldCharType="end"/>
        </w:r>
      </w:hyperlink>
    </w:p>
    <w:p w14:paraId="7ED0F799" w14:textId="4B2D28CA" w:rsidR="00ED52ED" w:rsidRDefault="00ED52ED">
      <w:pPr>
        <w:pStyle w:val="TOC2"/>
        <w:rPr>
          <w:rFonts w:asciiTheme="minorHAnsi" w:eastAsiaTheme="minorEastAsia" w:hAnsiTheme="minorHAnsi" w:cstheme="minorBidi"/>
          <w:b w:val="0"/>
          <w:color w:val="auto"/>
          <w:sz w:val="22"/>
        </w:rPr>
      </w:pPr>
      <w:hyperlink w:anchor="_Toc525419013" w:history="1">
        <w:r w:rsidRPr="00C520F6">
          <w:rPr>
            <w:rStyle w:val="Hyperlink"/>
          </w:rPr>
          <w:t>Appendix J.  Other Information Output to Analysis Files</w:t>
        </w:r>
        <w:r>
          <w:rPr>
            <w:webHidden/>
          </w:rPr>
          <w:tab/>
        </w:r>
        <w:r>
          <w:rPr>
            <w:webHidden/>
          </w:rPr>
          <w:fldChar w:fldCharType="begin"/>
        </w:r>
        <w:r>
          <w:rPr>
            <w:webHidden/>
          </w:rPr>
          <w:instrText xml:space="preserve"> PAGEREF _Toc525419013 \h </w:instrText>
        </w:r>
        <w:r>
          <w:rPr>
            <w:webHidden/>
          </w:rPr>
        </w:r>
        <w:r>
          <w:rPr>
            <w:webHidden/>
          </w:rPr>
          <w:fldChar w:fldCharType="separate"/>
        </w:r>
        <w:r>
          <w:rPr>
            <w:webHidden/>
          </w:rPr>
          <w:t>106</w:t>
        </w:r>
        <w:r>
          <w:rPr>
            <w:webHidden/>
          </w:rPr>
          <w:fldChar w:fldCharType="end"/>
        </w:r>
      </w:hyperlink>
    </w:p>
    <w:p w14:paraId="31B7A45D" w14:textId="278B17FE" w:rsidR="00ED52ED" w:rsidRDefault="00ED52ED">
      <w:pPr>
        <w:pStyle w:val="TOC3"/>
        <w:rPr>
          <w:rFonts w:asciiTheme="minorHAnsi" w:eastAsiaTheme="minorEastAsia" w:hAnsiTheme="minorHAnsi" w:cstheme="minorBidi"/>
          <w:noProof/>
          <w:color w:val="auto"/>
          <w:sz w:val="22"/>
        </w:rPr>
      </w:pPr>
      <w:hyperlink w:anchor="_Toc525419014" w:history="1">
        <w:r w:rsidRPr="00C520F6">
          <w:rPr>
            <w:rStyle w:val="Hyperlink"/>
            <w:noProof/>
          </w:rPr>
          <w:t>The Comment Field</w:t>
        </w:r>
        <w:r>
          <w:rPr>
            <w:noProof/>
            <w:webHidden/>
          </w:rPr>
          <w:tab/>
        </w:r>
        <w:r>
          <w:rPr>
            <w:noProof/>
            <w:webHidden/>
          </w:rPr>
          <w:fldChar w:fldCharType="begin"/>
        </w:r>
        <w:r>
          <w:rPr>
            <w:noProof/>
            <w:webHidden/>
          </w:rPr>
          <w:instrText xml:space="preserve"> PAGEREF _Toc525419014 \h </w:instrText>
        </w:r>
        <w:r>
          <w:rPr>
            <w:noProof/>
            <w:webHidden/>
          </w:rPr>
        </w:r>
        <w:r>
          <w:rPr>
            <w:noProof/>
            <w:webHidden/>
          </w:rPr>
          <w:fldChar w:fldCharType="separate"/>
        </w:r>
        <w:r>
          <w:rPr>
            <w:noProof/>
            <w:webHidden/>
          </w:rPr>
          <w:t>106</w:t>
        </w:r>
        <w:r>
          <w:rPr>
            <w:noProof/>
            <w:webHidden/>
          </w:rPr>
          <w:fldChar w:fldCharType="end"/>
        </w:r>
      </w:hyperlink>
    </w:p>
    <w:p w14:paraId="6D296052" w14:textId="5B33497E" w:rsidR="00ED52ED" w:rsidRDefault="00ED52ED">
      <w:pPr>
        <w:pStyle w:val="TOC3"/>
        <w:rPr>
          <w:rFonts w:asciiTheme="minorHAnsi" w:eastAsiaTheme="minorEastAsia" w:hAnsiTheme="minorHAnsi" w:cstheme="minorBidi"/>
          <w:noProof/>
          <w:color w:val="auto"/>
          <w:sz w:val="22"/>
        </w:rPr>
      </w:pPr>
      <w:hyperlink w:anchor="_Toc525419015" w:history="1">
        <w:r w:rsidRPr="00C520F6">
          <w:rPr>
            <w:rStyle w:val="Hyperlink"/>
            <w:noProof/>
          </w:rPr>
          <w:t>The Information Field</w:t>
        </w:r>
        <w:r>
          <w:rPr>
            <w:noProof/>
            <w:webHidden/>
          </w:rPr>
          <w:tab/>
        </w:r>
        <w:r>
          <w:rPr>
            <w:noProof/>
            <w:webHidden/>
          </w:rPr>
          <w:fldChar w:fldCharType="begin"/>
        </w:r>
        <w:r>
          <w:rPr>
            <w:noProof/>
            <w:webHidden/>
          </w:rPr>
          <w:instrText xml:space="preserve"> PAGEREF _Toc525419015 \h </w:instrText>
        </w:r>
        <w:r>
          <w:rPr>
            <w:noProof/>
            <w:webHidden/>
          </w:rPr>
        </w:r>
        <w:r>
          <w:rPr>
            <w:noProof/>
            <w:webHidden/>
          </w:rPr>
          <w:fldChar w:fldCharType="separate"/>
        </w:r>
        <w:r>
          <w:rPr>
            <w:noProof/>
            <w:webHidden/>
          </w:rPr>
          <w:t>106</w:t>
        </w:r>
        <w:r>
          <w:rPr>
            <w:noProof/>
            <w:webHidden/>
          </w:rPr>
          <w:fldChar w:fldCharType="end"/>
        </w:r>
      </w:hyperlink>
    </w:p>
    <w:p w14:paraId="67611024" w14:textId="0A5AE91C" w:rsidR="00ED52ED" w:rsidRDefault="00ED52ED">
      <w:pPr>
        <w:pStyle w:val="TOC2"/>
        <w:rPr>
          <w:rFonts w:asciiTheme="minorHAnsi" w:eastAsiaTheme="minorEastAsia" w:hAnsiTheme="minorHAnsi" w:cstheme="minorBidi"/>
          <w:b w:val="0"/>
          <w:color w:val="auto"/>
          <w:sz w:val="22"/>
        </w:rPr>
      </w:pPr>
      <w:hyperlink w:anchor="_Toc525419016" w:history="1">
        <w:r w:rsidRPr="00C520F6">
          <w:rPr>
            <w:rStyle w:val="Hyperlink"/>
            <w:shd w:val="clear" w:color="auto" w:fill="FFFFFF"/>
          </w:rPr>
          <w:t>OSIRIS User’s Guide Revision History</w:t>
        </w:r>
        <w:r>
          <w:rPr>
            <w:webHidden/>
          </w:rPr>
          <w:tab/>
        </w:r>
        <w:r>
          <w:rPr>
            <w:webHidden/>
          </w:rPr>
          <w:fldChar w:fldCharType="begin"/>
        </w:r>
        <w:r>
          <w:rPr>
            <w:webHidden/>
          </w:rPr>
          <w:instrText xml:space="preserve"> PAGEREF _Toc525419016 \h </w:instrText>
        </w:r>
        <w:r>
          <w:rPr>
            <w:webHidden/>
          </w:rPr>
        </w:r>
        <w:r>
          <w:rPr>
            <w:webHidden/>
          </w:rPr>
          <w:fldChar w:fldCharType="separate"/>
        </w:r>
        <w:r>
          <w:rPr>
            <w:webHidden/>
          </w:rPr>
          <w:t>108</w:t>
        </w:r>
        <w:r>
          <w:rPr>
            <w:webHidden/>
          </w:rPr>
          <w:fldChar w:fldCharType="end"/>
        </w:r>
      </w:hyperlink>
    </w:p>
    <w:p w14:paraId="7A25E9F8" w14:textId="5A2B5303" w:rsidR="00C25631" w:rsidRDefault="004A7B0B" w:rsidP="000F54C4">
      <w:pPr>
        <w:spacing w:after="20"/>
        <w:rPr>
          <w:sz w:val="22"/>
        </w:rPr>
      </w:pPr>
      <w:r w:rsidRPr="00CD5A8C">
        <w:rPr>
          <w:sz w:val="22"/>
        </w:rPr>
        <w:fldChar w:fldCharType="end"/>
      </w:r>
    </w:p>
    <w:p w14:paraId="1B8DB84C" w14:textId="77777777" w:rsidR="00C25631" w:rsidRDefault="00C25631" w:rsidP="00F13E33">
      <w:pPr>
        <w:sectPr w:rsidR="00C25631" w:rsidSect="00516B6A">
          <w:footerReference w:type="first" r:id="rId18"/>
          <w:pgSz w:w="12240" w:h="15840"/>
          <w:pgMar w:top="1080" w:right="1080" w:bottom="1080" w:left="1080" w:header="720" w:footer="288" w:gutter="0"/>
          <w:cols w:space="720"/>
          <w:docGrid w:linePitch="360"/>
        </w:sectPr>
      </w:pPr>
    </w:p>
    <w:p w14:paraId="33E47BF3" w14:textId="506181CD" w:rsidR="00F13E33" w:rsidRDefault="00F13E33" w:rsidP="00F13E33"/>
    <w:p w14:paraId="27C13B9B" w14:textId="695BA632" w:rsidR="004A7B0B" w:rsidRDefault="004A7B0B" w:rsidP="00290941">
      <w:pPr>
        <w:pStyle w:val="Heading1"/>
      </w:pPr>
      <w:bookmarkStart w:id="4" w:name="_Toc521412167"/>
      <w:bookmarkStart w:id="5" w:name="_Toc525418944"/>
      <w:r w:rsidRPr="00611FCC">
        <w:t>Background</w:t>
      </w:r>
      <w:bookmarkEnd w:id="4"/>
      <w:bookmarkEnd w:id="5"/>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FixedChar"/>
        </w:rPr>
        <w:t>fsa</w:t>
      </w:r>
      <w:r>
        <w:t xml:space="preserve"> </w:t>
      </w:r>
      <w:r w:rsidR="007D7312">
        <w:t xml:space="preserve">or </w:t>
      </w:r>
      <w:r w:rsidR="007D7312">
        <w:rPr>
          <w:rStyle w:v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1E9600CE"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w:t>
      </w:r>
      <w:r w:rsidR="00A0735F">
        <w:t>empaneled</w:t>
      </w:r>
      <w:r>
        <w:t xml:space="preserve">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19"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4656158C" w:rsidR="00290941" w:rsidRDefault="00290941" w:rsidP="00290941">
      <w:pPr>
        <w:pStyle w:val="Heading1"/>
      </w:pPr>
      <w:bookmarkStart w:id="6" w:name="_Toc521412168"/>
      <w:bookmarkStart w:id="7" w:name="_Toc525418945"/>
      <w:r>
        <w:lastRenderedPageBreak/>
        <w:t>Getting Started</w:t>
      </w:r>
      <w:bookmarkEnd w:id="6"/>
      <w:bookmarkEnd w:id="7"/>
    </w:p>
    <w:p w14:paraId="0B3B2B86" w14:textId="5851E10C" w:rsidR="00C65E0D" w:rsidRDefault="00C65E0D" w:rsidP="00C65E0D">
      <w:r w:rsidRPr="00B0750D">
        <w:rPr>
          <w:b/>
        </w:rPr>
        <w:t>When viewing the electronic version of this guide</w:t>
      </w:r>
      <w:r>
        <w:t xml:space="preserve"> you may navigate to sections indicated in the table of contents by using bookmarks</w:t>
      </w:r>
      <w:r w:rsidR="003545C9">
        <w:t xml:space="preserve"> in a PDF viewer</w:t>
      </w:r>
      <w:r>
        <w:t xml:space="preserve"> and by selecting hyperlinks in the document.  If you select a hyperlink, Alt-Left arrow </w:t>
      </w:r>
      <w:r w:rsidR="009B7764">
        <w:t xml:space="preserve">(‘Command-[’ </w:t>
      </w:r>
      <w:r w:rsidR="00BB37C3">
        <w:t>on the Mac</w:t>
      </w:r>
      <w:r>
        <w:t>)</w:t>
      </w:r>
      <w:r w:rsidR="00BB37C3">
        <w:t xml:space="preserve"> </w:t>
      </w:r>
      <w:r>
        <w:t>will return to the page with the hyperlink you selected.</w:t>
      </w:r>
    </w:p>
    <w:p w14:paraId="78016641" w14:textId="77777777" w:rsidR="00C65E0D" w:rsidRDefault="00C65E0D" w:rsidP="00C65E0D"/>
    <w:p w14:paraId="5CC928FA" w14:textId="5E71DBD6" w:rsidR="009B229E" w:rsidRPr="00295737" w:rsidRDefault="00295737" w:rsidP="009B229E">
      <w:pPr>
        <w:rPr>
          <w:b/>
        </w:rPr>
      </w:pPr>
      <w:r>
        <w:rPr>
          <w:b/>
        </w:rPr>
        <w:t xml:space="preserve">Note: </w:t>
      </w:r>
      <w:r w:rsidRPr="00295737">
        <w:rPr>
          <w:b/>
        </w:rPr>
        <w:t xml:space="preserve">This Guide may need to be zoomed to fill the width of the screen for some </w:t>
      </w:r>
      <w:r w:rsidR="009B229E" w:rsidRPr="00295737">
        <w:rPr>
          <w:b/>
        </w:rPr>
        <w:t xml:space="preserve">figures </w:t>
      </w:r>
      <w:r w:rsidRPr="00295737">
        <w:rPr>
          <w:b/>
        </w:rPr>
        <w:t>to be clear in a PDF reader.</w:t>
      </w:r>
    </w:p>
    <w:p w14:paraId="4E179052" w14:textId="2C05D976" w:rsidR="00C65E0D" w:rsidRDefault="00C65E0D" w:rsidP="00C65E0D"/>
    <w:p w14:paraId="77745C8F" w14:textId="77777777" w:rsidR="00A82D03" w:rsidRDefault="00A82D03" w:rsidP="00C65E0D"/>
    <w:p w14:paraId="4211BA8C" w14:textId="77777777" w:rsidR="004A7B0B" w:rsidRDefault="004A7B0B" w:rsidP="00430B92">
      <w:pPr>
        <w:pStyle w:val="Heading2"/>
      </w:pPr>
      <w:bookmarkStart w:id="8" w:name="_Toc521412169"/>
      <w:bookmarkStart w:id="9" w:name="_Toc525418946"/>
      <w:r w:rsidRPr="005424E2">
        <w:t>Obtaining</w:t>
      </w:r>
      <w:r>
        <w:t xml:space="preserve"> and Installing OSIRIS</w:t>
      </w:r>
      <w:bookmarkEnd w:id="8"/>
      <w:bookmarkEnd w:id="9"/>
    </w:p>
    <w:p w14:paraId="4AF083BA" w14:textId="407E5B17" w:rsidR="00A82D03" w:rsidRDefault="00A82D03" w:rsidP="00A82D03">
      <w:r w:rsidRPr="00714331">
        <w:t xml:space="preserve">OSIRIS for Microsoft Windows and Apple Macintosh can be downloaded at </w:t>
      </w:r>
      <w:hyperlink r:id="rId20" w:history="1">
        <w:r w:rsidRPr="00714331">
          <w:rPr>
            <w:color w:val="083EB8"/>
            <w:u w:val="single" w:color="083EB8"/>
          </w:rPr>
          <w:t>http://www.ncbi.nlm.nih.gov/projects/SNP/</w:t>
        </w:r>
        <w:r w:rsidRPr="00714331">
          <w:rPr>
            <w:color w:val="083EB8"/>
            <w:u w:val="single" w:color="083EB8"/>
          </w:rPr>
          <w:t>o</w:t>
        </w:r>
        <w:r w:rsidRPr="00714331">
          <w:rPr>
            <w:color w:val="083EB8"/>
            <w:u w:val="single" w:color="083EB8"/>
          </w:rPr>
          <w:t>siris</w:t>
        </w:r>
      </w:hyperlink>
      <w:r>
        <w:t>, where there are also links to installation instructions.</w:t>
      </w:r>
    </w:p>
    <w:p w14:paraId="192142A1" w14:textId="77777777" w:rsidR="00A82D03" w:rsidRDefault="00A82D03" w:rsidP="00A82D03"/>
    <w:p w14:paraId="47F4D5DB" w14:textId="1D4896A0" w:rsidR="004A7B0B" w:rsidRDefault="004A7B0B" w:rsidP="005424E2"/>
    <w:p w14:paraId="16BD0E0D" w14:textId="025F2057" w:rsidR="004A7B0B" w:rsidRDefault="004A7B0B">
      <w:pPr>
        <w:pStyle w:val="Heading2"/>
      </w:pPr>
      <w:bookmarkStart w:id="10" w:name="_A_Quick_Tutorial"/>
      <w:bookmarkStart w:id="11" w:name="_Toc521412170"/>
      <w:bookmarkStart w:id="12" w:name="_Toc525418947"/>
      <w:bookmarkEnd w:id="10"/>
      <w:r>
        <w:t xml:space="preserve">A </w:t>
      </w:r>
      <w:r w:rsidRPr="005030E4">
        <w:t>Quick</w:t>
      </w:r>
      <w:r>
        <w:t xml:space="preserve"> Tutorial</w:t>
      </w:r>
      <w:bookmarkEnd w:id="11"/>
      <w:bookmarkEnd w:id="12"/>
    </w:p>
    <w:p w14:paraId="3C9C83D3" w14:textId="0264EDAE"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FixedChar"/>
        </w:rPr>
        <w:t>.fsa</w:t>
      </w:r>
      <w:r w:rsidR="008A0C77">
        <w:t xml:space="preserve"> and </w:t>
      </w:r>
      <w:r w:rsidR="008A0C77" w:rsidRPr="00EF2938">
        <w:rPr>
          <w:rStyle w:v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66C1B8C" w:rsidR="008A0C77" w:rsidRDefault="008A0C77" w:rsidP="005424E2"/>
    <w:p w14:paraId="181184BD" w14:textId="7AD58E15"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Promega PowerPlex16 and Fusion.  The Fusion and GlobalFiler files are in </w:t>
      </w:r>
      <w:r w:rsidR="00C3096B" w:rsidRPr="00EF2938">
        <w:rPr>
          <w:rStyle w:v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6ED230D3" w:rsidR="004A7B0B" w:rsidRDefault="004A7B0B" w:rsidP="005424E2"/>
    <w:p w14:paraId="03E5EB21" w14:textId="2D0D547F" w:rsidR="000A4B00" w:rsidRDefault="004A7B0B" w:rsidP="005424E2">
      <w:r>
        <w:t>Below is an illustration of the opening window.  Note the menu bar availability above the logo.  The logo disappears after a moment.</w:t>
      </w:r>
    </w:p>
    <w:p w14:paraId="422F0E21" w14:textId="25363EA0" w:rsidR="004A7B0B" w:rsidRDefault="000A4B00" w:rsidP="000A4B00">
      <w:pPr>
        <w:jc w:val="center"/>
        <w:rPr>
          <w:noProof/>
        </w:rPr>
      </w:pPr>
      <w:r>
        <w:rPr>
          <w:noProof/>
        </w:rPr>
        <w:drawing>
          <wp:inline distT="0" distB="0" distL="0" distR="0" wp14:anchorId="6BC34D5F" wp14:editId="272DDAF9">
            <wp:extent cx="2340486" cy="1861820"/>
            <wp:effectExtent l="0" t="0" r="3175"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49321" cy="1868848"/>
                    </a:xfrm>
                    <a:prstGeom prst="rect">
                      <a:avLst/>
                    </a:prstGeom>
                    <a:noFill/>
                    <a:ln>
                      <a:noFill/>
                    </a:ln>
                  </pic:spPr>
                </pic:pic>
              </a:graphicData>
            </a:graphic>
          </wp:inline>
        </w:drawing>
      </w:r>
    </w:p>
    <w:p w14:paraId="76C177ED" w14:textId="77777777" w:rsidR="000A4B00" w:rsidRDefault="000A4B00" w:rsidP="005424E2"/>
    <w:p w14:paraId="39E26123" w14:textId="1D92AC28" w:rsidR="004A7B0B" w:rsidRDefault="004A7B0B" w:rsidP="000A4B00"/>
    <w:p w14:paraId="3CB55BB3" w14:textId="77777777" w:rsidR="00B27C3B" w:rsidRDefault="00B27C3B" w:rsidP="005030E4">
      <w:pPr>
        <w:pStyle w:val="ImageCentered"/>
        <w:jc w:val="left"/>
      </w:pPr>
    </w:p>
    <w:p w14:paraId="148BAFA8" w14:textId="4A70D3E3" w:rsidR="004A7B0B" w:rsidRDefault="00A733BD" w:rsidP="005030E4">
      <w:pPr>
        <w:pStyle w:val="ImageCentered"/>
        <w:jc w:val="left"/>
      </w:pPr>
      <w:r>
        <w:rPr>
          <w:noProof/>
        </w:rPr>
        <w:drawing>
          <wp:anchor distT="0" distB="0" distL="114300" distR="114300" simplePos="0" relativeHeight="251658252" behindDoc="0" locked="0" layoutInCell="1" allowOverlap="1" wp14:anchorId="497859D0" wp14:editId="3BADD644">
            <wp:simplePos x="0" y="0"/>
            <wp:positionH relativeFrom="margin">
              <wp:posOffset>0</wp:posOffset>
            </wp:positionH>
            <wp:positionV relativeFrom="margin">
              <wp:posOffset>64770</wp:posOffset>
            </wp:positionV>
            <wp:extent cx="2423795" cy="1228725"/>
            <wp:effectExtent l="0" t="0" r="0" b="9525"/>
            <wp:wrapSquare wrapText="bothSides"/>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a:extLst>
                        <a:ext uri="{28A0092B-C50C-407E-A947-70E740481C1C}">
                          <a14:useLocalDpi xmlns:a14="http://schemas.microsoft.com/office/drawing/2010/main" val="0"/>
                        </a:ext>
                      </a:extLst>
                    </a:blip>
                    <a:srcRect t="1" b="44866"/>
                    <a:stretch/>
                  </pic:blipFill>
                  <pic:spPr bwMode="auto">
                    <a:xfrm>
                      <a:off x="0" y="0"/>
                      <a:ext cx="2423795" cy="12287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DDE7A66" w14:textId="77777777" w:rsidR="004A7B0B" w:rsidRDefault="004A7B0B" w:rsidP="005030E4">
      <w:pPr>
        <w:pStyle w:val="ImageCentered"/>
        <w:jc w:val="left"/>
      </w:pPr>
      <w:r>
        <w:t>After the OSIRIS logo disappears, select “</w:t>
      </w:r>
      <w:r w:rsidRPr="000D088B">
        <w:rPr>
          <w:rStyle w:val="FixedChar"/>
        </w:rPr>
        <w:t>New Analysis…</w:t>
      </w:r>
      <w:r>
        <w:t>” from the “</w:t>
      </w:r>
      <w:r w:rsidRPr="000D088B">
        <w:rPr>
          <w:rStyle w:val="FixedChar"/>
        </w:rPr>
        <w:t>File</w:t>
      </w:r>
      <w:r w:rsidR="00B27C3B">
        <w:t>” pull down menu as shown</w:t>
      </w:r>
      <w:r>
        <w:t>.  A dialog box labeled “</w:t>
      </w:r>
      <w:r w:rsidRPr="00542856">
        <w:rPr>
          <w:rStyle w:val="FixedChar"/>
        </w:rPr>
        <w:t>Analyze Data</w:t>
      </w:r>
      <w:r>
        <w:t>” will appear.</w:t>
      </w:r>
    </w:p>
    <w:p w14:paraId="6B0A8800" w14:textId="77777777" w:rsidR="004A7B0B" w:rsidRDefault="004A7B0B" w:rsidP="005424E2"/>
    <w:p w14:paraId="0E1045E3" w14:textId="4A2F5C3B" w:rsidR="00B27C3B" w:rsidRDefault="00B27C3B" w:rsidP="005424E2"/>
    <w:p w14:paraId="2155DFDF" w14:textId="337D4C9C" w:rsidR="00B27C3B" w:rsidRDefault="00B27C3B" w:rsidP="005424E2"/>
    <w:p w14:paraId="767A2FA5" w14:textId="0C2C36FF" w:rsidR="00B27C3B" w:rsidRDefault="00B27C3B" w:rsidP="005424E2"/>
    <w:p w14:paraId="4882D1A4" w14:textId="2E20DFE7" w:rsidR="00B27C3B" w:rsidRDefault="00B27C3B" w:rsidP="005424E2"/>
    <w:p w14:paraId="270CB6CC" w14:textId="128CC233" w:rsidR="00CE2991" w:rsidRDefault="00CE2991" w:rsidP="005424E2"/>
    <w:p w14:paraId="7ECE333D" w14:textId="06B1A8EE" w:rsidR="00371046" w:rsidRDefault="005A02FC" w:rsidP="004F1A4C">
      <w:pPr>
        <w:jc w:val="center"/>
      </w:pPr>
      <w:r>
        <w:rPr>
          <w:noProof/>
        </w:rPr>
        <w:drawing>
          <wp:inline distT="0" distB="0" distL="0" distR="0" wp14:anchorId="03F1F6A4" wp14:editId="1701B0F1">
            <wp:extent cx="5318125" cy="3884295"/>
            <wp:effectExtent l="0" t="0" r="0" b="1905"/>
            <wp:docPr id="471" name="Picture 471" descr="C:\Users\rileygr\AppData\Local\Temp\2\SNAGHTML6b001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rileygr\AppData\Local\Temp\2\SNAGHTML6b00162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8125" cy="3884295"/>
                    </a:xfrm>
                    <a:prstGeom prst="rect">
                      <a:avLst/>
                    </a:prstGeom>
                    <a:noFill/>
                    <a:ln>
                      <a:noFill/>
                    </a:ln>
                  </pic:spPr>
                </pic:pic>
              </a:graphicData>
            </a:graphic>
          </wp:inline>
        </w:drawing>
      </w:r>
    </w:p>
    <w:p w14:paraId="1B5B39EB" w14:textId="77777777" w:rsidR="00B27C3B" w:rsidRDefault="00B27C3B" w:rsidP="009F7E7F">
      <w:pPr>
        <w:jc w:val="center"/>
      </w:pPr>
    </w:p>
    <w:p w14:paraId="15C9BDD2" w14:textId="3508396E" w:rsidR="004A7B0B" w:rsidRDefault="004A7B0B" w:rsidP="00E75C87">
      <w:pPr>
        <w:pStyle w:val="ImageCentered"/>
        <w:jc w:val="left"/>
      </w:pPr>
      <w:r>
        <w:t xml:space="preserve">When </w:t>
      </w:r>
      <w:r w:rsidR="00F42957">
        <w:t>the “</w:t>
      </w:r>
      <w:r w:rsidR="00F42957" w:rsidRPr="00E75C87">
        <w:rPr>
          <w:rStyle w:val="FixedChar"/>
        </w:rPr>
        <w:t>Analyze Data</w:t>
      </w:r>
      <w:r w:rsidR="00F42957">
        <w:t xml:space="preserve">” </w:t>
      </w:r>
      <w:r>
        <w:t>dialog box appears, the user can enter the specific information and click “</w:t>
      </w:r>
      <w:r w:rsidRPr="000D088B">
        <w:rPr>
          <w:rStyle w:val="FixedChar"/>
        </w:rPr>
        <w:t>OK</w:t>
      </w:r>
      <w:r>
        <w:t xml:space="preserve">” to begin the analysis.  Note that different minimum RFU </w:t>
      </w:r>
      <w:r w:rsidR="00371046">
        <w:t xml:space="preserve">Threshold </w:t>
      </w:r>
      <w:r>
        <w:t xml:space="preserve">values </w:t>
      </w:r>
      <w:r w:rsidR="00E75C87">
        <w:t xml:space="preserve">may be set for Samples, Ladders and ILS </w:t>
      </w:r>
      <w:r w:rsidR="00DE4700">
        <w:t>(internal marker)</w:t>
      </w:r>
      <w:r>
        <w:t>.  The drop-down menus detail the kits and standards that OSIRIS currently recognizes.  The</w:t>
      </w:r>
      <w:r w:rsidRPr="00F2683B">
        <w:rPr>
          <w:rStyle w:v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4" w:history="1">
        <w:r w:rsidRPr="00D170FA">
          <w:rPr>
            <w:rStyle w:val="Hyperlink"/>
          </w:rPr>
          <w:t>forensics@ncbi.nlm.nih.gov</w:t>
        </w:r>
      </w:hyperlink>
      <w:r>
        <w:t xml:space="preserve">.  </w:t>
      </w:r>
    </w:p>
    <w:p w14:paraId="7783E5C5" w14:textId="77777777" w:rsidR="004A7B0B" w:rsidRDefault="004A7B0B" w:rsidP="005424E2"/>
    <w:p w14:paraId="1A12B785" w14:textId="17901332" w:rsidR="004A7B0B" w:rsidRDefault="004A7B0B" w:rsidP="005424E2">
      <w:r>
        <w:t>In the illustrated example, we are using data files created by NIST for Identifiler</w:t>
      </w:r>
      <w:r>
        <w:rPr>
          <w:szCs w:val="20"/>
          <w:vertAlign w:val="superscript"/>
        </w:rPr>
        <w:t>TM</w:t>
      </w:r>
      <w:r>
        <w:t xml:space="preserve"> and provided with the OSIRIS software.  The NIST </w:t>
      </w:r>
      <w:r w:rsidR="003B2F7E">
        <w:t>data</w:t>
      </w:r>
      <w:r>
        <w:t xml:space="preserve"> files are located in a subdirectory named “</w:t>
      </w:r>
      <w:r w:rsidRPr="008E0634">
        <w:rPr>
          <w:rStyle w:val="FixedChar"/>
        </w:rPr>
        <w:t>TestAnalysis</w:t>
      </w:r>
      <w:r w:rsidR="00CF0283">
        <w:rPr>
          <w:rStyle w:v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rsidR="002941E4">
        <w:t xml:space="preserve">  Note that file names on the Mac will not be selectable.  Select the </w:t>
      </w:r>
      <w:r w:rsidR="002941E4">
        <w:rPr>
          <w:i/>
        </w:rPr>
        <w:t>directory</w:t>
      </w:r>
      <w:r w:rsidR="002941E4">
        <w:t xml:space="preserve"> to be analyzed.</w:t>
      </w:r>
      <w:r w:rsidR="005A02FC">
        <w:t xml:space="preserve">  </w:t>
      </w:r>
    </w:p>
    <w:p w14:paraId="73D5C639" w14:textId="77777777" w:rsidR="00DE4700" w:rsidRDefault="00DE4700" w:rsidP="005424E2"/>
    <w:p w14:paraId="5B173405" w14:textId="4DE0AE37" w:rsidR="004A7B0B" w:rsidRDefault="00B86377" w:rsidP="005424E2">
      <w:r>
        <w:t xml:space="preserve">For the Input Directory, select </w:t>
      </w:r>
      <w:r w:rsidR="005A02FC">
        <w:t>\TestAnalysis\Identifile</w:t>
      </w:r>
      <w:r w:rsidR="006347B0">
        <w:t>r\</w:t>
      </w:r>
      <w:r>
        <w:t xml:space="preserve">STRbaseIF in the directory where your installed </w:t>
      </w:r>
      <w:r w:rsidR="00607333">
        <w:t>OSIRIS</w:t>
      </w:r>
      <w:r w:rsidR="006347B0">
        <w:t xml:space="preserve"> </w:t>
      </w:r>
      <w:r w:rsidR="000233B3">
        <w:t>(located in the C:</w:t>
      </w:r>
      <w:r w:rsidR="001A5989">
        <w:t>\ProgramFiles\NCBI\Osiris directory</w:t>
      </w:r>
      <w:r w:rsidR="006347B0">
        <w:t xml:space="preserve"> in this figure</w:t>
      </w:r>
      <w:r w:rsidR="001A5989">
        <w:t>)</w:t>
      </w:r>
      <w:r w:rsidR="005A02FC">
        <w:t xml:space="preserve">.  </w:t>
      </w:r>
      <w:r w:rsidR="00E647AA">
        <w:t xml:space="preserve">Select the [Identifiler] Operating Procedure from the dropdown list and click OK.  </w:t>
      </w:r>
      <w:r w:rsidR="004A7B0B">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rsidR="004A7B0B">
        <w:t>.</w:t>
      </w:r>
    </w:p>
    <w:p w14:paraId="24338154" w14:textId="77777777" w:rsidR="004A7B0B" w:rsidRDefault="004A7B0B"/>
    <w:p w14:paraId="66F5415D" w14:textId="28E1D823" w:rsidR="004A7B0B" w:rsidRDefault="00A733BD" w:rsidP="005030E4">
      <w:pPr>
        <w:jc w:val="center"/>
      </w:pPr>
      <w:r>
        <w:rPr>
          <w:noProof/>
        </w:rPr>
        <w:lastRenderedPageBreak/>
        <w:drawing>
          <wp:inline distT="0" distB="0" distL="0" distR="0" wp14:anchorId="7535BA21" wp14:editId="36EDD6E8">
            <wp:extent cx="5398770" cy="27285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8770" cy="2728595"/>
                    </a:xfrm>
                    <a:prstGeom prst="rect">
                      <a:avLst/>
                    </a:prstGeom>
                    <a:noFill/>
                    <a:ln>
                      <a:noFill/>
                    </a:ln>
                  </pic:spPr>
                </pic:pic>
              </a:graphicData>
            </a:graphic>
          </wp:inline>
        </w:drawing>
      </w:r>
    </w:p>
    <w:p w14:paraId="69D9826C" w14:textId="77777777" w:rsidR="004A7B0B" w:rsidRDefault="004A7B0B" w:rsidP="005424E2"/>
    <w:p w14:paraId="586D49D1" w14:textId="77777777" w:rsidR="004A7B0B" w:rsidRDefault="004A7B0B" w:rsidP="005424E2"/>
    <w:p w14:paraId="73B5B5EF" w14:textId="188AFD14" w:rsidR="004A7B0B" w:rsidRDefault="00940E67" w:rsidP="00F27A39">
      <w:pPr>
        <w:jc w:val="center"/>
      </w:pPr>
      <w:r>
        <w:rPr>
          <w:noProof/>
        </w:rPr>
        <w:drawing>
          <wp:inline distT="0" distB="0" distL="0" distR="0" wp14:anchorId="5C3AD9F4" wp14:editId="5D5A5573">
            <wp:extent cx="6064211" cy="4871962"/>
            <wp:effectExtent l="0" t="0" r="0" b="5080"/>
            <wp:docPr id="11" name="Picture 11" descr="C:\Users\rileygr\AppData\Local\Temp\2\SNAGHTML997e1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997e1c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74030" cy="4879851"/>
                    </a:xfrm>
                    <a:prstGeom prst="rect">
                      <a:avLst/>
                    </a:prstGeom>
                    <a:noFill/>
                    <a:ln>
                      <a:noFill/>
                    </a:ln>
                  </pic:spPr>
                </pic:pic>
              </a:graphicData>
            </a:graphic>
          </wp:inline>
        </w:drawing>
      </w:r>
      <w:r w:rsidR="004A7B0B">
        <w:rPr>
          <w:noProof/>
        </w:rPr>
        <w:t xml:space="preserve"> </w:t>
      </w:r>
    </w:p>
    <w:p w14:paraId="1D1177F4" w14:textId="5B1756B9"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FixedChar"/>
        </w:rPr>
        <w:t>Table</w:t>
      </w:r>
      <w:r>
        <w:t xml:space="preserve">” on the menu bar, or by right clicking the table cell of interest to display a popup menu.  Note that when a cell is highlighted on a table, notices and detailed information appear in the bottom </w:t>
      </w:r>
      <w:r w:rsidR="003A050F">
        <w:lastRenderedPageBreak/>
        <w:t xml:space="preserve">right </w:t>
      </w:r>
      <w:r>
        <w:t>pane of the window.  There is a “</w:t>
      </w:r>
      <w:r w:rsidRPr="005030E4">
        <w:rPr>
          <w:rStyle w:v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7D483904" w14:textId="77777777" w:rsidR="008D6E24" w:rsidRDefault="004A7B0B" w:rsidP="008D6E24">
      <w:r>
        <w:t xml:space="preserve">To view a more detailed graphical representation of one of the samples, click on the row of the desired sample and select </w:t>
      </w:r>
      <w:r w:rsidR="00692539">
        <w:t xml:space="preserve">the </w:t>
      </w:r>
      <w:r>
        <w:t>“</w:t>
      </w:r>
      <w:r w:rsidRPr="005030E4">
        <w:rPr>
          <w:rStyle w:val="FixedChar"/>
        </w:rPr>
        <w:t>Graph</w:t>
      </w:r>
      <w:r>
        <w:t xml:space="preserve">” </w:t>
      </w:r>
      <w:r w:rsidR="00692539">
        <w:t>button on</w:t>
      </w:r>
      <w:r>
        <w:t xml:space="preserve"> the toolbar.  Following is an example.</w:t>
      </w:r>
      <w:r w:rsidR="008D6E24" w:rsidRPr="008D6E24">
        <w:t xml:space="preserve"> </w:t>
      </w:r>
    </w:p>
    <w:p w14:paraId="6284AD4B" w14:textId="77777777" w:rsidR="008D6E24" w:rsidRDefault="008D6E24" w:rsidP="008D6E24">
      <w:pPr>
        <w:jc w:val="center"/>
      </w:pPr>
    </w:p>
    <w:p w14:paraId="43E8F111" w14:textId="520789B4" w:rsidR="004A7B0B" w:rsidRDefault="004A7B0B"/>
    <w:p w14:paraId="6F34F54D" w14:textId="74E103D9" w:rsidR="00C81F10" w:rsidRDefault="00C81F10">
      <w:r>
        <w:rPr>
          <w:noProof/>
        </w:rPr>
        <w:drawing>
          <wp:inline distT="0" distB="0" distL="0" distR="0" wp14:anchorId="1AE30274" wp14:editId="6D8D0E71">
            <wp:extent cx="6400800" cy="4373382"/>
            <wp:effectExtent l="0" t="0" r="0" b="8255"/>
            <wp:docPr id="13" name="Picture 13" descr="C:\Users\rileygr\AppData\Local\Temp\2\SNAGHTML9ae2b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9ae2bb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00800" cy="4373382"/>
                    </a:xfrm>
                    <a:prstGeom prst="rect">
                      <a:avLst/>
                    </a:prstGeom>
                    <a:noFill/>
                    <a:ln>
                      <a:noFill/>
                    </a:ln>
                  </pic:spPr>
                </pic:pic>
              </a:graphicData>
            </a:graphic>
          </wp:inline>
        </w:drawing>
      </w:r>
    </w:p>
    <w:p w14:paraId="33040816" w14:textId="77777777" w:rsidR="004A7B0B" w:rsidRDefault="004A7B0B" w:rsidP="00F27A39">
      <w:pPr>
        <w:jc w:val="center"/>
      </w:pPr>
    </w:p>
    <w:p w14:paraId="3CB6FFE5" w14:textId="77777777" w:rsidR="004A7B0B" w:rsidRDefault="004A7B0B" w:rsidP="005424E2"/>
    <w:p w14:paraId="5383CE1B" w14:textId="34C78A6D" w:rsidR="004A7B0B" w:rsidRDefault="004A7B0B" w:rsidP="005424E2">
      <w:r>
        <w:t>The image above shows a graph of the electropherograms.  By default, there is a separate plot for each channel.  The toolbar at the top of each plot as well as the pull down menu labeled “</w:t>
      </w:r>
      <w:r w:rsidRPr="000D088B">
        <w:rPr>
          <w:rStyle w:val="FixedChar"/>
        </w:rPr>
        <w:t>Graph</w:t>
      </w:r>
      <w:r>
        <w:t>” provides many options which are described in detail in the section titled “</w:t>
      </w:r>
      <w:hyperlink w:anchor="_Osiris_Plot_Files_1" w:history="1">
        <w:r>
          <w:rPr>
            <w:rStyle w:val="Hyperlink"/>
          </w:rPr>
          <w:t>OSIRIS</w:t>
        </w:r>
        <w:r w:rsidRPr="007E7604">
          <w:rPr>
            <w:rStyle w:val="Hyperlink"/>
          </w:rPr>
          <w:t xml:space="preserve"> Plot Files</w:t>
        </w:r>
      </w:hyperlink>
      <w:r>
        <w:t>.”</w:t>
      </w:r>
    </w:p>
    <w:p w14:paraId="0286BA74" w14:textId="77777777" w:rsidR="004A7B0B" w:rsidRDefault="004A7B0B"/>
    <w:p w14:paraId="5490F278" w14:textId="7EEF52C3" w:rsidR="00B27918" w:rsidRDefault="00B27918">
      <w:r>
        <w:t xml:space="preserve">Adjust the height of the plots for your screen size.  </w:t>
      </w:r>
      <w:r w:rsidR="009E384A">
        <w:t>Click</w:t>
      </w:r>
      <w:r w:rsidR="006743F5">
        <w:t xml:space="preserve"> and drag </w:t>
      </w:r>
      <w:r w:rsidR="009E384A">
        <w:t xml:space="preserve">the bottom edge of the top plot </w:t>
      </w:r>
      <w:r w:rsidR="006743F5">
        <w:t xml:space="preserve">down to resize the plots to a convenient size for your screen.  When the stacked plots are larger than the screen, use the scroll bar that appears </w:t>
      </w:r>
      <w:r w:rsidR="00021292">
        <w:t xml:space="preserve">on the right </w:t>
      </w:r>
      <w:r w:rsidR="006743F5">
        <w:t>to scroll through the plots that are off-screen.</w:t>
      </w:r>
      <w:r w:rsidR="00E32E7D" w:rsidRPr="00E32E7D">
        <w:t xml:space="preserve"> </w:t>
      </w:r>
      <w:r w:rsidR="00021292">
        <w:t xml:space="preserve"> </w:t>
      </w:r>
      <w:r w:rsidR="009E384A">
        <w:t xml:space="preserve">If you have upgraded a previous OSIRIS version, </w:t>
      </w:r>
      <w:r w:rsidR="009C1847">
        <w:t xml:space="preserve">you may have to </w:t>
      </w:r>
      <w:r w:rsidR="009E384A">
        <w:t>select “</w:t>
      </w:r>
      <w:r w:rsidR="009E384A" w:rsidRPr="006E57D3">
        <w:rPr>
          <w:rStyle w:val="FixedChar"/>
        </w:rPr>
        <w:t>Resizable plots</w:t>
      </w:r>
      <w:r w:rsidR="009E384A">
        <w:t>” from the “</w:t>
      </w:r>
      <w:r w:rsidR="009E384A">
        <w:rPr>
          <w:rStyle w:val="FixedChar"/>
        </w:rPr>
        <w:t>Graph</w:t>
      </w:r>
      <w:r w:rsidR="009E384A">
        <w:t>” pull down menu before resizing the plots.</w:t>
      </w:r>
    </w:p>
    <w:p w14:paraId="0E9BC1EA" w14:textId="6BFA4F8D" w:rsidR="00B10A43" w:rsidRDefault="00B10A43"/>
    <w:p w14:paraId="086AE96E" w14:textId="334A97C4" w:rsidR="00B10A43" w:rsidRDefault="00A81EFD">
      <w:r>
        <w:t>Hold the cursor</w:t>
      </w:r>
      <w:r w:rsidR="00B10A43">
        <w:t xml:space="preserve"> over </w:t>
      </w:r>
      <w:r w:rsidR="0012793E">
        <w:t>one of the allele labels to display the allele peak information</w:t>
      </w:r>
      <w:r w:rsidR="00C81F10">
        <w:t xml:space="preserve"> popup</w:t>
      </w:r>
      <w:r w:rsidR="0012793E">
        <w:t xml:space="preserve">.  Hold the cursor </w:t>
      </w:r>
      <w:r w:rsidR="00E32E7D">
        <w:t xml:space="preserve">over one of the artifact labels to display the artifact information </w:t>
      </w:r>
      <w:r w:rsidR="00C81F10">
        <w:t xml:space="preserve">popup for </w:t>
      </w:r>
      <w:r w:rsidR="00E32E7D">
        <w:t>the peak.</w:t>
      </w:r>
      <w:r w:rsidR="00E32E7D" w:rsidRPr="00E32E7D">
        <w:t xml:space="preserve"> </w:t>
      </w:r>
    </w:p>
    <w:p w14:paraId="6DF687A6" w14:textId="38D03349" w:rsidR="00E32E7D" w:rsidRDefault="00E32E7D"/>
    <w:p w14:paraId="6E163576" w14:textId="77777777" w:rsidR="000A4B00" w:rsidRDefault="000A4B00">
      <w:r>
        <w:br w:type="page"/>
      </w:r>
    </w:p>
    <w:p w14:paraId="7D89FC28" w14:textId="77777777" w:rsidR="00C36845" w:rsidRDefault="00C36845"/>
    <w:p w14:paraId="319B75AE" w14:textId="77777777" w:rsidR="00C36845" w:rsidRDefault="00C36845"/>
    <w:p w14:paraId="33FE6476" w14:textId="77777777" w:rsidR="00C36845" w:rsidRDefault="00C36845"/>
    <w:p w14:paraId="25BEE7B0" w14:textId="0BB9B30A" w:rsidR="00E32E7D" w:rsidRDefault="000A4B00">
      <w:r>
        <w:rPr>
          <w:noProof/>
        </w:rPr>
        <w:drawing>
          <wp:anchor distT="0" distB="0" distL="114300" distR="114300" simplePos="0" relativeHeight="251658258" behindDoc="0" locked="0" layoutInCell="1" allowOverlap="1" wp14:anchorId="12BD73A2" wp14:editId="187ED9EC">
            <wp:simplePos x="0" y="0"/>
            <wp:positionH relativeFrom="column">
              <wp:posOffset>3759200</wp:posOffset>
            </wp:positionH>
            <wp:positionV relativeFrom="paragraph">
              <wp:posOffset>-10795</wp:posOffset>
            </wp:positionV>
            <wp:extent cx="2393315" cy="1273175"/>
            <wp:effectExtent l="0" t="0" r="6985" b="3175"/>
            <wp:wrapSquare wrapText="bothSides"/>
            <wp:docPr id="15" name="Picture 15" descr="C:\Users\rileygr\AppData\Local\Temp\1\SNAGHTML552eb2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rileygr\AppData\Local\Temp\1\SNAGHTML552eb22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93315" cy="12731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2E7D">
        <w:t>Edit a peak.  Click on a label to open the Edit Peak window.  Here you can turn artifact and allele labels off or on using</w:t>
      </w:r>
      <w:r w:rsidR="0099691D">
        <w:t xml:space="preserve"> by selecting enable or disable. </w:t>
      </w:r>
      <w:r w:rsidR="00E32E7D">
        <w:t xml:space="preserve"> </w:t>
      </w:r>
      <w:r w:rsidR="0099691D">
        <w:t xml:space="preserve">You can </w:t>
      </w:r>
      <w:r w:rsidR="00E32E7D">
        <w:t>select a different artifact label than chosen by OSIRIS</w:t>
      </w:r>
      <w:r w:rsidR="0099691D">
        <w:t xml:space="preserve"> from the Artifact Label dropdown list</w:t>
      </w:r>
      <w:r w:rsidR="00E32E7D">
        <w:t xml:space="preserve">.  </w:t>
      </w:r>
      <w:r w:rsidR="00813683">
        <w:t>Click</w:t>
      </w:r>
      <w:r w:rsidR="00C81F10">
        <w:t>ing</w:t>
      </w:r>
      <w:r w:rsidR="00813683">
        <w:t xml:space="preserve"> ‘OK’ </w:t>
      </w:r>
      <w:r w:rsidR="00C81F10">
        <w:t xml:space="preserve">will </w:t>
      </w:r>
      <w:r w:rsidR="00813683">
        <w:t xml:space="preserve">save your changes.  Click the </w:t>
      </w:r>
      <w:r w:rsidR="00C81F10">
        <w:t xml:space="preserve">“Edit Locus” </w:t>
      </w:r>
      <w:r w:rsidR="00813683">
        <w:t xml:space="preserve">button to open the </w:t>
      </w:r>
      <w:r w:rsidR="00C81F10">
        <w:t xml:space="preserve">Sample Editing </w:t>
      </w:r>
      <w:r w:rsidR="00813683">
        <w:t>window, which allows review and acceptance of quality notifications that are associated with loci</w:t>
      </w:r>
      <w:r w:rsidR="00C81F10">
        <w:t xml:space="preserve">.  </w:t>
      </w:r>
      <w:r w:rsidR="0099691D">
        <w:t xml:space="preserve">See </w:t>
      </w:r>
      <w:hyperlink w:anchor="_Editing_Peaks,_Loci" w:history="1">
        <w:r w:rsidR="003545C9" w:rsidRPr="003545C9">
          <w:rPr>
            <w:rStyle w:val="Hyperlink"/>
          </w:rPr>
          <w:t>Editing Peaks, Loci and Samples</w:t>
        </w:r>
      </w:hyperlink>
      <w:r w:rsidR="00637B43">
        <w:t>.</w:t>
      </w:r>
    </w:p>
    <w:p w14:paraId="2AD08F09" w14:textId="0C9B37F3" w:rsidR="00C81F10" w:rsidRDefault="00C81F10"/>
    <w:p w14:paraId="098A124B" w14:textId="77777777" w:rsidR="000A4B00" w:rsidRDefault="000A4B00"/>
    <w:p w14:paraId="10EC6EF6" w14:textId="1FE71918" w:rsidR="000A4B00" w:rsidRDefault="000A4B00"/>
    <w:p w14:paraId="4160CAF3" w14:textId="77777777" w:rsidR="00C36845" w:rsidRDefault="00C36845"/>
    <w:p w14:paraId="5969912F" w14:textId="7FBA70B3" w:rsidR="000A4B00" w:rsidRDefault="000A4B00">
      <w:r>
        <w:rPr>
          <w:noProof/>
        </w:rPr>
        <w:drawing>
          <wp:anchor distT="0" distB="0" distL="114300" distR="114300" simplePos="0" relativeHeight="251658261" behindDoc="0" locked="0" layoutInCell="1" allowOverlap="1" wp14:anchorId="42F4D444" wp14:editId="6D4BAA7E">
            <wp:simplePos x="0" y="0"/>
            <wp:positionH relativeFrom="column">
              <wp:posOffset>4360545</wp:posOffset>
            </wp:positionH>
            <wp:positionV relativeFrom="paragraph">
              <wp:posOffset>6350</wp:posOffset>
            </wp:positionV>
            <wp:extent cx="1780540" cy="135826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1780540" cy="1358265"/>
                    </a:xfrm>
                    <a:prstGeom prst="rect">
                      <a:avLst/>
                    </a:prstGeom>
                  </pic:spPr>
                </pic:pic>
              </a:graphicData>
            </a:graphic>
            <wp14:sizeRelH relativeFrom="margin">
              <wp14:pctWidth>0</wp14:pctWidth>
            </wp14:sizeRelH>
            <wp14:sizeRelV relativeFrom="margin">
              <wp14:pctHeight>0</wp14:pctHeight>
            </wp14:sizeRelV>
          </wp:anchor>
        </w:drawing>
      </w:r>
    </w:p>
    <w:p w14:paraId="1D50C6EF" w14:textId="1AF05A88" w:rsidR="005B01A1" w:rsidRDefault="005B01A1">
      <w:r>
        <w:t>Display all the artifact labels.</w:t>
      </w:r>
      <w:r w:rsidR="003B5895">
        <w:t xml:space="preserve">  Select “All” from the “Artifacts” dropdown list to display all of the artifact labels, including non-critical artifact labels.  See </w:t>
      </w:r>
      <w:hyperlink w:anchor="_OSIRIS_Artifact_Handling" w:history="1">
        <w:r w:rsidR="00224F66">
          <w:rPr>
            <w:rStyle w:val="Hyperlink"/>
          </w:rPr>
          <w:t>OSIRIS Artifact Handling</w:t>
        </w:r>
      </w:hyperlink>
      <w:r w:rsidR="00224F66">
        <w:t xml:space="preserve"> for a discussion of how OSIRIS defines critical and non-critical artifacts.</w:t>
      </w:r>
    </w:p>
    <w:p w14:paraId="296EA3BB" w14:textId="19DAEC79" w:rsidR="005B01A1" w:rsidRDefault="005B01A1"/>
    <w:p w14:paraId="3EEC8B2D" w14:textId="48D6D2A5" w:rsidR="005B01A1" w:rsidRDefault="00021292">
      <w:r>
        <w:t xml:space="preserve">You can zoom in by clicking a locus label or by clicking and dragging to box an area of one of the plots.  See </w:t>
      </w:r>
      <w:hyperlink w:anchor="_Zooming_and_Panning" w:history="1">
        <w:r w:rsidRPr="00021292">
          <w:rPr>
            <w:rStyle w:val="Hyperlink"/>
          </w:rPr>
          <w:t>Zooming and Panning the Graph</w:t>
        </w:r>
      </w:hyperlink>
      <w:r>
        <w:t>.</w:t>
      </w:r>
    </w:p>
    <w:p w14:paraId="19A17809" w14:textId="64860432" w:rsidR="005B01A1" w:rsidRDefault="005B01A1"/>
    <w:p w14:paraId="19AA68FB" w14:textId="77777777" w:rsidR="00224F66" w:rsidRDefault="00224F66"/>
    <w:p w14:paraId="6286A26C" w14:textId="31ECFB80" w:rsidR="005B01A1" w:rsidRDefault="005B01A1"/>
    <w:p w14:paraId="6211E911" w14:textId="6B793A55" w:rsidR="005B01A1" w:rsidRDefault="00224F66">
      <w:r>
        <w:rPr>
          <w:noProof/>
        </w:rPr>
        <w:drawing>
          <wp:anchor distT="0" distB="0" distL="114300" distR="114300" simplePos="0" relativeHeight="251658254" behindDoc="0" locked="0" layoutInCell="1" allowOverlap="1" wp14:anchorId="70D9EC00" wp14:editId="68CE7008">
            <wp:simplePos x="0" y="0"/>
            <wp:positionH relativeFrom="column">
              <wp:posOffset>236220</wp:posOffset>
            </wp:positionH>
            <wp:positionV relativeFrom="paragraph">
              <wp:posOffset>66040</wp:posOffset>
            </wp:positionV>
            <wp:extent cx="1871345" cy="2178050"/>
            <wp:effectExtent l="0" t="0" r="0" b="0"/>
            <wp:wrapSquare wrapText="bothSides"/>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71345" cy="2178050"/>
                    </a:xfrm>
                    <a:prstGeom prst="rect">
                      <a:avLst/>
                    </a:prstGeom>
                    <a:noFill/>
                  </pic:spPr>
                </pic:pic>
              </a:graphicData>
            </a:graphic>
            <wp14:sizeRelH relativeFrom="page">
              <wp14:pctWidth>0</wp14:pctWidth>
            </wp14:sizeRelH>
            <wp14:sizeRelV relativeFrom="page">
              <wp14:pctHeight>0</wp14:pctHeight>
            </wp14:sizeRelV>
          </wp:anchor>
        </w:drawing>
      </w:r>
    </w:p>
    <w:p w14:paraId="6427173A" w14:textId="0DB4CCAE" w:rsidR="005B01A1" w:rsidRDefault="005B01A1"/>
    <w:p w14:paraId="4AB2F50B" w14:textId="6475C1A2" w:rsidR="005B01A1" w:rsidRDefault="005B01A1"/>
    <w:p w14:paraId="0FAD1E52" w14:textId="77777777" w:rsidR="003B5895" w:rsidRDefault="003B5895"/>
    <w:p w14:paraId="7F70F94A" w14:textId="77777777" w:rsidR="003B5895" w:rsidRDefault="003B5895"/>
    <w:p w14:paraId="05ABA30D" w14:textId="50E54CDB" w:rsidR="004A7B0B" w:rsidRDefault="004A7B0B" w:rsidP="000A0937">
      <w:r>
        <w:t>Recently viewed files can be accessed through a dialogue window by selecting “</w:t>
      </w:r>
      <w:r w:rsidRPr="000D088B">
        <w:rPr>
          <w:rStyle w:val="FixedChar"/>
        </w:rPr>
        <w:t>Recent Files…</w:t>
      </w:r>
      <w:r>
        <w:t>” from the “</w:t>
      </w:r>
      <w:r w:rsidRPr="000D088B">
        <w:rPr>
          <w:rStyle w:val="FixedChar"/>
        </w:rPr>
        <w:t>File</w:t>
      </w:r>
      <w:r>
        <w:t>” pull down menu</w:t>
      </w:r>
      <w:r w:rsidR="008951DF">
        <w:t>, as shown</w:t>
      </w:r>
      <w:r w:rsidR="00224F66">
        <w:t xml:space="preserve"> here</w:t>
      </w:r>
      <w:r>
        <w:t xml:space="preserve">.  An example is shown </w:t>
      </w:r>
      <w:r w:rsidR="003B2F7E">
        <w:t>below</w:t>
      </w:r>
      <w:r w:rsidR="00224F66">
        <w:t>.  Type part of a file name in the Search bar to find files.</w:t>
      </w:r>
    </w:p>
    <w:p w14:paraId="249AD1F7" w14:textId="002B96D5" w:rsidR="004A7B0B" w:rsidRDefault="004A7B0B" w:rsidP="000A0937"/>
    <w:p w14:paraId="56F81F9B" w14:textId="77777777" w:rsidR="004A7B0B" w:rsidRDefault="004A7B0B" w:rsidP="00533CDF"/>
    <w:p w14:paraId="07E17306" w14:textId="77777777" w:rsidR="004A7B0B" w:rsidRDefault="004A7B0B" w:rsidP="00533CDF"/>
    <w:p w14:paraId="6F066E5D" w14:textId="77777777" w:rsidR="004A7B0B" w:rsidRDefault="004A7B0B" w:rsidP="00533CDF"/>
    <w:p w14:paraId="64C4E709" w14:textId="77777777" w:rsidR="004A7B0B" w:rsidRDefault="004A7B0B" w:rsidP="00533CDF">
      <w:pPr>
        <w:pStyle w:val="ImageCentered"/>
        <w:jc w:val="left"/>
      </w:pPr>
    </w:p>
    <w:p w14:paraId="70E02AD8" w14:textId="77777777" w:rsidR="004A7B0B" w:rsidRDefault="004A7B0B" w:rsidP="00533CDF">
      <w:pPr>
        <w:pStyle w:val="ImageCentered"/>
        <w:jc w:val="left"/>
      </w:pPr>
    </w:p>
    <w:p w14:paraId="1FECA447" w14:textId="77777777" w:rsidR="00224F66" w:rsidRDefault="00224F66" w:rsidP="00533CDF">
      <w:pPr>
        <w:pStyle w:val="ImageCentered"/>
        <w:jc w:val="left"/>
      </w:pPr>
    </w:p>
    <w:p w14:paraId="5466FBD4" w14:textId="77777777" w:rsidR="00224F66" w:rsidRDefault="00224F66" w:rsidP="00533CDF">
      <w:pPr>
        <w:pStyle w:val="ImageCentered"/>
        <w:jc w:val="left"/>
      </w:pPr>
    </w:p>
    <w:p w14:paraId="0DD7CB29" w14:textId="77777777" w:rsidR="00224F66" w:rsidRDefault="00224F66" w:rsidP="00533CDF">
      <w:pPr>
        <w:pStyle w:val="ImageCentered"/>
        <w:jc w:val="left"/>
      </w:pPr>
    </w:p>
    <w:p w14:paraId="2A99A0E3" w14:textId="77777777" w:rsidR="00224F66" w:rsidRDefault="00224F66" w:rsidP="00533CDF">
      <w:pPr>
        <w:pStyle w:val="ImageCentered"/>
        <w:jc w:val="left"/>
      </w:pPr>
    </w:p>
    <w:p w14:paraId="73D4F49D" w14:textId="0BF3BFCE" w:rsidR="004A7B0B" w:rsidRDefault="004A7B0B" w:rsidP="00360C4B">
      <w:pPr>
        <w:jc w:val="center"/>
      </w:pPr>
      <w:r>
        <w:br w:type="page"/>
      </w:r>
      <w:r w:rsidR="00A733BD">
        <w:rPr>
          <w:noProof/>
        </w:rPr>
        <w:lastRenderedPageBreak/>
        <w:drawing>
          <wp:inline distT="0" distB="0" distL="0" distR="0" wp14:anchorId="733FBB4D" wp14:editId="3C787019">
            <wp:extent cx="5418161" cy="2245108"/>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26677" cy="2248637"/>
                    </a:xfrm>
                    <a:prstGeom prst="rect">
                      <a:avLst/>
                    </a:prstGeom>
                    <a:noFill/>
                    <a:ln>
                      <a:noFill/>
                    </a:ln>
                  </pic:spPr>
                </pic:pic>
              </a:graphicData>
            </a:graphic>
          </wp:inline>
        </w:drawing>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FixedChar"/>
        </w:rPr>
        <w:t>OK</w:t>
      </w:r>
      <w:r w:rsidRPr="0087235F">
        <w:t>”</w:t>
      </w:r>
      <w:r>
        <w:t xml:space="preserve"> button.  You may select and view up to 10 files at a time.  To search for a desired file, simply type part of the file name in the “</w:t>
      </w:r>
      <w:r w:rsidRPr="005030E4">
        <w:rPr>
          <w:rStyle w:v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13" w:name="_Configuration"/>
      <w:bookmarkStart w:id="14" w:name="_Toc521412171"/>
      <w:bookmarkStart w:id="15" w:name="_Toc525418948"/>
      <w:bookmarkEnd w:id="13"/>
      <w:r>
        <w:t>Configuration</w:t>
      </w:r>
      <w:bookmarkEnd w:id="14"/>
      <w:bookmarkEnd w:id="15"/>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6" w:name="_Laboratory_Settings"/>
      <w:bookmarkStart w:id="17" w:name="_Lab_Settings"/>
      <w:bookmarkStart w:id="18" w:name="_Toc521412172"/>
      <w:bookmarkStart w:id="19" w:name="_Toc525418949"/>
      <w:bookmarkEnd w:id="16"/>
      <w:bookmarkEnd w:id="17"/>
      <w:r>
        <w:t>Lab Settings</w:t>
      </w:r>
      <w:bookmarkEnd w:id="18"/>
      <w:bookmarkEnd w:id="19"/>
    </w:p>
    <w:p w14:paraId="5BF4833F" w14:textId="3AC1DBE7" w:rsidR="004A7B0B" w:rsidRDefault="00A733BD" w:rsidP="00142C1B">
      <w:r>
        <w:rPr>
          <w:noProof/>
          <w:sz w:val="16"/>
          <w:szCs w:val="16"/>
        </w:rPr>
        <mc:AlternateContent>
          <mc:Choice Requires="wpg">
            <w:drawing>
              <wp:anchor distT="0" distB="0" distL="114300" distR="114300" simplePos="0" relativeHeight="251658259" behindDoc="0" locked="0" layoutInCell="1" allowOverlap="1" wp14:anchorId="6F016A30" wp14:editId="49E2A543">
                <wp:simplePos x="0" y="0"/>
                <wp:positionH relativeFrom="column">
                  <wp:posOffset>3670935</wp:posOffset>
                </wp:positionH>
                <wp:positionV relativeFrom="paragraph">
                  <wp:posOffset>52705</wp:posOffset>
                </wp:positionV>
                <wp:extent cx="2794635" cy="1186180"/>
                <wp:effectExtent l="0" t="5080" r="1905" b="0"/>
                <wp:wrapSquare wrapText="bothSides"/>
                <wp:docPr id="5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4635" cy="1186180"/>
                          <a:chOff x="6861" y="8999"/>
                          <a:chExt cx="4401" cy="1868"/>
                        </a:xfrm>
                      </wpg:grpSpPr>
                      <pic:pic xmlns:pic="http://schemas.openxmlformats.org/drawingml/2006/picture">
                        <pic:nvPicPr>
                          <pic:cNvPr id="54" name="Picture 4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6861" y="8999"/>
                            <a:ext cx="4401" cy="1868"/>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76"/>
                        <wps:cNvSpPr>
                          <a:spLocks noChangeArrowheads="1"/>
                        </wps:cNvSpPr>
                        <wps:spPr bwMode="auto">
                          <a:xfrm>
                            <a:off x="8456" y="9619"/>
                            <a:ext cx="2521" cy="277"/>
                          </a:xfrm>
                          <a:prstGeom prst="roundRect">
                            <a:avLst>
                              <a:gd name="adj" fmla="val 16667"/>
                            </a:avLst>
                          </a:prstGeom>
                          <a:noFill/>
                          <a:ln w="12700">
                            <a:solidFill>
                              <a:srgbClr val="C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7EFCBF" id="Group 77" o:spid="_x0000_s1026" style="position:absolute;margin-left:289.05pt;margin-top:4.15pt;width:220.05pt;height:93.4pt;z-index:251658259" coordorigin="6861,8999" coordsize="4401,1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27" type="#_x0000_t75" style="position:absolute;left:6861;top:8999;width:4401;height:18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">
                  <v:imagedata r:id="rId36" o:title=""/>
                </v:shape>
                <v:roundrect id="AutoShape 76" o:spid="_x0000_s1028" style="position:absolute;left:8456;top:9619;width:2521;height:27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" filled="f" strokecolor="#c00000" strokeweight="1pt">
                  <v:fill opacity="0"/>
                </v:roundrect>
                <w10:wrap type="square"/>
              </v:group>
            </w:pict>
          </mc:Fallback>
        </mc:AlternateConten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 xml:space="preserve">s cannot be modified by the user but are used as templates for creating new </w:t>
      </w:r>
      <w:r w:rsidR="00D47ED0">
        <w:t xml:space="preserve">Operating Procedures </w:t>
      </w:r>
      <w:r w:rsidR="004A7B0B">
        <w:t>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7" w:history="1">
        <w:r w:rsidR="00F40760" w:rsidRPr="00A34F93">
          <w:rPr>
            <w:rStyle w:val="Hyperlink"/>
          </w:rPr>
          <w:t>forensics@ncbi.nlm.nih.gov</w:t>
        </w:r>
      </w:hyperlink>
      <w:r w:rsidR="00F40760">
        <w:t xml:space="preserve"> and put “OSIRIS Permissions Request” in the subject line.</w:t>
      </w:r>
      <w:r w:rsidR="00CB2E9D" w:rsidRPr="00CB2E9D">
        <w:t xml:space="preserve"> </w:t>
      </w:r>
      <w:r w:rsidR="00CB2E9D">
        <w:t xml:space="preserve">Note that the /Volumes directory will not be created until the user creates a new </w:t>
      </w:r>
      <w:r w:rsidR="005B1D10">
        <w:t>Operating Procedure</w:t>
      </w:r>
      <w:r w:rsidR="00CB2E9D">
        <w:t xml:space="preserve">.  </w:t>
      </w:r>
    </w:p>
    <w:p w14:paraId="4E5C00D2" w14:textId="7A40427D" w:rsidR="004A7B0B" w:rsidRDefault="004A7B0B" w:rsidP="00142C1B"/>
    <w:p w14:paraId="3A985893" w14:textId="7866C962" w:rsidR="00CB2E9D" w:rsidRDefault="004A7B0B" w:rsidP="00D96CED">
      <w:pPr>
        <w:pStyle w:val="ImageCentered"/>
        <w:jc w:val="left"/>
      </w:pPr>
      <w:r>
        <w:t>To configure OSIRIS, select the “</w:t>
      </w:r>
      <w:r w:rsidRPr="000D088B">
        <w:rPr>
          <w:rStyle w:val="FixedChar"/>
        </w:rPr>
        <w:t>Lab Settings</w:t>
      </w:r>
      <w:r w:rsidRPr="000D088B">
        <w:t>”</w:t>
      </w:r>
      <w:r>
        <w:t xml:space="preserve"> option under “</w:t>
      </w:r>
      <w:r w:rsidRPr="000D088B">
        <w:rPr>
          <w:rStyle w:v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6857F2EB" w14:textId="77777777" w:rsidR="006974E3" w:rsidRDefault="006974E3" w:rsidP="00D96CED">
      <w:pPr>
        <w:pStyle w:val="ImageCentered"/>
        <w:jc w:val="left"/>
      </w:pPr>
    </w:p>
    <w:p w14:paraId="5B9F620A" w14:textId="0730DA13" w:rsidR="00634E11" w:rsidRDefault="006974E3" w:rsidP="00B001F7">
      <w:pPr>
        <w:pStyle w:val="Heading4"/>
      </w:pPr>
      <w:bookmarkStart w:id="20" w:name="_Toc525418950"/>
      <w:r>
        <w:t xml:space="preserve">Optimizing </w:t>
      </w:r>
      <w:r w:rsidR="00634E11">
        <w:t>Settings</w:t>
      </w:r>
      <w:bookmarkEnd w:id="20"/>
    </w:p>
    <w:p w14:paraId="01038A0A" w14:textId="79848B3C" w:rsidR="00634E11" w:rsidRDefault="00634E11" w:rsidP="00D96CED">
      <w:pPr>
        <w:pStyle w:val="ImageCentered"/>
        <w:jc w:val="left"/>
      </w:pPr>
      <w:r>
        <w:t xml:space="preserve">To help users optimize OSIRIS lab settings for their data using OSIRIS most recent features, two Operating </w:t>
      </w:r>
      <w:r w:rsidR="00D11057">
        <w:t>Procedures are</w:t>
      </w:r>
      <w:r>
        <w:t xml:space="preserve"> included with example settings.  These include settings for single source samples, such as known references, and samples that may be mixtures, such as crime scene samples and </w:t>
      </w:r>
      <w:r w:rsidR="00D11057">
        <w:t>stem cell engraftment chimerism test samples.  The Operating Procedures are [PowerPlex Fusion HID Sole Source] and [GlobalFiler HID Mixture]</w:t>
      </w:r>
      <w:r w:rsidR="00347A9C">
        <w:t xml:space="preserve">. </w:t>
      </w:r>
      <w:r w:rsidR="00D11057">
        <w:t xml:space="preserve"> </w:t>
      </w:r>
      <w:r w:rsidR="00347A9C">
        <w:t xml:space="preserve">Both </w:t>
      </w:r>
      <w:r w:rsidR="00D11057">
        <w:t xml:space="preserve">of those can be </w:t>
      </w:r>
      <w:r w:rsidR="00D11057">
        <w:lastRenderedPageBreak/>
        <w:t xml:space="preserve">used to create new Operating Procedures and </w:t>
      </w:r>
      <w:r w:rsidR="00347A9C">
        <w:t xml:space="preserve">can </w:t>
      </w:r>
      <w:r w:rsidR="00D11057">
        <w:t xml:space="preserve">be modified for .fsa files as described below in </w:t>
      </w:r>
      <w:hyperlink w:anchor="_General_-_.fsa" w:history="1">
        <w:r w:rsidR="00D11057" w:rsidRPr="00D11057">
          <w:rPr>
            <w:rStyle w:val="Hyperlink"/>
          </w:rPr>
          <w:t>General - .fsa and .hid files</w:t>
        </w:r>
      </w:hyperlink>
      <w:r w:rsidR="00D11057">
        <w:t>.</w:t>
      </w:r>
    </w:p>
    <w:p w14:paraId="3B0F6E7C" w14:textId="1194FCB0" w:rsidR="00B001F7" w:rsidRDefault="00B001F7" w:rsidP="00D96CED">
      <w:pPr>
        <w:pStyle w:val="ImageCentered"/>
        <w:jc w:val="left"/>
      </w:pPr>
    </w:p>
    <w:p w14:paraId="1E5DAC55" w14:textId="77777777" w:rsidR="00AE5A95" w:rsidRDefault="00AE5A95" w:rsidP="00D96CED">
      <w:pPr>
        <w:pStyle w:val="ImageCentered"/>
        <w:jc w:val="left"/>
      </w:pPr>
    </w:p>
    <w:p w14:paraId="018AC28B" w14:textId="06DA2216" w:rsidR="004A7B0B" w:rsidRDefault="004A7B0B" w:rsidP="005030E4">
      <w:pPr>
        <w:pStyle w:val="Heading4"/>
      </w:pPr>
      <w:bookmarkStart w:id="21" w:name="_Toc521412173"/>
      <w:bookmarkStart w:id="22" w:name="_Toc525418951"/>
      <w:r>
        <w:t>Add a new Operating Procedure</w:t>
      </w:r>
      <w:bookmarkEnd w:id="21"/>
      <w:bookmarkEnd w:id="22"/>
      <w:r>
        <w:t xml:space="preserve"> </w:t>
      </w:r>
    </w:p>
    <w:p w14:paraId="4355F862" w14:textId="3D11A3AA" w:rsidR="004A7B0B" w:rsidRDefault="00545F89" w:rsidP="005424E2">
      <w:r>
        <w:rPr>
          <w:noProof/>
        </w:rPr>
        <w:drawing>
          <wp:anchor distT="0" distB="0" distL="114300" distR="114300" simplePos="0" relativeHeight="251658251" behindDoc="0" locked="0" layoutInCell="1" allowOverlap="1" wp14:anchorId="4970380A" wp14:editId="16EADDB9">
            <wp:simplePos x="0" y="0"/>
            <wp:positionH relativeFrom="column">
              <wp:posOffset>2778760</wp:posOffset>
            </wp:positionH>
            <wp:positionV relativeFrom="paragraph">
              <wp:posOffset>8914</wp:posOffset>
            </wp:positionV>
            <wp:extent cx="3619500" cy="2777490"/>
            <wp:effectExtent l="0" t="0" r="0" b="3810"/>
            <wp:wrapSquare wrapText="bothSides"/>
            <wp:docPr id="455" name="Picture 455" descr="C:\Users\rileygr\AppData\Local\Temp\2\SNAGHTML11199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1119930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19500"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To add a new Operating Procedure, click the “</w:t>
      </w:r>
      <w:r w:rsidR="004A7B0B" w:rsidRPr="005030E4">
        <w:rPr>
          <w:rStyle w:val="FixedChar"/>
        </w:rPr>
        <w:t>New</w:t>
      </w:r>
      <w:r w:rsidR="004A7B0B">
        <w:t xml:space="preserve">” button and select a predefined or previously created procedure and enter the new procedure name.  The names of the predefined </w:t>
      </w:r>
      <w:r w:rsidR="00875CC2">
        <w:t>Operating Procedure</w:t>
      </w:r>
      <w:r w:rsidR="004A7B0B">
        <w:t>s are enclosed in brackets</w:t>
      </w:r>
      <w:r w:rsidR="00DF1013">
        <w:t>.</w:t>
      </w:r>
      <w:r w:rsidR="004A7B0B">
        <w:t xml:space="preserve"> </w:t>
      </w:r>
      <w:r w:rsidR="00D313E9">
        <w:t xml:space="preserve"> It </w:t>
      </w:r>
      <w:r w:rsidR="004A7B0B">
        <w:t xml:space="preserve">is recommended that any newly created procedures not </w:t>
      </w:r>
      <w:r w:rsidR="00D313E9">
        <w:t>have a name enclosed in brackets</w:t>
      </w:r>
      <w:r w:rsidR="004A7B0B">
        <w:t xml:space="preserve"> in order to easily distinguish them.  The new procedure can be saved at any time by clicking on the </w:t>
      </w:r>
      <w:r w:rsidR="004A7B0B" w:rsidRPr="00D96CED">
        <w:t>“</w:t>
      </w:r>
      <w:r w:rsidR="004A7B0B" w:rsidRPr="00FA194B">
        <w:rPr>
          <w:rStyle w:val="FixedChar"/>
        </w:rPr>
        <w:t>Apply</w:t>
      </w:r>
      <w:r w:rsidR="004A7B0B" w:rsidRPr="00D96CED">
        <w:t>”</w:t>
      </w:r>
      <w:r w:rsidR="004A7B0B">
        <w:t xml:space="preserve"> button at the bottom of the lab settings window and is also saved when closing the window by clicking on the “</w:t>
      </w:r>
      <w:r w:rsidR="004A7B0B" w:rsidRPr="00D96CED">
        <w:rPr>
          <w:rStyle w:val="FixedChar"/>
        </w:rPr>
        <w:t>OK</w:t>
      </w:r>
      <w:r w:rsidR="004A7B0B">
        <w:t xml:space="preserve">” button.  The following sections describe in detail the available lab settings for an </w:t>
      </w:r>
      <w:r w:rsidR="00875CC2">
        <w:t>Operating Procedure</w:t>
      </w:r>
      <w:r w:rsidR="004A7B0B">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4B4C8C5A" w:rsidR="00DD4B08" w:rsidRDefault="00DD4B08" w:rsidP="005424E2"/>
    <w:p w14:paraId="52B1444B" w14:textId="1B2F027E" w:rsidR="00E90115" w:rsidRDefault="00E90115" w:rsidP="004D26F0">
      <w:pPr>
        <w:pStyle w:val="Heading5"/>
      </w:pPr>
      <w:bookmarkStart w:id="23" w:name="_Editing_Operating_Procedures"/>
      <w:bookmarkEnd w:id="23"/>
      <w:r>
        <w:t xml:space="preserve">Editing Operating Procedures </w:t>
      </w:r>
    </w:p>
    <w:p w14:paraId="65928F60" w14:textId="6FF9FEBA" w:rsidR="00FA0834" w:rsidRDefault="00A02F83" w:rsidP="00C14F55">
      <w:pPr>
        <w:rPr>
          <w:noProof/>
        </w:rPr>
      </w:pPr>
      <w:r>
        <w:rPr>
          <w:noProof/>
        </w:rPr>
        <w:drawing>
          <wp:anchor distT="0" distB="0" distL="114300" distR="114300" simplePos="0" relativeHeight="251658286" behindDoc="0" locked="0" layoutInCell="1" allowOverlap="1" wp14:anchorId="61FDDD99" wp14:editId="304FF294">
            <wp:simplePos x="0" y="0"/>
            <wp:positionH relativeFrom="margin">
              <wp:align>right</wp:align>
            </wp:positionH>
            <wp:positionV relativeFrom="paragraph">
              <wp:posOffset>54856</wp:posOffset>
            </wp:positionV>
            <wp:extent cx="2606040" cy="815340"/>
            <wp:effectExtent l="0" t="0" r="3810" b="3810"/>
            <wp:wrapSquare wrapText="bothSides"/>
            <wp:docPr id="9" name="Picture 9" descr="C:\Users\rileygr\AppData\Local\Temp\1\SNAGHTML39cd74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leygr\AppData\Local\Temp\1\SNAGHTML39cd749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06040" cy="815340"/>
                    </a:xfrm>
                    <a:prstGeom prst="rect">
                      <a:avLst/>
                    </a:prstGeom>
                    <a:noFill/>
                    <a:ln>
                      <a:noFill/>
                    </a:ln>
                  </pic:spPr>
                </pic:pic>
              </a:graphicData>
            </a:graphic>
          </wp:anchor>
        </w:drawing>
      </w:r>
      <w:r w:rsidR="00C14F55" w:rsidRPr="00C14F55">
        <w:t xml:space="preserve">A user must have </w:t>
      </w:r>
      <w:r w:rsidR="00FA0834">
        <w:t xml:space="preserve">Windows or Mac </w:t>
      </w:r>
      <w:r w:rsidR="00C14F55">
        <w:t xml:space="preserve">access privileges to be able to modify the Lab Settings in an Operating Procedure.  </w:t>
      </w:r>
      <w:r w:rsidR="00C14F55" w:rsidRPr="00C14F55">
        <w:t xml:space="preserve">To prevent </w:t>
      </w:r>
      <w:r w:rsidR="00C14F55">
        <w:t xml:space="preserve">multiple </w:t>
      </w:r>
      <w:r w:rsidR="00C14F55" w:rsidRPr="00C14F55">
        <w:t>users from creating conflicting edits, when opening</w:t>
      </w:r>
      <w:r w:rsidR="00C14F55" w:rsidRPr="00C14F55">
        <w:rPr>
          <w:noProof/>
        </w:rPr>
        <w:t xml:space="preserve"> the Operating Procedure</w:t>
      </w:r>
      <w:r w:rsidR="00C14F55">
        <w:rPr>
          <w:noProof/>
        </w:rPr>
        <w:t>,</w:t>
      </w:r>
      <w:r w:rsidR="00C14F55" w:rsidRPr="00C14F55">
        <w:rPr>
          <w:noProof/>
        </w:rPr>
        <w:t xml:space="preserve"> OSIRIS will attempt to lock it, which is shown by the Lock button being inactive (gray) as in the figure above. </w:t>
      </w:r>
      <w:r w:rsidR="00FA0834">
        <w:rPr>
          <w:noProof/>
        </w:rPr>
        <w:t xml:space="preserve"> </w:t>
      </w:r>
      <w:r w:rsidR="00FA0834" w:rsidRPr="00FA0834">
        <w:rPr>
          <w:noProof/>
        </w:rPr>
        <w:t xml:space="preserve">While an Operating </w:t>
      </w:r>
      <w:r w:rsidR="00186407" w:rsidRPr="00FA0834">
        <w:rPr>
          <w:noProof/>
        </w:rPr>
        <w:t xml:space="preserve">Procedure </w:t>
      </w:r>
      <w:r w:rsidR="00FA0834" w:rsidRPr="00FA0834">
        <w:rPr>
          <w:noProof/>
        </w:rPr>
        <w:t>is locked, other users will not be able to use it for analysis.</w:t>
      </w:r>
    </w:p>
    <w:p w14:paraId="7CA66810" w14:textId="77777777" w:rsidR="00FA0834" w:rsidRDefault="00FA0834" w:rsidP="00C14F55">
      <w:pPr>
        <w:rPr>
          <w:noProof/>
        </w:rPr>
      </w:pPr>
    </w:p>
    <w:p w14:paraId="322CC442" w14:textId="0311E164" w:rsidR="00C14F55" w:rsidRPr="00C14F55" w:rsidRDefault="00C14F55" w:rsidP="00C14F55">
      <w:pPr>
        <w:rPr>
          <w:noProof/>
        </w:rPr>
      </w:pPr>
      <w:r w:rsidRPr="00C14F55">
        <w:rPr>
          <w:noProof/>
        </w:rPr>
        <w:t>There are some condition</w:t>
      </w:r>
      <w:r w:rsidR="00FA0834">
        <w:rPr>
          <w:noProof/>
        </w:rPr>
        <w:t>s</w:t>
      </w:r>
      <w:r w:rsidRPr="00C14F55">
        <w:rPr>
          <w:noProof/>
        </w:rPr>
        <w:t xml:space="preserve"> that will </w:t>
      </w:r>
      <w:r>
        <w:rPr>
          <w:noProof/>
        </w:rPr>
        <w:t>prevent</w:t>
      </w:r>
      <w:r w:rsidRPr="00C14F55">
        <w:rPr>
          <w:noProof/>
        </w:rPr>
        <w:t xml:space="preserve"> the Operating Procedure </w:t>
      </w:r>
      <w:r>
        <w:rPr>
          <w:noProof/>
        </w:rPr>
        <w:t>from being</w:t>
      </w:r>
      <w:r w:rsidRPr="00C14F55">
        <w:rPr>
          <w:noProof/>
        </w:rPr>
        <w:t xml:space="preserve"> locked:</w:t>
      </w:r>
    </w:p>
    <w:p w14:paraId="7A71E034" w14:textId="190A06EB" w:rsidR="00C14F55" w:rsidRPr="00C14F55" w:rsidRDefault="00C14F55" w:rsidP="00C14F55">
      <w:pPr>
        <w:numPr>
          <w:ilvl w:val="0"/>
          <w:numId w:val="36"/>
        </w:numPr>
        <w:rPr>
          <w:noProof/>
        </w:rPr>
      </w:pPr>
      <w:r w:rsidRPr="00C14F55">
        <w:rPr>
          <w:noProof/>
        </w:rPr>
        <w:t xml:space="preserve">If the user does not </w:t>
      </w:r>
      <w:r>
        <w:rPr>
          <w:noProof/>
        </w:rPr>
        <w:t xml:space="preserve">have </w:t>
      </w:r>
      <w:r w:rsidRPr="00C14F55">
        <w:rPr>
          <w:noProof/>
        </w:rPr>
        <w:t xml:space="preserve">access privileges </w:t>
      </w:r>
      <w:r>
        <w:rPr>
          <w:noProof/>
        </w:rPr>
        <w:t xml:space="preserve">that allows them </w:t>
      </w:r>
      <w:r w:rsidRPr="00C14F55">
        <w:rPr>
          <w:noProof/>
        </w:rPr>
        <w:t>to modify the Operating Procedure, it will not be locked.</w:t>
      </w:r>
    </w:p>
    <w:p w14:paraId="7DB32EFC" w14:textId="72F336FA" w:rsidR="00C14F55" w:rsidRPr="00C14F55" w:rsidRDefault="00C14F55" w:rsidP="00C14F55">
      <w:pPr>
        <w:numPr>
          <w:ilvl w:val="0"/>
          <w:numId w:val="36"/>
        </w:numPr>
        <w:rPr>
          <w:noProof/>
        </w:rPr>
      </w:pPr>
      <w:r w:rsidRPr="00C14F55">
        <w:rPr>
          <w:noProof/>
        </w:rPr>
        <w:t xml:space="preserve">If the Operating Procedure is locked by another user or another instance of OSIRIS, it cannot be locked </w:t>
      </w:r>
      <w:r>
        <w:rPr>
          <w:noProof/>
        </w:rPr>
        <w:t xml:space="preserve">a second time. </w:t>
      </w:r>
      <w:r w:rsidRPr="00C14F55">
        <w:rPr>
          <w:noProof/>
        </w:rPr>
        <w:t xml:space="preserve"> The user will receive a notice indicating which user has locked the Operating Procedure. When that OSIRIS process unlock</w:t>
      </w:r>
      <w:r>
        <w:rPr>
          <w:noProof/>
        </w:rPr>
        <w:t>s the Operating Procedure, the “</w:t>
      </w:r>
      <w:r w:rsidRPr="00C14F55">
        <w:rPr>
          <w:noProof/>
        </w:rPr>
        <w:t>Lock" button will become enabled and it can then be locked and modified.</w:t>
      </w:r>
    </w:p>
    <w:p w14:paraId="5E1E82BD" w14:textId="032C054F" w:rsidR="00C14F55" w:rsidRPr="00C14F55" w:rsidRDefault="00C14F55" w:rsidP="00C14F55">
      <w:pPr>
        <w:numPr>
          <w:ilvl w:val="0"/>
          <w:numId w:val="36"/>
        </w:numPr>
        <w:rPr>
          <w:noProof/>
        </w:rPr>
      </w:pPr>
      <w:r w:rsidRPr="00C14F55">
        <w:rPr>
          <w:noProof/>
        </w:rPr>
        <w:t xml:space="preserve">Beginning with OSIRIS 2.11 an </w:t>
      </w:r>
      <w:r w:rsidR="00186407" w:rsidRPr="00C14F55">
        <w:rPr>
          <w:noProof/>
        </w:rPr>
        <w:t xml:space="preserve">Operating Procedure </w:t>
      </w:r>
      <w:r w:rsidRPr="00C14F55">
        <w:rPr>
          <w:noProof/>
        </w:rPr>
        <w:t>cannot be locked by a version of OSIRIS that is older than the version that created it. For example, if an Operating Procedure is created using OSIRIS 2.12 (when it exists) it cannot be locked by OSIRIS 2.11. The purpose of this is to prevent loss of settings that are introduced in newer versions of OSIRIS.</w:t>
      </w:r>
    </w:p>
    <w:p w14:paraId="14F6B2C4" w14:textId="77777777" w:rsidR="00A02F83" w:rsidRDefault="00A02F83" w:rsidP="005424E2"/>
    <w:p w14:paraId="666307D6" w14:textId="478DC1AF" w:rsidR="004A7B0B" w:rsidRDefault="005D0EC1">
      <w:pPr>
        <w:pStyle w:val="Heading4"/>
      </w:pPr>
      <w:bookmarkStart w:id="24" w:name="_General_-_.fsa"/>
      <w:bookmarkStart w:id="25" w:name="_Toc521412174"/>
      <w:bookmarkStart w:id="26" w:name="_Toc525418952"/>
      <w:bookmarkEnd w:id="24"/>
      <w:r>
        <w:rPr>
          <w:noProof/>
        </w:rPr>
        <w:lastRenderedPageBreak/>
        <w:drawing>
          <wp:anchor distT="0" distB="0" distL="114300" distR="114300" simplePos="0" relativeHeight="251658275" behindDoc="0" locked="0" layoutInCell="1" allowOverlap="1" wp14:anchorId="024F6743" wp14:editId="4B48C8A4">
            <wp:simplePos x="0" y="0"/>
            <wp:positionH relativeFrom="column">
              <wp:posOffset>4149090</wp:posOffset>
            </wp:positionH>
            <wp:positionV relativeFrom="paragraph">
              <wp:posOffset>327660</wp:posOffset>
            </wp:positionV>
            <wp:extent cx="2164080" cy="1439545"/>
            <wp:effectExtent l="0" t="0" r="7620" b="8255"/>
            <wp:wrapSquare wrapText="bothSides"/>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164080" cy="1439545"/>
                    </a:xfrm>
                    <a:prstGeom prst="rect">
                      <a:avLst/>
                    </a:prstGeom>
                  </pic:spPr>
                </pic:pic>
              </a:graphicData>
            </a:graphic>
            <wp14:sizeRelH relativeFrom="margin">
              <wp14:pctWidth>0</wp14:pctWidth>
            </wp14:sizeRelH>
            <wp14:sizeRelV relativeFrom="margin">
              <wp14:pctHeight>0</wp14:pctHeight>
            </wp14:sizeRelV>
          </wp:anchor>
        </w:drawing>
      </w:r>
      <w:r w:rsidR="004A7B0B">
        <w:t>General</w:t>
      </w:r>
      <w:r w:rsidR="00276A77">
        <w:t xml:space="preserve"> - </w:t>
      </w:r>
      <w:r w:rsidR="00697491">
        <w:t xml:space="preserve">.fsa </w:t>
      </w:r>
      <w:r w:rsidR="00276A77">
        <w:t xml:space="preserve">and </w:t>
      </w:r>
      <w:r w:rsidR="002F1BC1">
        <w:t>.hid files</w:t>
      </w:r>
      <w:bookmarkEnd w:id="25"/>
      <w:bookmarkEnd w:id="26"/>
    </w:p>
    <w:p w14:paraId="00307FBA" w14:textId="689E574F" w:rsidR="004A7B0B" w:rsidRDefault="004A7B0B" w:rsidP="00276A77">
      <w:r>
        <w:t>The first ‘tab’ in the lab settings window is labeled ‘</w:t>
      </w:r>
      <w:r w:rsidRPr="00276A77">
        <w:rPr>
          <w:rStyle w:val="FixedChar"/>
        </w:rPr>
        <w:t>General’</w:t>
      </w:r>
      <w:r>
        <w:t xml:space="preserve"> and is used for basic settings.  These settings include the </w:t>
      </w:r>
      <w:r w:rsidR="00697491">
        <w:t xml:space="preserve">setting for the </w:t>
      </w:r>
      <w:r>
        <w:t xml:space="preserve">default internal lane standard, whether the </w:t>
      </w:r>
      <w:r w:rsidR="00D313E9">
        <w:t xml:space="preserve">files are </w:t>
      </w:r>
      <w:r>
        <w:t>Raw or Analyzed data</w:t>
      </w:r>
      <w:r w:rsidR="002F1BC1">
        <w:t xml:space="preserve">, and whether the file type is </w:t>
      </w:r>
      <w:r w:rsidR="002F1BC1" w:rsidRPr="002F1BC1">
        <w:rPr>
          <w:rStyle w:val="FixedChar"/>
        </w:rPr>
        <w:t>.fsa</w:t>
      </w:r>
      <w:r w:rsidR="002F1BC1">
        <w:t xml:space="preserve"> or </w:t>
      </w:r>
      <w:r w:rsidR="002F1BC1" w:rsidRPr="002F1BC1">
        <w:rPr>
          <w:rStyle w:val="FixedChar"/>
        </w:rPr>
        <w:t>.hid</w:t>
      </w:r>
      <w:r w:rsidR="002F1BC1">
        <w:t xml:space="preserve">. </w:t>
      </w:r>
      <w:r>
        <w:t xml:space="preserve"> </w:t>
      </w:r>
      <w:r w:rsidR="00276A77">
        <w:t>Other lab settings may also need to be adjusted when customizing an Operating Procedure for one file type or the other.</w:t>
      </w:r>
      <w:r w:rsidR="002F1BC1">
        <w:rPr>
          <w:rStyle w:val="FixedChar"/>
        </w:rPr>
        <w:t xml:space="preserve"> </w:t>
      </w:r>
      <w:r>
        <w:t>Three other settings, Protocol, Lot Nr., and notes do not affect the analysis, but are used for documenting the analysis and are copied to the output files during an analysis.</w:t>
      </w:r>
      <w:r w:rsidR="00D313E9">
        <w:t xml:space="preserve"> </w:t>
      </w:r>
    </w:p>
    <w:p w14:paraId="5FA0B405" w14:textId="2321CCF3" w:rsidR="00697491" w:rsidRDefault="00697491" w:rsidP="00276A77"/>
    <w:p w14:paraId="7EF13BA1" w14:textId="290AE727" w:rsidR="004A7B0B" w:rsidRDefault="004A7B0B" w:rsidP="008A1616">
      <w:pPr>
        <w:pStyle w:val="Heading4"/>
        <w:shd w:val="clear" w:color="auto" w:fill="FFFFFF"/>
      </w:pPr>
      <w:bookmarkStart w:id="27" w:name="_File_Names"/>
      <w:bookmarkStart w:id="28" w:name="_File_Names/Sample_names"/>
      <w:bookmarkStart w:id="29" w:name="_Toc521412175"/>
      <w:bookmarkStart w:id="30" w:name="_Toc525418953"/>
      <w:bookmarkEnd w:id="27"/>
      <w:bookmarkEnd w:id="28"/>
      <w:r>
        <w:t>File</w:t>
      </w:r>
      <w:r w:rsidR="001723DA">
        <w:t>/</w:t>
      </w:r>
      <w:r w:rsidR="001723DA" w:rsidRPr="008A1616">
        <w:rPr>
          <w:shd w:val="clear" w:color="auto" w:fill="FFFFFF"/>
        </w:rPr>
        <w:t>Sample names</w:t>
      </w:r>
      <w:bookmarkEnd w:id="29"/>
      <w:bookmarkEnd w:id="30"/>
    </w:p>
    <w:p w14:paraId="07899B88" w14:textId="6DCB9469" w:rsidR="0088754C" w:rsidRDefault="004A7B0B">
      <w:pPr>
        <w:pStyle w:val="ImageCentered"/>
        <w:jc w:val="left"/>
      </w:pPr>
      <w:r>
        <w:t>The “</w:t>
      </w:r>
      <w:r w:rsidRPr="008E0634">
        <w:rPr>
          <w:rStyle w:val="FixedChar"/>
        </w:rPr>
        <w:t>File</w:t>
      </w:r>
      <w:r w:rsidR="00AF1A56">
        <w:rPr>
          <w:rStyle w:val="FixedChar"/>
        </w:rPr>
        <w:t>/Sample</w:t>
      </w:r>
      <w:r w:rsidRPr="008E0634">
        <w:rPr>
          <w:rStyle w:val="FixedChar"/>
        </w:rPr>
        <w:t xml:space="preserve"> </w:t>
      </w:r>
      <w:r>
        <w:rPr>
          <w:rStyle w:val="FixedChar"/>
        </w:rPr>
        <w:t>N</w:t>
      </w:r>
      <w:r w:rsidRPr="008E0634">
        <w:rPr>
          <w:rStyle w:val="FixedChar"/>
        </w:rPr>
        <w:t>ames</w:t>
      </w:r>
      <w:r>
        <w:t xml:space="preserve">” tab is used to determine the type of an </w:t>
      </w:r>
      <w:r w:rsidRPr="00697491">
        <w:rPr>
          <w:rStyle w:val="FixedChar"/>
        </w:rPr>
        <w:t>.</w:t>
      </w:r>
      <w:r w:rsidRPr="00856E5B">
        <w:rPr>
          <w:rStyle w:val="FixedChar"/>
          <w:szCs w:val="22"/>
        </w:rPr>
        <w:t>fsa</w:t>
      </w:r>
      <w:r>
        <w:t xml:space="preserve"> </w:t>
      </w:r>
      <w:r w:rsidR="00165F08">
        <w:t xml:space="preserve">or </w:t>
      </w:r>
      <w:r w:rsidR="00165F08">
        <w:rPr>
          <w:rStyle w:v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FixedChar"/>
        </w:rPr>
        <w:t>Search by:</w:t>
      </w:r>
      <w:r w:rsidR="00AF1A56">
        <w:t>” “</w:t>
      </w:r>
      <w:r w:rsidR="00AF1A56" w:rsidRPr="00AF1A56">
        <w:rPr>
          <w:rStyle w:val="FixedChar"/>
        </w:rPr>
        <w:t>File name</w:t>
      </w:r>
      <w:r w:rsidR="00AF1A56">
        <w:t xml:space="preserve">” </w:t>
      </w:r>
      <w:r w:rsidR="009F1BBB">
        <w:t xml:space="preserve">or </w:t>
      </w:r>
      <w:r w:rsidR="00AF1A56">
        <w:t xml:space="preserve"> “</w:t>
      </w:r>
      <w:r w:rsidR="00AF1A56" w:rsidRPr="00AF1A56">
        <w:rPr>
          <w:rStyle w:v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w:t>
      </w:r>
      <w:r w:rsidR="008C1C2F">
        <w:t xml:space="preserve"> below</w:t>
      </w:r>
      <w:r w:rsidR="00F30729">
        <w:t>,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32EA2CFD" w:rsidR="002E20DD" w:rsidRDefault="00823261">
      <w:pPr>
        <w:pStyle w:val="ImageCentered"/>
        <w:jc w:val="left"/>
      </w:pPr>
      <w:r>
        <w:rPr>
          <w:noProof/>
        </w:rPr>
        <w:drawing>
          <wp:anchor distT="0" distB="0" distL="114300" distR="114300" simplePos="0" relativeHeight="251658276" behindDoc="0" locked="0" layoutInCell="1" allowOverlap="1" wp14:anchorId="47B292D7" wp14:editId="42460B87">
            <wp:simplePos x="0" y="0"/>
            <wp:positionH relativeFrom="column">
              <wp:posOffset>3176270</wp:posOffset>
            </wp:positionH>
            <wp:positionV relativeFrom="paragraph">
              <wp:posOffset>7620</wp:posOffset>
            </wp:positionV>
            <wp:extent cx="3228340" cy="2051685"/>
            <wp:effectExtent l="0" t="0" r="0" b="5715"/>
            <wp:wrapSquare wrapText="bothSides"/>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3228340" cy="2051685"/>
                    </a:xfrm>
                    <a:prstGeom prst="rect">
                      <a:avLst/>
                    </a:prstGeom>
                  </pic:spPr>
                </pic:pic>
              </a:graphicData>
            </a:graphic>
            <wp14:sizeRelH relativeFrom="margin">
              <wp14:pctWidth>0</wp14:pctWidth>
            </wp14:sizeRelH>
            <wp14:sizeRelV relativeFrom="margin">
              <wp14:pctHeight>0</wp14:pctHeight>
            </wp14:sizeRelV>
          </wp:anchor>
        </w:drawing>
      </w:r>
    </w:p>
    <w:p w14:paraId="21A411B5" w14:textId="4C18EA19" w:rsidR="004A7B0B" w:rsidRDefault="004A7B0B">
      <w:pPr>
        <w:pStyle w:val="ImageCentered"/>
        <w:jc w:val="left"/>
      </w:pPr>
      <w:r>
        <w:t xml:space="preserve">The names shown </w:t>
      </w:r>
      <w:r w:rsidR="009F1BBB">
        <w:t>in the figure</w:t>
      </w:r>
      <w:r>
        <w:t xml:space="preserve"> include ladder, positive control, negative control, </w:t>
      </w:r>
      <w:r w:rsidR="000A721F">
        <w:t xml:space="preserve">possible mixture, single source, </w:t>
      </w:r>
      <w:r>
        <w:t xml:space="preserve">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3879838" w:rsidR="00E65090" w:rsidRDefault="00E65090" w:rsidP="005424E2"/>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FixedChar"/>
        </w:rPr>
        <w:t>Negative</w:t>
      </w:r>
      <w:r>
        <w:t xml:space="preserve"> </w:t>
      </w:r>
      <w:r w:rsidRPr="005030E4">
        <w:rPr>
          <w:rStyle w:v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52266F7D" w:rsidR="004A7B0B" w:rsidRDefault="00B712BE" w:rsidP="005424E2">
      <w:pPr>
        <w:pStyle w:val="ImageCentered"/>
        <w:rPr>
          <w:noProof/>
        </w:rPr>
      </w:pPr>
      <w:r>
        <w:rPr>
          <w:noProof/>
        </w:rPr>
        <w:lastRenderedPageBreak/>
        <w:drawing>
          <wp:inline distT="0" distB="0" distL="0" distR="0" wp14:anchorId="76EE18FF" wp14:editId="14350C9E">
            <wp:extent cx="4965243" cy="2909697"/>
            <wp:effectExtent l="0" t="0" r="6985" b="5080"/>
            <wp:docPr id="458" name="Picture 458" descr="C:\Users\rileygr\AppData\Local\Temp\2\SNAGHTML605d8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605d8955.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65243" cy="2909697"/>
                    </a:xfrm>
                    <a:prstGeom prst="rect">
                      <a:avLst/>
                    </a:prstGeom>
                    <a:noFill/>
                    <a:ln>
                      <a:noFill/>
                    </a:ln>
                  </pic:spPr>
                </pic:pic>
              </a:graphicData>
            </a:graphic>
          </wp:inline>
        </w:drawing>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neg’</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sample( - ) ctrl.fsa</w:t>
            </w:r>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ctl-positive.fsa</w:t>
            </w:r>
          </w:p>
        </w:tc>
        <w:tc>
          <w:tcPr>
            <w:tcW w:w="4808" w:type="dxa"/>
            <w:shd w:val="clear" w:color="auto" w:fill="auto"/>
          </w:tcPr>
          <w:p w14:paraId="624906BD" w14:textId="77777777" w:rsidR="00272E98" w:rsidRPr="00B832E1" w:rsidRDefault="00272E98" w:rsidP="00272E98">
            <w:r w:rsidRPr="00B832E1">
              <w:t>yes, although the name is misleading, it contains ‘ctl-’</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NormanEvanGordon(neg).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c</w:t>
            </w:r>
            <w:r w:rsidR="00C02269">
              <w:t>n</w:t>
            </w:r>
            <w:r w:rsidRPr="00B832E1">
              <w:t>trl-’</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FixedChar"/>
        </w:rPr>
        <w:t>ctrl-</w:t>
      </w:r>
      <w:r w:rsidR="004A7B0B">
        <w:t>” is used to indicate a negative control, and “</w:t>
      </w:r>
      <w:r w:rsidR="004A7B0B" w:rsidRPr="003C562B">
        <w:rPr>
          <w:rStyle w:val="FixedChar"/>
        </w:rPr>
        <w:t>positive</w:t>
      </w:r>
      <w:r w:rsidR="004A7B0B">
        <w:t>” is used to indicate a positive control, then a file named “</w:t>
      </w:r>
      <w:r w:rsidR="004A7B0B" w:rsidRPr="003C562B">
        <w:rPr>
          <w:rStyle w:val="FixedChar"/>
        </w:rPr>
        <w:t>ctrl-positive.fsa</w:t>
      </w:r>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3773408" w14:textId="77777777" w:rsidR="00B62757" w:rsidRDefault="00B62757" w:rsidP="00EA7C22">
      <w:pPr>
        <w:tabs>
          <w:tab w:val="left" w:pos="4680"/>
        </w:tabs>
        <w:suppressAutoHyphens/>
      </w:pPr>
    </w:p>
    <w:p w14:paraId="7E8C2FC4" w14:textId="77777777" w:rsidR="00E65090" w:rsidRDefault="00E65090" w:rsidP="00CD3A52">
      <w:pPr>
        <w:tabs>
          <w:tab w:val="left" w:pos="4680"/>
        </w:tabs>
        <w:suppressAutoHyphens/>
        <w:jc w:val="center"/>
      </w:pPr>
      <w:bookmarkStart w:id="31" w:name="PositiveControlFileNames"/>
      <w:bookmarkEnd w:id="31"/>
    </w:p>
    <w:p w14:paraId="6A43D2BA" w14:textId="58743DE9" w:rsidR="00B712BE" w:rsidRDefault="00B712BE" w:rsidP="00CD3A52">
      <w:pPr>
        <w:tabs>
          <w:tab w:val="left" w:pos="4680"/>
        </w:tabs>
        <w:suppressAutoHyphens/>
        <w:jc w:val="center"/>
      </w:pPr>
      <w:r w:rsidRPr="00B712BE">
        <w:t xml:space="preserve"> </w:t>
      </w:r>
      <w:r>
        <w:rPr>
          <w:noProof/>
        </w:rPr>
        <w:drawing>
          <wp:inline distT="0" distB="0" distL="0" distR="0" wp14:anchorId="181AAEDD" wp14:editId="5231C351">
            <wp:extent cx="4995268" cy="2898012"/>
            <wp:effectExtent l="0" t="0" r="0" b="0"/>
            <wp:docPr id="461" name="Picture 461" descr="C:\Users\rileygr\AppData\Local\Temp\2\SNAGHTML606249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ileygr\AppData\Local\Temp\2\SNAGHTML606249f5.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95268" cy="2898012"/>
                    </a:xfrm>
                    <a:prstGeom prst="rect">
                      <a:avLst/>
                    </a:prstGeom>
                    <a:noFill/>
                    <a:ln>
                      <a:noFill/>
                    </a:ln>
                  </pic:spPr>
                </pic:pic>
              </a:graphicData>
            </a:graphic>
          </wp:inline>
        </w:drawing>
      </w:r>
    </w:p>
    <w:p w14:paraId="46F81F95" w14:textId="77777777" w:rsidR="00B712BE" w:rsidRDefault="00B712BE" w:rsidP="00CD3A52">
      <w:pPr>
        <w:tabs>
          <w:tab w:val="left" w:pos="4680"/>
        </w:tabs>
        <w:suppressAutoHyphens/>
        <w:jc w:val="center"/>
      </w:pPr>
    </w:p>
    <w:p w14:paraId="158047DD" w14:textId="23B29F17" w:rsidR="004D1B58"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FixedChar"/>
        </w:rPr>
        <w:t>Standard Control Name</w:t>
      </w:r>
      <w:r w:rsidR="00C12225">
        <w:t>”</w:t>
      </w:r>
      <w:r w:rsidR="00A96A3D">
        <w:t xml:space="preserve"> box, such as </w:t>
      </w:r>
      <w:r w:rsidR="00666B04">
        <w:t xml:space="preserve">9947A </w:t>
      </w:r>
      <w:r w:rsidR="00A96A3D">
        <w:t xml:space="preserve">shown in the figure above, to set the default </w:t>
      </w:r>
      <w:r w:rsidR="00C12225">
        <w:t xml:space="preserve">to validate </w:t>
      </w:r>
      <w:r w:rsidR="00105419">
        <w:t xml:space="preserve">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w:t>
      </w:r>
      <w:r w:rsidR="00105419">
        <w:t>9947A</w:t>
      </w:r>
      <w:r w:rsidR="0053253C">
        <w:t xml:space="preserve">. </w:t>
      </w:r>
      <w:r w:rsidR="00712544">
        <w:t xml:space="preserve"> </w:t>
      </w:r>
      <w:r w:rsidR="00711777">
        <w:t>OSIRIS</w:t>
      </w:r>
      <w:r w:rsidR="004D1B58">
        <w:t xml:space="preserve"> now uses a central file for the definitions of standard control alleles, based on a table which displays alleles for each locus and each standard positive control.  The supported standard positive control names </w:t>
      </w:r>
      <w:r w:rsidR="00630B8F">
        <w:t>include</w:t>
      </w:r>
      <w:r w:rsidR="004D1B58">
        <w:t>:  9947A, 9948, K562</w:t>
      </w:r>
      <w:r w:rsidR="00666B04">
        <w:t>,</w:t>
      </w:r>
      <w:r w:rsidR="004D1B58">
        <w:t xml:space="preserve"> DNA007, 2800M</w:t>
      </w:r>
      <w:r w:rsidR="008E29EC">
        <w:t xml:space="preserve"> and 3657</w:t>
      </w:r>
      <w:r w:rsidR="00AE6C74">
        <w:t xml:space="preserve"> (note use of capitalization)</w:t>
      </w:r>
      <w:r w:rsidR="004D1B58">
        <w:t xml:space="preserve">.  </w:t>
      </w:r>
      <w:r w:rsidR="008E29EC">
        <w:t xml:space="preserve">Only </w:t>
      </w:r>
      <w:r w:rsidR="004D1B58">
        <w:t>standard positive name</w:t>
      </w:r>
      <w:r w:rsidR="008E29EC">
        <w:t>s</w:t>
      </w:r>
      <w:r w:rsidR="004D1B58">
        <w:t xml:space="preserve"> will be recognized.  Not all loci are defined for all positive controls.  </w:t>
      </w:r>
      <w:r w:rsidR="00630B8F">
        <w:t xml:space="preserve">All of </w:t>
      </w:r>
      <w:hyperlink w:anchor="_Positive_Controls_Defined" w:history="1">
        <w:r w:rsidR="00630B8F">
          <w:rPr>
            <w:rStyle w:val="Hyperlink"/>
          </w:rPr>
          <w:t>the defined standard positive control loci/alleles</w:t>
        </w:r>
      </w:hyperlink>
      <w:r w:rsidR="004D1B58">
        <w:t xml:space="preserve"> </w:t>
      </w:r>
      <w:r w:rsidR="00AE6C74">
        <w:t>can be found in a table in Appendix A.</w:t>
      </w:r>
    </w:p>
    <w:p w14:paraId="71025DB1" w14:textId="77777777" w:rsidR="002E3ACB" w:rsidRDefault="002E3ACB" w:rsidP="00D11259">
      <w:pPr>
        <w:tabs>
          <w:tab w:val="left" w:pos="4680"/>
        </w:tabs>
      </w:pPr>
    </w:p>
    <w:p w14:paraId="10F2F429" w14:textId="7D3E8D10" w:rsidR="00C54B82" w:rsidRDefault="00F86F6E" w:rsidP="00D11259">
      <w:pPr>
        <w:tabs>
          <w:tab w:val="left" w:pos="4680"/>
        </w:tabs>
      </w:pPr>
      <w:r>
        <w:t xml:space="preserve">The default can be overridden </w:t>
      </w:r>
      <w:r w:rsidR="00C12225">
        <w:t xml:space="preserve">to validate a </w:t>
      </w:r>
      <w:r w:rsidR="00FA77F1">
        <w:t>custom positive</w:t>
      </w:r>
      <w:r w:rsidR="00C12225">
        <w:t xml:space="preserve"> control </w:t>
      </w:r>
      <w:r>
        <w:t xml:space="preserve">by putting both the </w:t>
      </w:r>
      <w:r w:rsidR="00FA77F1">
        <w:t xml:space="preserve">File name </w:t>
      </w:r>
      <w:r>
        <w:t xml:space="preserve">search </w:t>
      </w:r>
      <w:r w:rsidR="00FA77F1">
        <w:t xml:space="preserve">criteria </w:t>
      </w:r>
      <w:r>
        <w:t xml:space="preserve">string </w:t>
      </w:r>
      <w:r w:rsidR="00223AEC">
        <w:t xml:space="preserve">above </w:t>
      </w:r>
      <w:r w:rsidR="00183764">
        <w:t xml:space="preserve">(like “pos”) </w:t>
      </w:r>
      <w:r>
        <w:t xml:space="preserve">and </w:t>
      </w:r>
      <w:r w:rsidR="00183764" w:rsidRPr="00D973C9">
        <w:rPr>
          <w:u w:val="single"/>
        </w:rPr>
        <w:t xml:space="preserve">custom </w:t>
      </w:r>
      <w:r w:rsidR="00C12225" w:rsidRPr="00D973C9">
        <w:rPr>
          <w:u w:val="single"/>
        </w:rPr>
        <w:t>control</w:t>
      </w:r>
      <w:r>
        <w:t xml:space="preserve"> </w:t>
      </w:r>
      <w:r w:rsidR="00FA77F1">
        <w:t>“</w:t>
      </w:r>
      <w:r w:rsidR="00FA77F1" w:rsidRPr="00D973C9">
        <w:rPr>
          <w:rFonts w:ascii="Courier New" w:hAnsi="Courier New" w:cs="Courier New"/>
        </w:rPr>
        <w:t xml:space="preserve">File </w:t>
      </w:r>
      <w:r w:rsidRPr="00D973C9">
        <w:rPr>
          <w:rFonts w:ascii="Courier New" w:hAnsi="Courier New" w:cs="Courier New"/>
        </w:rPr>
        <w:t>name</w:t>
      </w:r>
      <w:r w:rsidR="00386A94" w:rsidRPr="00D973C9">
        <w:rPr>
          <w:rFonts w:ascii="Courier New" w:hAnsi="Courier New" w:cs="Courier New"/>
        </w:rPr>
        <w:t xml:space="preserve"> search criteria</w:t>
      </w:r>
      <w:r w:rsidR="00223AEC">
        <w:rPr>
          <w:rFonts w:cs="Courier New"/>
          <w:szCs w:val="20"/>
        </w:rPr>
        <w:t>” string</w:t>
      </w:r>
      <w:r w:rsidR="00223AEC">
        <w:t xml:space="preserve"> (like</w:t>
      </w:r>
      <w:r>
        <w:t xml:space="preserve"> </w:t>
      </w:r>
      <w:r w:rsidR="002E3ACB">
        <w:t>“</w:t>
      </w:r>
      <w:r w:rsidR="00FA77F1">
        <w:rPr>
          <w:rFonts w:ascii="Courier New" w:hAnsi="Courier New" w:cs="Courier New"/>
          <w:szCs w:val="20"/>
        </w:rPr>
        <w:t>Joe102</w:t>
      </w:r>
      <w:r w:rsidR="002E3ACB">
        <w:t>”</w:t>
      </w:r>
      <w:r w:rsidR="00223AEC">
        <w:t xml:space="preserve">) from the Positive </w:t>
      </w:r>
      <w:r w:rsidR="00C54B82">
        <w:t xml:space="preserve">Controls </w:t>
      </w:r>
      <w:r w:rsidR="00223AEC">
        <w:t>Assignment table (</w:t>
      </w:r>
      <w:hyperlink w:anchor="PositiveControlAlleleAssignments" w:history="1">
        <w:r w:rsidR="00C54B82" w:rsidRPr="0042355D">
          <w:rPr>
            <w:rStyle w:val="Hyperlink"/>
          </w:rPr>
          <w:t>described below</w:t>
        </w:r>
      </w:hyperlink>
      <w:r w:rsidR="00223AEC">
        <w:t>)</w:t>
      </w:r>
      <w:r w:rsidR="00C54B82">
        <w:t>.  E.g</w:t>
      </w:r>
      <w:r w:rsidR="00223AEC">
        <w:t>., “</w:t>
      </w:r>
      <w:r w:rsidR="00223AEC" w:rsidRPr="00D973C9">
        <w:rPr>
          <w:rFonts w:ascii="Courier New" w:hAnsi="Courier New" w:cs="Courier New"/>
        </w:rPr>
        <w:t>posJoe102.fsa</w:t>
      </w:r>
      <w:r w:rsidR="00223AEC">
        <w:t xml:space="preserve">” </w:t>
      </w:r>
      <w:r w:rsidR="00C54B82">
        <w:t xml:space="preserve">will </w:t>
      </w:r>
      <w:r>
        <w:t xml:space="preserve">designate the </w:t>
      </w:r>
      <w:r w:rsidR="00C54B82">
        <w:t xml:space="preserve">sample </w:t>
      </w:r>
      <w:r>
        <w:t xml:space="preserve">as </w:t>
      </w:r>
      <w:r w:rsidR="00FA77F1">
        <w:t>the custom Joe102 positive</w:t>
      </w:r>
      <w:r>
        <w:t>.</w:t>
      </w:r>
      <w:r w:rsidR="007E12FB">
        <w:t xml:space="preserve">  </w:t>
      </w:r>
      <w:r w:rsidR="002E3ACB">
        <w:t>Alternatively, “</w:t>
      </w:r>
      <w:r w:rsidR="00183764">
        <w:t>Joe102</w:t>
      </w:r>
      <w:r w:rsidR="002E3ACB">
        <w:t xml:space="preserve">” could be </w:t>
      </w:r>
      <w:r w:rsidR="00691B2F">
        <w:t>entered in</w:t>
      </w:r>
      <w:r w:rsidR="002E3ACB">
        <w:t xml:space="preserve"> the </w:t>
      </w:r>
      <w:r w:rsidR="00C54B82">
        <w:t xml:space="preserve">File name search criteria </w:t>
      </w:r>
      <w:r w:rsidR="002E3ACB">
        <w:t xml:space="preserve">list </w:t>
      </w:r>
      <w:r w:rsidR="00C54B82">
        <w:t xml:space="preserve">in the figure </w:t>
      </w:r>
      <w:r w:rsidR="002E3ACB">
        <w:t>above, in which case “</w:t>
      </w:r>
      <w:r w:rsidR="00183764">
        <w:rPr>
          <w:rStyle w:val="FixedChar"/>
        </w:rPr>
        <w:t>Joe102</w:t>
      </w:r>
      <w:r w:rsidR="002E3ACB" w:rsidRPr="002E3ACB">
        <w:rPr>
          <w:rStyle w:val="FixedChar"/>
        </w:rPr>
        <w:t>.fsa</w:t>
      </w:r>
      <w:r w:rsidR="002E3ACB">
        <w:t>”</w:t>
      </w:r>
      <w:r w:rsidR="000D1A8F">
        <w:t>,</w:t>
      </w:r>
      <w:r w:rsidR="00183764">
        <w:t xml:space="preserve"> </w:t>
      </w:r>
      <w:r w:rsidR="000D1A8F">
        <w:t>without ‘pos’,</w:t>
      </w:r>
      <w:r w:rsidR="002E3ACB">
        <w:t xml:space="preserve"> would be validated as </w:t>
      </w:r>
      <w:r w:rsidR="00183764">
        <w:t>the custom</w:t>
      </w:r>
      <w:r w:rsidR="002E3ACB">
        <w:t xml:space="preserve"> </w:t>
      </w:r>
      <w:r w:rsidR="00C54B82">
        <w:t xml:space="preserve">Joe 102 </w:t>
      </w:r>
      <w:r w:rsidR="002E3ACB">
        <w:t xml:space="preserve">positive control.  </w:t>
      </w:r>
      <w:r w:rsidR="00C54B82">
        <w:t xml:space="preserve">User-defined custom positive controls are entered in the Assignments tab as </w:t>
      </w:r>
      <w:hyperlink w:anchor="PositiveControlAlleleAssignments" w:history="1">
        <w:r w:rsidR="00C54B82" w:rsidRPr="0042355D">
          <w:rPr>
            <w:rStyle w:val="Hyperlink"/>
          </w:rPr>
          <w:t>described below</w:t>
        </w:r>
      </w:hyperlink>
      <w:r w:rsidR="00C54B82">
        <w:t xml:space="preserve">.  </w:t>
      </w:r>
    </w:p>
    <w:p w14:paraId="7611585F" w14:textId="77777777" w:rsidR="00C54B82" w:rsidRDefault="00C54B82" w:rsidP="00D11259">
      <w:pPr>
        <w:tabs>
          <w:tab w:val="left" w:pos="4680"/>
        </w:tabs>
      </w:pPr>
    </w:p>
    <w:p w14:paraId="02D15487" w14:textId="35473A8B" w:rsidR="005068B5" w:rsidRDefault="00C12225" w:rsidP="00D11259">
      <w:pPr>
        <w:tabs>
          <w:tab w:val="left" w:pos="4680"/>
        </w:tabs>
        <w:rPr>
          <w:rFonts w:cs="Courier New"/>
          <w:szCs w:val="20"/>
        </w:rPr>
      </w:pPr>
      <w:r>
        <w:t>The default positive control can be changed to 9948</w:t>
      </w:r>
      <w:r w:rsidR="00C54B82">
        <w:t>, for example,</w:t>
      </w:r>
      <w:r>
        <w:t xml:space="preserve"> by entering that value in the “</w:t>
      </w:r>
      <w:r w:rsidRPr="00D973C9">
        <w:rPr>
          <w:rFonts w:ascii="Courier New" w:hAnsi="Courier New" w:cs="Courier New"/>
        </w:rPr>
        <w:t>Standard Control Name</w:t>
      </w:r>
      <w:r>
        <w:t xml:space="preserve">” box in the figure above.  </w:t>
      </w:r>
      <w:r w:rsidR="00272E98">
        <w:t xml:space="preserve">The “Standard Control Name” will </w:t>
      </w:r>
      <w:r w:rsidR="00272E98">
        <w:rPr>
          <w:rFonts w:cs="Courier New"/>
          <w:szCs w:val="20"/>
        </w:rPr>
        <w:t xml:space="preserve">display in the last column of the locus table in the table view.  </w:t>
      </w:r>
    </w:p>
    <w:p w14:paraId="089DADD5" w14:textId="77777777" w:rsidR="00247339" w:rsidRDefault="00247339" w:rsidP="00D11259">
      <w:pPr>
        <w:tabs>
          <w:tab w:val="left" w:pos="4680"/>
        </w:tabs>
        <w:rPr>
          <w:rFonts w:cs="Courier New"/>
          <w:szCs w:val="20"/>
        </w:rPr>
      </w:pPr>
    </w:p>
    <w:p w14:paraId="6F1CA95E" w14:textId="70925519" w:rsidR="00C329E3" w:rsidRDefault="00C329E3" w:rsidP="00D11259">
      <w:pPr>
        <w:tabs>
          <w:tab w:val="left" w:pos="4680"/>
        </w:tabs>
        <w:rPr>
          <w:rFonts w:cs="Courier New"/>
          <w:szCs w:val="20"/>
        </w:rPr>
      </w:pPr>
      <w:r>
        <w:rPr>
          <w:rFonts w:cs="Courier New"/>
          <w:szCs w:val="20"/>
        </w:rPr>
        <w:t xml:space="preserve">If the user wants to use two different standard positive controls in the same analysis, such as 9947A and 9948, then one positive control will be the </w:t>
      </w:r>
      <w:r w:rsidR="0078670A">
        <w:rPr>
          <w:rFonts w:cs="Courier New"/>
          <w:szCs w:val="20"/>
        </w:rPr>
        <w:t xml:space="preserve">default </w:t>
      </w:r>
      <w:r>
        <w:rPr>
          <w:rFonts w:cs="Courier New"/>
          <w:szCs w:val="20"/>
        </w:rPr>
        <w:t>standard positive, with the name entered in the “Standard Control Name” box, and the other will be the secondary standard positive control</w:t>
      </w:r>
      <w:r w:rsidR="00E64795">
        <w:rPr>
          <w:rFonts w:cs="Courier New"/>
          <w:szCs w:val="20"/>
        </w:rPr>
        <w:t xml:space="preserve"> and</w:t>
      </w:r>
      <w:r w:rsidR="0017734E">
        <w:rPr>
          <w:rFonts w:cs="Courier New"/>
          <w:szCs w:val="20"/>
        </w:rPr>
        <w:t xml:space="preserve"> the</w:t>
      </w:r>
      <w:r w:rsidR="00E64795">
        <w:rPr>
          <w:rFonts w:cs="Courier New"/>
          <w:szCs w:val="20"/>
        </w:rPr>
        <w:t xml:space="preserve"> name will be entered in the text strings in the “</w:t>
      </w:r>
      <w:r w:rsidR="00323C2D">
        <w:rPr>
          <w:rFonts w:cs="Courier New"/>
          <w:szCs w:val="20"/>
        </w:rPr>
        <w:t xml:space="preserve">File </w:t>
      </w:r>
      <w:r w:rsidR="00E64795">
        <w:rPr>
          <w:rFonts w:cs="Courier New"/>
          <w:szCs w:val="20"/>
        </w:rPr>
        <w:t>name search criteria” table above.</w:t>
      </w:r>
    </w:p>
    <w:p w14:paraId="3D648A67" w14:textId="3759D0AE" w:rsidR="00E64795" w:rsidRDefault="00E64795" w:rsidP="00D11259">
      <w:pPr>
        <w:tabs>
          <w:tab w:val="left" w:pos="4680"/>
        </w:tabs>
        <w:rPr>
          <w:rFonts w:cs="Courier New"/>
          <w:szCs w:val="20"/>
        </w:rPr>
      </w:pPr>
    </w:p>
    <w:p w14:paraId="1AD9D08B" w14:textId="77777777" w:rsidR="0078670A" w:rsidRDefault="00E64795" w:rsidP="00E64795">
      <w:pPr>
        <w:tabs>
          <w:tab w:val="left" w:pos="4680"/>
        </w:tabs>
        <w:rPr>
          <w:rFonts w:cs="Courier New"/>
          <w:szCs w:val="20"/>
        </w:rPr>
      </w:pPr>
      <w:r>
        <w:rPr>
          <w:rFonts w:cs="Courier New"/>
          <w:szCs w:val="20"/>
        </w:rPr>
        <w:t xml:space="preserve">For example, if the user designates 9947A as the </w:t>
      </w:r>
      <w:r w:rsidR="0078670A">
        <w:rPr>
          <w:rFonts w:cs="Courier New"/>
          <w:szCs w:val="20"/>
        </w:rPr>
        <w:t>default</w:t>
      </w:r>
      <w:r>
        <w:rPr>
          <w:rFonts w:cs="Courier New"/>
          <w:szCs w:val="20"/>
        </w:rPr>
        <w:t xml:space="preserve"> standard positive control, but wishes to use 9948 as a second positive control, then the text </w:t>
      </w:r>
      <w:r w:rsidR="0078670A">
        <w:rPr>
          <w:rFonts w:cs="Courier New"/>
          <w:szCs w:val="20"/>
        </w:rPr>
        <w:t>string</w:t>
      </w:r>
      <w:r>
        <w:rPr>
          <w:rFonts w:cs="Courier New"/>
          <w:szCs w:val="20"/>
        </w:rPr>
        <w:t xml:space="preserve"> “9947A” must be entered in the “Standard Control Name” box</w:t>
      </w:r>
      <w:r w:rsidR="0078670A">
        <w:rPr>
          <w:rFonts w:cs="Courier New"/>
          <w:szCs w:val="20"/>
        </w:rPr>
        <w:t xml:space="preserve"> as the default</w:t>
      </w:r>
      <w:r>
        <w:rPr>
          <w:rFonts w:cs="Courier New"/>
          <w:szCs w:val="20"/>
        </w:rPr>
        <w:t xml:space="preserve">, and the text string “9948” must be included in the positive control “File name search criteria” table shown </w:t>
      </w:r>
      <w:r w:rsidRPr="009A61D1">
        <w:rPr>
          <w:rFonts w:cs="Courier New"/>
          <w:szCs w:val="20"/>
        </w:rPr>
        <w:t>above</w:t>
      </w:r>
      <w:r>
        <w:rPr>
          <w:rFonts w:cs="Courier New"/>
          <w:szCs w:val="20"/>
        </w:rPr>
        <w:t xml:space="preserve">.  </w:t>
      </w:r>
    </w:p>
    <w:p w14:paraId="1D23D880" w14:textId="77777777" w:rsidR="0078670A" w:rsidRDefault="0078670A" w:rsidP="00E64795">
      <w:pPr>
        <w:tabs>
          <w:tab w:val="left" w:pos="4680"/>
        </w:tabs>
        <w:rPr>
          <w:rFonts w:cs="Courier New"/>
          <w:szCs w:val="20"/>
        </w:rPr>
      </w:pPr>
    </w:p>
    <w:p w14:paraId="792988B4" w14:textId="4D6CF0DB" w:rsidR="00E64795" w:rsidRDefault="00E64795" w:rsidP="00E64795">
      <w:pPr>
        <w:tabs>
          <w:tab w:val="left" w:pos="4680"/>
        </w:tabs>
        <w:rPr>
          <w:rFonts w:cs="Courier New"/>
          <w:szCs w:val="20"/>
        </w:rPr>
      </w:pPr>
      <w:r>
        <w:rPr>
          <w:rFonts w:cs="Courier New"/>
          <w:szCs w:val="20"/>
        </w:rPr>
        <w:t xml:space="preserve">The reason for this is that OSIRIS first decides if a file is a positive control based on the text strings in the positive control “Filename search criteria”.  </w:t>
      </w:r>
      <w:r w:rsidR="002C2832">
        <w:rPr>
          <w:rFonts w:cs="Courier New"/>
          <w:szCs w:val="20"/>
        </w:rPr>
        <w:t xml:space="preserve">Then </w:t>
      </w:r>
      <w:r>
        <w:rPr>
          <w:rFonts w:cs="Courier New"/>
          <w:szCs w:val="20"/>
        </w:rPr>
        <w:t xml:space="preserve">OSIRIS determines if the positive control is either a standard positive control </w:t>
      </w:r>
      <w:r w:rsidR="00323C2D">
        <w:rPr>
          <w:rFonts w:cs="Courier New"/>
          <w:szCs w:val="20"/>
        </w:rPr>
        <w:t xml:space="preserve">that is not </w:t>
      </w:r>
      <w:r>
        <w:rPr>
          <w:rFonts w:cs="Courier New"/>
          <w:szCs w:val="20"/>
        </w:rPr>
        <w:t xml:space="preserve">designated </w:t>
      </w:r>
      <w:r w:rsidR="00323C2D">
        <w:rPr>
          <w:rFonts w:cs="Courier New"/>
          <w:szCs w:val="20"/>
        </w:rPr>
        <w:t xml:space="preserve">as the </w:t>
      </w:r>
      <w:r>
        <w:rPr>
          <w:rFonts w:cs="Courier New"/>
          <w:szCs w:val="20"/>
        </w:rPr>
        <w:t>default or a user supplied custom positive</w:t>
      </w:r>
      <w:r w:rsidR="00323C2D">
        <w:rPr>
          <w:rFonts w:cs="Courier New"/>
          <w:szCs w:val="20"/>
        </w:rPr>
        <w:t xml:space="preserve"> </w:t>
      </w:r>
      <w:r w:rsidR="00B86969">
        <w:rPr>
          <w:rFonts w:cs="Courier New"/>
          <w:szCs w:val="20"/>
        </w:rPr>
        <w:t xml:space="preserve">control </w:t>
      </w:r>
      <w:r w:rsidR="00323C2D">
        <w:rPr>
          <w:rFonts w:cs="Courier New"/>
          <w:szCs w:val="20"/>
        </w:rPr>
        <w:t xml:space="preserve">whose alleles have been entered in the “Positive controls” table of the </w:t>
      </w:r>
      <w:hyperlink w:anchor="_Allele_Exceptions" w:history="1">
        <w:r w:rsidR="00323C2D" w:rsidRPr="00323C2D">
          <w:rPr>
            <w:rStyle w:val="Hyperlink"/>
            <w:rFonts w:cs="Courier New"/>
            <w:szCs w:val="20"/>
          </w:rPr>
          <w:t>Assignments tab</w:t>
        </w:r>
      </w:hyperlink>
      <w:r>
        <w:rPr>
          <w:rFonts w:cs="Courier New"/>
          <w:szCs w:val="20"/>
        </w:rPr>
        <w:t xml:space="preserve">.  If it is </w:t>
      </w:r>
      <w:r w:rsidR="0022787E">
        <w:rPr>
          <w:rFonts w:cs="Courier New"/>
          <w:szCs w:val="20"/>
        </w:rPr>
        <w:t>neither</w:t>
      </w:r>
      <w:r>
        <w:rPr>
          <w:rFonts w:cs="Courier New"/>
          <w:szCs w:val="20"/>
        </w:rPr>
        <w:t xml:space="preserve"> of these, OSIRIS assumes it must be the designated default standard positive control.</w:t>
      </w:r>
    </w:p>
    <w:p w14:paraId="496E578D" w14:textId="75769140" w:rsidR="00E64795" w:rsidRDefault="00E64795" w:rsidP="00E64795">
      <w:pPr>
        <w:tabs>
          <w:tab w:val="left" w:pos="4680"/>
        </w:tabs>
        <w:rPr>
          <w:rFonts w:cs="Courier New"/>
          <w:szCs w:val="20"/>
        </w:rPr>
      </w:pPr>
    </w:p>
    <w:p w14:paraId="3F4A46A2" w14:textId="5B6A906F" w:rsidR="00B86969" w:rsidRDefault="00B86969" w:rsidP="00B86969">
      <w:pPr>
        <w:tabs>
          <w:tab w:val="left" w:pos="4680"/>
        </w:tabs>
        <w:rPr>
          <w:rFonts w:cs="Courier New"/>
          <w:szCs w:val="20"/>
        </w:rPr>
      </w:pPr>
      <w:r>
        <w:rPr>
          <w:rFonts w:cs="Courier New"/>
          <w:szCs w:val="20"/>
        </w:rPr>
        <w:t xml:space="preserve">For example, </w:t>
      </w:r>
      <w:r w:rsidR="00C75B85">
        <w:rPr>
          <w:rFonts w:cs="Courier New"/>
          <w:szCs w:val="20"/>
        </w:rPr>
        <w:t>in a case where</w:t>
      </w:r>
      <w:r>
        <w:rPr>
          <w:rFonts w:cs="Courier New"/>
          <w:szCs w:val="20"/>
        </w:rPr>
        <w:t xml:space="preserve"> </w:t>
      </w:r>
      <w:r w:rsidR="00C75B85">
        <w:rPr>
          <w:rFonts w:cs="Courier New"/>
          <w:szCs w:val="20"/>
        </w:rPr>
        <w:t xml:space="preserve">9947A is the selected default standard positive control and </w:t>
      </w:r>
      <w:r>
        <w:rPr>
          <w:rFonts w:cs="Courier New"/>
          <w:szCs w:val="20"/>
        </w:rPr>
        <w:t xml:space="preserve">“pos” is </w:t>
      </w:r>
      <w:r w:rsidR="0022787E">
        <w:rPr>
          <w:rFonts w:cs="Courier New"/>
          <w:szCs w:val="20"/>
        </w:rPr>
        <w:t xml:space="preserve">a text string </w:t>
      </w:r>
      <w:r>
        <w:rPr>
          <w:rFonts w:cs="Courier New"/>
          <w:szCs w:val="20"/>
        </w:rPr>
        <w:t>in the search criteria above</w:t>
      </w:r>
      <w:r w:rsidR="00C75B85">
        <w:rPr>
          <w:rFonts w:cs="Courier New"/>
          <w:szCs w:val="20"/>
        </w:rPr>
        <w:t>,</w:t>
      </w:r>
      <w:r>
        <w:rPr>
          <w:rFonts w:cs="Courier New"/>
          <w:szCs w:val="20"/>
        </w:rPr>
        <w:t xml:space="preserve"> </w:t>
      </w:r>
      <w:r w:rsidR="00C75B85">
        <w:rPr>
          <w:rFonts w:cs="Courier New"/>
          <w:szCs w:val="20"/>
        </w:rPr>
        <w:t>i</w:t>
      </w:r>
      <w:r>
        <w:rPr>
          <w:rFonts w:cs="Courier New"/>
          <w:szCs w:val="20"/>
        </w:rPr>
        <w:t xml:space="preserve">f the user wishes to use 9948 as an additional positive control (not the default), then the following file names (if the search criterion is based on file names) would produce the corresponding </w:t>
      </w:r>
      <w:r w:rsidR="002C2832">
        <w:rPr>
          <w:rFonts w:cs="Courier New"/>
          <w:szCs w:val="20"/>
        </w:rPr>
        <w:t>results</w:t>
      </w:r>
      <w:r>
        <w:rPr>
          <w:rFonts w:cs="Courier New"/>
          <w:szCs w:val="20"/>
        </w:rPr>
        <w:t xml:space="preserve"> in OSIRIS:</w:t>
      </w:r>
    </w:p>
    <w:p w14:paraId="1F8483C1" w14:textId="18B64803" w:rsidR="00B86969" w:rsidRDefault="00B86969" w:rsidP="00B86969">
      <w:pPr>
        <w:tabs>
          <w:tab w:val="left" w:pos="4680"/>
        </w:tabs>
        <w:rPr>
          <w:rFonts w:cs="Courier New"/>
          <w:szCs w:val="20"/>
        </w:rPr>
      </w:pPr>
    </w:p>
    <w:p w14:paraId="23F56BF1" w14:textId="1C6E9740" w:rsidR="00C75B85" w:rsidRDefault="00C75B85" w:rsidP="00B86969">
      <w:pPr>
        <w:tabs>
          <w:tab w:val="left" w:pos="4680"/>
        </w:tabs>
        <w:rPr>
          <w:rFonts w:cs="Courier New"/>
          <w:szCs w:val="20"/>
        </w:rPr>
      </w:pPr>
      <w:r>
        <w:rPr>
          <w:rFonts w:cs="Courier New"/>
          <w:szCs w:val="20"/>
        </w:rPr>
        <w:t>If the text string “9948” is not in the positive control “File name search criteria” above:</w:t>
      </w:r>
    </w:p>
    <w:p w14:paraId="5A4FCC8E" w14:textId="4F86FC23" w:rsidR="00C75B85" w:rsidRDefault="00C75B85" w:rsidP="00B86969">
      <w:pPr>
        <w:tabs>
          <w:tab w:val="left" w:pos="4680"/>
        </w:tabs>
        <w:rPr>
          <w:rFonts w:cs="Courier New"/>
          <w:szCs w:val="20"/>
        </w:rPr>
      </w:pPr>
    </w:p>
    <w:p w14:paraId="0883A2C2" w14:textId="09B0A0EA" w:rsidR="0022787E" w:rsidRDefault="0022787E" w:rsidP="00247339">
      <w:pPr>
        <w:tabs>
          <w:tab w:val="left" w:pos="2160"/>
          <w:tab w:val="left" w:pos="4680"/>
        </w:tabs>
        <w:rPr>
          <w:rFonts w:cs="Courier New"/>
          <w:szCs w:val="20"/>
        </w:rPr>
      </w:pPr>
      <w:r w:rsidRPr="00247339">
        <w:rPr>
          <w:rFonts w:cs="Courier New"/>
          <w:b/>
          <w:szCs w:val="20"/>
        </w:rPr>
        <w:t>File</w:t>
      </w:r>
      <w:r w:rsidR="00247339">
        <w:rPr>
          <w:rFonts w:cs="Courier New"/>
          <w:b/>
          <w:szCs w:val="20"/>
        </w:rPr>
        <w:t xml:space="preserve"> </w:t>
      </w:r>
      <w:r w:rsidRPr="00247339">
        <w:rPr>
          <w:rFonts w:cs="Courier New"/>
          <w:b/>
          <w:szCs w:val="20"/>
        </w:rPr>
        <w:t>name</w:t>
      </w:r>
      <w:r>
        <w:rPr>
          <w:rFonts w:cs="Courier New"/>
          <w:b/>
          <w:szCs w:val="20"/>
        </w:rPr>
        <w:tab/>
        <w:t>Result</w:t>
      </w:r>
    </w:p>
    <w:p w14:paraId="39BF40DB" w14:textId="6756C8A7" w:rsidR="00B86969" w:rsidRDefault="00B86969" w:rsidP="00B86969">
      <w:pPr>
        <w:tabs>
          <w:tab w:val="left" w:pos="2160"/>
          <w:tab w:val="left" w:pos="4680"/>
        </w:tabs>
        <w:rPr>
          <w:rFonts w:cs="Courier New"/>
          <w:szCs w:val="20"/>
        </w:rPr>
      </w:pPr>
      <w:r>
        <w:rPr>
          <w:rFonts w:cs="Courier New"/>
          <w:szCs w:val="20"/>
        </w:rPr>
        <w:t>“general.fsa”</w:t>
      </w:r>
      <w:r>
        <w:rPr>
          <w:rFonts w:cs="Courier New"/>
          <w:szCs w:val="20"/>
        </w:rPr>
        <w:tab/>
        <w:t xml:space="preserve">not a positive control (no </w:t>
      </w:r>
      <w:r w:rsidR="002C2832">
        <w:rPr>
          <w:rFonts w:cs="Courier New"/>
          <w:szCs w:val="20"/>
        </w:rPr>
        <w:t xml:space="preserve">text </w:t>
      </w:r>
      <w:r>
        <w:rPr>
          <w:rFonts w:cs="Courier New"/>
          <w:szCs w:val="20"/>
        </w:rPr>
        <w:t>string identifies it as a positive)</w:t>
      </w:r>
    </w:p>
    <w:p w14:paraId="7927DECE" w14:textId="7410855A" w:rsidR="00B86969" w:rsidRDefault="00B86969" w:rsidP="00B86969">
      <w:pPr>
        <w:tabs>
          <w:tab w:val="left" w:pos="2160"/>
          <w:tab w:val="left" w:pos="4680"/>
        </w:tabs>
        <w:rPr>
          <w:rFonts w:cs="Courier New"/>
          <w:szCs w:val="20"/>
        </w:rPr>
      </w:pPr>
      <w:r>
        <w:rPr>
          <w:rFonts w:cs="Courier New"/>
          <w:szCs w:val="20"/>
        </w:rPr>
        <w:t>“pos.fsa”</w:t>
      </w:r>
      <w:r>
        <w:rPr>
          <w:rFonts w:cs="Courier New"/>
          <w:szCs w:val="20"/>
        </w:rPr>
        <w:tab/>
        <w:t>the default positive control, 9947A (identified as a positive, but no specific name)</w:t>
      </w:r>
    </w:p>
    <w:p w14:paraId="099B8F75" w14:textId="182A0C79" w:rsidR="00B86969" w:rsidRDefault="00B86969" w:rsidP="00B86969">
      <w:pPr>
        <w:tabs>
          <w:tab w:val="left" w:pos="2160"/>
          <w:tab w:val="left" w:pos="4680"/>
        </w:tabs>
        <w:rPr>
          <w:rFonts w:cs="Courier New"/>
          <w:szCs w:val="20"/>
        </w:rPr>
      </w:pPr>
      <w:r>
        <w:rPr>
          <w:rFonts w:cs="Courier New"/>
          <w:szCs w:val="20"/>
        </w:rPr>
        <w:t>“pos9948.fsa”</w:t>
      </w:r>
      <w:r>
        <w:rPr>
          <w:rFonts w:cs="Courier New"/>
          <w:szCs w:val="20"/>
        </w:rPr>
        <w:tab/>
        <w:t>the positive control 9948 (</w:t>
      </w:r>
      <w:r w:rsidRPr="00247339">
        <w:rPr>
          <w:rFonts w:cs="Courier New"/>
          <w:szCs w:val="20"/>
          <w:u w:val="single"/>
        </w:rPr>
        <w:t>identified as a positive</w:t>
      </w:r>
      <w:r>
        <w:rPr>
          <w:rFonts w:cs="Courier New"/>
          <w:szCs w:val="20"/>
        </w:rPr>
        <w:t>, and as 9948)</w:t>
      </w:r>
    </w:p>
    <w:p w14:paraId="2FDB307B" w14:textId="7DDC1D88" w:rsidR="00B86969" w:rsidRDefault="00B86969" w:rsidP="00B86969">
      <w:pPr>
        <w:tabs>
          <w:tab w:val="left" w:pos="2160"/>
          <w:tab w:val="left" w:pos="4680"/>
        </w:tabs>
        <w:rPr>
          <w:rFonts w:cs="Courier New"/>
          <w:szCs w:val="20"/>
        </w:rPr>
      </w:pPr>
      <w:r>
        <w:rPr>
          <w:rFonts w:cs="Courier New"/>
          <w:szCs w:val="20"/>
        </w:rPr>
        <w:t>“9948.fsa”</w:t>
      </w:r>
      <w:r>
        <w:rPr>
          <w:rFonts w:cs="Courier New"/>
          <w:szCs w:val="20"/>
        </w:rPr>
        <w:tab/>
      </w:r>
      <w:r w:rsidRPr="00247339">
        <w:rPr>
          <w:rFonts w:cs="Courier New"/>
          <w:szCs w:val="20"/>
          <w:u w:val="single"/>
        </w:rPr>
        <w:t xml:space="preserve">not a positive control (no </w:t>
      </w:r>
      <w:r w:rsidR="002C2832">
        <w:rPr>
          <w:rFonts w:cs="Courier New"/>
          <w:szCs w:val="20"/>
          <w:u w:val="single"/>
        </w:rPr>
        <w:t xml:space="preserve">text </w:t>
      </w:r>
      <w:r w:rsidRPr="00247339">
        <w:rPr>
          <w:rFonts w:cs="Courier New"/>
          <w:szCs w:val="20"/>
          <w:u w:val="single"/>
        </w:rPr>
        <w:t>string identifies it as a positive)</w:t>
      </w:r>
    </w:p>
    <w:p w14:paraId="06DFA246" w14:textId="77777777" w:rsidR="00B86969" w:rsidRDefault="00B86969" w:rsidP="00B86969">
      <w:pPr>
        <w:tabs>
          <w:tab w:val="left" w:pos="2160"/>
          <w:tab w:val="left" w:pos="4680"/>
        </w:tabs>
        <w:rPr>
          <w:rFonts w:cs="Courier New"/>
          <w:szCs w:val="20"/>
        </w:rPr>
      </w:pPr>
    </w:p>
    <w:p w14:paraId="4C6104C3" w14:textId="50434802" w:rsidR="00B86969" w:rsidRDefault="00B86969" w:rsidP="00B86969">
      <w:pPr>
        <w:tabs>
          <w:tab w:val="left" w:pos="2160"/>
          <w:tab w:val="left" w:pos="4680"/>
        </w:tabs>
        <w:rPr>
          <w:rFonts w:cs="Courier New"/>
          <w:szCs w:val="20"/>
        </w:rPr>
      </w:pPr>
      <w:r>
        <w:rPr>
          <w:rFonts w:cs="Courier New"/>
          <w:szCs w:val="20"/>
        </w:rPr>
        <w:t xml:space="preserve">This would change slightly if the user adds the </w:t>
      </w:r>
      <w:r w:rsidR="00C75B85">
        <w:rPr>
          <w:rFonts w:cs="Courier New"/>
          <w:szCs w:val="20"/>
        </w:rPr>
        <w:t xml:space="preserve">text </w:t>
      </w:r>
      <w:r>
        <w:rPr>
          <w:rFonts w:cs="Courier New"/>
          <w:szCs w:val="20"/>
        </w:rPr>
        <w:t xml:space="preserve">string “9948” to the positive control </w:t>
      </w:r>
      <w:r w:rsidR="00C75B85">
        <w:rPr>
          <w:rFonts w:cs="Courier New"/>
          <w:szCs w:val="20"/>
        </w:rPr>
        <w:t xml:space="preserve">“File name </w:t>
      </w:r>
      <w:r>
        <w:rPr>
          <w:rFonts w:cs="Courier New"/>
          <w:szCs w:val="20"/>
        </w:rPr>
        <w:t>search criteria</w:t>
      </w:r>
      <w:r w:rsidR="00C75B85">
        <w:rPr>
          <w:rFonts w:cs="Courier New"/>
          <w:szCs w:val="20"/>
        </w:rPr>
        <w:t>”</w:t>
      </w:r>
      <w:r>
        <w:rPr>
          <w:rFonts w:cs="Courier New"/>
          <w:szCs w:val="20"/>
        </w:rPr>
        <w:t>:</w:t>
      </w:r>
    </w:p>
    <w:p w14:paraId="4100828F" w14:textId="77777777" w:rsidR="00B86969" w:rsidRDefault="00B86969" w:rsidP="00B86969">
      <w:pPr>
        <w:tabs>
          <w:tab w:val="left" w:pos="2160"/>
          <w:tab w:val="left" w:pos="4680"/>
        </w:tabs>
        <w:rPr>
          <w:rFonts w:cs="Courier New"/>
          <w:szCs w:val="20"/>
        </w:rPr>
      </w:pPr>
    </w:p>
    <w:p w14:paraId="4B9D79FF" w14:textId="292911A0" w:rsidR="00B86969" w:rsidRDefault="00B86969" w:rsidP="00B86969">
      <w:pPr>
        <w:tabs>
          <w:tab w:val="left" w:pos="2160"/>
          <w:tab w:val="left" w:pos="4680"/>
        </w:tabs>
        <w:rPr>
          <w:rFonts w:cs="Courier New"/>
          <w:szCs w:val="20"/>
        </w:rPr>
      </w:pPr>
      <w:r>
        <w:rPr>
          <w:rFonts w:cs="Courier New"/>
          <w:szCs w:val="20"/>
        </w:rPr>
        <w:t>“general.fsa”</w:t>
      </w:r>
      <w:r>
        <w:rPr>
          <w:rFonts w:cs="Courier New"/>
          <w:szCs w:val="20"/>
        </w:rPr>
        <w:tab/>
        <w:t xml:space="preserve">not a positive control (no </w:t>
      </w:r>
      <w:r w:rsidR="002C2832">
        <w:rPr>
          <w:rFonts w:cs="Courier New"/>
          <w:szCs w:val="20"/>
        </w:rPr>
        <w:t xml:space="preserve">text </w:t>
      </w:r>
      <w:r>
        <w:rPr>
          <w:rFonts w:cs="Courier New"/>
          <w:szCs w:val="20"/>
        </w:rPr>
        <w:t>string identifies it as a positive)</w:t>
      </w:r>
    </w:p>
    <w:p w14:paraId="735E0180" w14:textId="40E214E2" w:rsidR="00B86969" w:rsidRDefault="00B86969" w:rsidP="00B86969">
      <w:pPr>
        <w:tabs>
          <w:tab w:val="left" w:pos="2160"/>
          <w:tab w:val="left" w:pos="4680"/>
        </w:tabs>
        <w:rPr>
          <w:rFonts w:cs="Courier New"/>
          <w:szCs w:val="20"/>
        </w:rPr>
      </w:pPr>
      <w:r>
        <w:rPr>
          <w:rFonts w:cs="Courier New"/>
          <w:szCs w:val="20"/>
        </w:rPr>
        <w:t>“pos.fsa”</w:t>
      </w:r>
      <w:r>
        <w:rPr>
          <w:rFonts w:cs="Courier New"/>
          <w:szCs w:val="20"/>
        </w:rPr>
        <w:tab/>
        <w:t>the default positive control, 9947A (identified as a positive, but no specific name)</w:t>
      </w:r>
    </w:p>
    <w:p w14:paraId="786C91D8" w14:textId="3D3DA89A" w:rsidR="00B86969" w:rsidRDefault="00B86969" w:rsidP="00B86969">
      <w:pPr>
        <w:tabs>
          <w:tab w:val="left" w:pos="2160"/>
          <w:tab w:val="left" w:pos="4680"/>
        </w:tabs>
        <w:rPr>
          <w:rFonts w:cs="Courier New"/>
          <w:szCs w:val="20"/>
        </w:rPr>
      </w:pPr>
      <w:r>
        <w:rPr>
          <w:rFonts w:cs="Courier New"/>
          <w:szCs w:val="20"/>
        </w:rPr>
        <w:t>“pos9948.fsa”</w:t>
      </w:r>
      <w:r>
        <w:rPr>
          <w:rFonts w:cs="Courier New"/>
          <w:szCs w:val="20"/>
        </w:rPr>
        <w:tab/>
        <w:t>the positive control 9948 (identified as a positive, and as 9948)</w:t>
      </w:r>
    </w:p>
    <w:p w14:paraId="7823FF88" w14:textId="67278D5F" w:rsidR="00B86969" w:rsidRDefault="00B86969" w:rsidP="00B86969">
      <w:pPr>
        <w:tabs>
          <w:tab w:val="left" w:pos="2160"/>
          <w:tab w:val="left" w:pos="4680"/>
        </w:tabs>
        <w:rPr>
          <w:rFonts w:cs="Courier New"/>
          <w:szCs w:val="20"/>
        </w:rPr>
      </w:pPr>
      <w:r>
        <w:rPr>
          <w:rFonts w:cs="Courier New"/>
          <w:szCs w:val="20"/>
        </w:rPr>
        <w:t>“9948.fsa”</w:t>
      </w:r>
      <w:r>
        <w:rPr>
          <w:rFonts w:cs="Courier New"/>
          <w:szCs w:val="20"/>
        </w:rPr>
        <w:tab/>
        <w:t>the positive control 9948 (</w:t>
      </w:r>
      <w:r w:rsidRPr="00247339">
        <w:rPr>
          <w:rFonts w:cs="Courier New"/>
          <w:szCs w:val="20"/>
          <w:u w:val="single"/>
        </w:rPr>
        <w:t>identified as a positive</w:t>
      </w:r>
      <w:r w:rsidR="00C75B85" w:rsidRPr="00247339">
        <w:rPr>
          <w:rFonts w:cs="Courier New"/>
          <w:szCs w:val="20"/>
          <w:u w:val="single"/>
        </w:rPr>
        <w:t xml:space="preserve"> by the text string in the table</w:t>
      </w:r>
      <w:r>
        <w:rPr>
          <w:rFonts w:cs="Courier New"/>
          <w:szCs w:val="20"/>
        </w:rPr>
        <w:t>, and as 9948)</w:t>
      </w:r>
    </w:p>
    <w:p w14:paraId="180EEC2F" w14:textId="77777777" w:rsidR="00B86969" w:rsidRDefault="00B86969" w:rsidP="00B86969">
      <w:pPr>
        <w:tabs>
          <w:tab w:val="left" w:pos="2160"/>
          <w:tab w:val="left" w:pos="4680"/>
        </w:tabs>
      </w:pPr>
    </w:p>
    <w:p w14:paraId="20D50081" w14:textId="12D6DA19" w:rsidR="00F54E34" w:rsidRDefault="00F54E34"/>
    <w:p w14:paraId="468AECD6" w14:textId="50AD3B9E" w:rsidR="0009212E" w:rsidRDefault="0009212E" w:rsidP="0009212E">
      <w:r>
        <w:t>Following are some example file names and whether or not they would be</w:t>
      </w:r>
      <w:r w:rsidR="005216CB">
        <w:t xml:space="preserve"> identified as</w:t>
      </w:r>
      <w:r>
        <w:t xml:space="preserve"> positive controls given the specifications in the figure above.</w:t>
      </w:r>
      <w:r w:rsidR="000D1A8F">
        <w:t xml:space="preserve">  Note all searches are case insensitive.</w:t>
      </w:r>
    </w:p>
    <w:p w14:paraId="5AACA5B5" w14:textId="77777777" w:rsidR="00E65090" w:rsidRDefault="00E65090" w:rsidP="0009212E"/>
    <w:p w14:paraId="2C5DF409" w14:textId="77777777" w:rsidR="0009212E" w:rsidRDefault="0009212E" w:rsidP="0009212E">
      <w:pPr>
        <w:pStyle w:val="Spacer"/>
      </w:pPr>
    </w:p>
    <w:tbl>
      <w:tblPr>
        <w:tblW w:w="0" w:type="auto"/>
        <w:tblInd w:w="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759"/>
        <w:gridCol w:w="1710"/>
      </w:tblGrid>
      <w:tr w:rsidR="0009212E" w:rsidRPr="00B832E1" w14:paraId="163AB1F0" w14:textId="77777777" w:rsidTr="00D973C9">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759"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t xml:space="preserve"> Control</w:t>
            </w:r>
          </w:p>
        </w:tc>
        <w:tc>
          <w:tcPr>
            <w:tcW w:w="1710" w:type="dxa"/>
            <w:shd w:val="clear" w:color="auto" w:fill="auto"/>
          </w:tcPr>
          <w:p w14:paraId="448DFD49" w14:textId="77777777" w:rsidR="0009212E" w:rsidRPr="00715BF5" w:rsidRDefault="00D408DD" w:rsidP="0009212E">
            <w:pPr>
              <w:rPr>
                <w:b/>
              </w:rPr>
            </w:pPr>
            <w:r w:rsidRPr="00715BF5">
              <w:rPr>
                <w:b/>
              </w:rPr>
              <w:t>Positive Control</w:t>
            </w:r>
          </w:p>
        </w:tc>
      </w:tr>
      <w:tr w:rsidR="0009212E" w:rsidRPr="00B832E1" w14:paraId="1FFAC4CC" w14:textId="77777777" w:rsidTr="00D973C9">
        <w:tc>
          <w:tcPr>
            <w:tcW w:w="2398" w:type="dxa"/>
            <w:shd w:val="clear" w:color="auto" w:fill="auto"/>
          </w:tcPr>
          <w:p w14:paraId="64C9048D" w14:textId="3A58F4C5" w:rsidR="0009212E" w:rsidRPr="00715BF5" w:rsidRDefault="00DD63CF" w:rsidP="0009212E">
            <w:pPr>
              <w:rPr>
                <w:rFonts w:ascii="Courier New" w:hAnsi="Courier New" w:cs="Courier New"/>
                <w:szCs w:val="20"/>
              </w:rPr>
            </w:pPr>
            <w:r>
              <w:rPr>
                <w:rFonts w:ascii="Courier New" w:hAnsi="Courier New" w:cs="Courier New"/>
                <w:szCs w:val="20"/>
              </w:rPr>
              <w:t>9947A</w:t>
            </w:r>
            <w:r w:rsidR="00D408DD" w:rsidRPr="00715BF5">
              <w:rPr>
                <w:rFonts w:ascii="Courier New" w:hAnsi="Courier New" w:cs="Courier New"/>
                <w:szCs w:val="20"/>
              </w:rPr>
              <w:t>.fsa</w:t>
            </w:r>
          </w:p>
        </w:tc>
        <w:tc>
          <w:tcPr>
            <w:tcW w:w="4759"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710" w:type="dxa"/>
            <w:shd w:val="clear" w:color="auto" w:fill="auto"/>
          </w:tcPr>
          <w:p w14:paraId="079CA88C" w14:textId="77777777" w:rsidR="0009212E" w:rsidRPr="00B832E1" w:rsidRDefault="0009212E" w:rsidP="0009212E"/>
        </w:tc>
      </w:tr>
      <w:tr w:rsidR="0009212E" w:rsidRPr="00B832E1" w14:paraId="20622321" w14:textId="77777777" w:rsidTr="00D973C9">
        <w:tc>
          <w:tcPr>
            <w:tcW w:w="2398" w:type="dxa"/>
            <w:shd w:val="clear" w:color="auto" w:fill="auto"/>
          </w:tcPr>
          <w:p w14:paraId="725C99F4" w14:textId="01B2F3E6"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w:t>
            </w:r>
            <w:r w:rsidR="00DD63CF">
              <w:rPr>
                <w:rFonts w:ascii="Courier New" w:hAnsi="Courier New" w:cs="Courier New"/>
                <w:szCs w:val="20"/>
              </w:rPr>
              <w:t>9947A</w:t>
            </w:r>
            <w:r w:rsidR="0009212E" w:rsidRPr="00715BF5">
              <w:rPr>
                <w:rFonts w:ascii="Courier New" w:hAnsi="Courier New" w:cs="Courier New"/>
                <w:szCs w:val="20"/>
              </w:rPr>
              <w:t>.fsa</w:t>
            </w:r>
          </w:p>
        </w:tc>
        <w:tc>
          <w:tcPr>
            <w:tcW w:w="4759" w:type="dxa"/>
            <w:shd w:val="clear" w:color="auto" w:fill="auto"/>
          </w:tcPr>
          <w:p w14:paraId="658B094B" w14:textId="77777777" w:rsidR="0009212E" w:rsidRPr="00B832E1" w:rsidRDefault="00B47602" w:rsidP="0009212E">
            <w:r>
              <w:t>Yes</w:t>
            </w:r>
            <w:r w:rsidR="00D408DD">
              <w:t>, contains ‘pos’</w:t>
            </w:r>
          </w:p>
        </w:tc>
        <w:tc>
          <w:tcPr>
            <w:tcW w:w="1710" w:type="dxa"/>
            <w:shd w:val="clear" w:color="auto" w:fill="auto"/>
          </w:tcPr>
          <w:p w14:paraId="21F0726A" w14:textId="49437939" w:rsidR="0009212E" w:rsidRPr="00B832E1" w:rsidRDefault="00DD63CF" w:rsidP="0009212E">
            <w:r>
              <w:t>9947A</w:t>
            </w:r>
            <w:r w:rsidR="00D408DD">
              <w:t xml:space="preserve">  (default)</w:t>
            </w:r>
          </w:p>
        </w:tc>
      </w:tr>
      <w:tr w:rsidR="00B47602" w:rsidRPr="00B832E1" w14:paraId="407F3F7E" w14:textId="77777777" w:rsidTr="00D973C9">
        <w:tc>
          <w:tcPr>
            <w:tcW w:w="2398" w:type="dxa"/>
            <w:shd w:val="clear" w:color="auto" w:fill="auto"/>
          </w:tcPr>
          <w:p w14:paraId="6FEA5B90"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itive.fsa</w:t>
            </w:r>
          </w:p>
        </w:tc>
        <w:tc>
          <w:tcPr>
            <w:tcW w:w="4759" w:type="dxa"/>
            <w:shd w:val="clear" w:color="auto" w:fill="auto"/>
          </w:tcPr>
          <w:p w14:paraId="0CC79475" w14:textId="56CDEB4A" w:rsidR="00B47602" w:rsidRPr="00B832E1" w:rsidRDefault="00B47602" w:rsidP="00D973C9">
            <w:r w:rsidRPr="00B832E1">
              <w:t>Yes</w:t>
            </w:r>
            <w:r>
              <w:t>, contains ‘pos’</w:t>
            </w:r>
            <w:r w:rsidR="000D1A8F">
              <w:t xml:space="preserve"> (case insensitive)</w:t>
            </w:r>
          </w:p>
        </w:tc>
        <w:tc>
          <w:tcPr>
            <w:tcW w:w="1710" w:type="dxa"/>
            <w:shd w:val="clear" w:color="auto" w:fill="auto"/>
          </w:tcPr>
          <w:p w14:paraId="5F970A9E" w14:textId="3C8E622A" w:rsidR="00B47602" w:rsidRPr="00B832E1" w:rsidRDefault="00DD63CF" w:rsidP="00B47602">
            <w:r>
              <w:t>9947A</w:t>
            </w:r>
            <w:r w:rsidR="00B47602">
              <w:t xml:space="preserve">  (default)</w:t>
            </w:r>
          </w:p>
        </w:tc>
      </w:tr>
      <w:tr w:rsidR="00C54B82" w:rsidRPr="00B832E1" w14:paraId="33113560" w14:textId="77777777" w:rsidTr="00D973C9">
        <w:tc>
          <w:tcPr>
            <w:tcW w:w="2398" w:type="dxa"/>
            <w:shd w:val="clear" w:color="auto" w:fill="auto"/>
          </w:tcPr>
          <w:p w14:paraId="0E77F1C2" w14:textId="5254584C" w:rsidR="00C54B82" w:rsidRPr="00715BF5" w:rsidRDefault="00C54B82"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2A824F95" w14:textId="116B9C62" w:rsidR="00C54B82" w:rsidRPr="00B832E1" w:rsidRDefault="00C54B82" w:rsidP="00B47602">
            <w:r>
              <w:t xml:space="preserve">Yes, contains ‘pos’ </w:t>
            </w:r>
            <w:r w:rsidR="000D1A8F">
              <w:t>and ‘Joe102’</w:t>
            </w:r>
          </w:p>
        </w:tc>
        <w:tc>
          <w:tcPr>
            <w:tcW w:w="1710" w:type="dxa"/>
            <w:shd w:val="clear" w:color="auto" w:fill="auto"/>
          </w:tcPr>
          <w:p w14:paraId="6433D221" w14:textId="161A7C6C" w:rsidR="00C54B82" w:rsidRDefault="000D1A8F" w:rsidP="00B47602">
            <w:r>
              <w:t>Joe102  (custom)</w:t>
            </w:r>
          </w:p>
        </w:tc>
      </w:tr>
      <w:tr w:rsidR="000D1A8F" w:rsidRPr="00B832E1" w14:paraId="3AF959E5" w14:textId="77777777" w:rsidTr="00D973C9">
        <w:tc>
          <w:tcPr>
            <w:tcW w:w="2398" w:type="dxa"/>
            <w:shd w:val="clear" w:color="auto" w:fill="auto"/>
          </w:tcPr>
          <w:p w14:paraId="6EACD62D" w14:textId="0AFA6D14" w:rsidR="000D1A8F" w:rsidRDefault="000D1A8F"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77A16B2A" w14:textId="2BB17E65" w:rsidR="000D1A8F" w:rsidRDefault="000D1A8F" w:rsidP="00D973C9">
            <w:r>
              <w:t>Yes, contains ‘pos’ and ‘joe102’ (case insensitive)</w:t>
            </w:r>
          </w:p>
        </w:tc>
        <w:tc>
          <w:tcPr>
            <w:tcW w:w="1710" w:type="dxa"/>
            <w:shd w:val="clear" w:color="auto" w:fill="auto"/>
          </w:tcPr>
          <w:p w14:paraId="06991CFA" w14:textId="08A999AC" w:rsidR="000D1A8F" w:rsidRDefault="000D1A8F" w:rsidP="00B47602">
            <w:r>
              <w:t>Joe102  (custom)</w:t>
            </w:r>
          </w:p>
        </w:tc>
      </w:tr>
      <w:tr w:rsidR="00B47602" w:rsidRPr="00B832E1" w14:paraId="45CAC5BE" w14:textId="77777777" w:rsidTr="00D973C9">
        <w:tc>
          <w:tcPr>
            <w:tcW w:w="2398" w:type="dxa"/>
            <w:shd w:val="clear" w:color="auto" w:fill="auto"/>
          </w:tcPr>
          <w:p w14:paraId="78778DB0" w14:textId="77777777" w:rsidR="00B47602" w:rsidRPr="00715BF5" w:rsidRDefault="00B47602" w:rsidP="0009212E">
            <w:pPr>
              <w:rPr>
                <w:rFonts w:ascii="Courier New" w:hAnsi="Courier New" w:cs="Courier New"/>
                <w:szCs w:val="20"/>
              </w:rPr>
            </w:pPr>
            <w:r w:rsidRPr="00715BF5">
              <w:rPr>
                <w:rFonts w:ascii="Courier New" w:hAnsi="Courier New" w:cs="Courier New"/>
                <w:szCs w:val="20"/>
              </w:rPr>
              <w:t>ctl-positive.fsa</w:t>
            </w:r>
          </w:p>
        </w:tc>
        <w:tc>
          <w:tcPr>
            <w:tcW w:w="4759"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pos’</w:t>
            </w:r>
            <w:r w:rsidR="00B47602" w:rsidRPr="00B832E1">
              <w:t xml:space="preserve">, it </w:t>
            </w:r>
            <w:r w:rsidR="00B47602">
              <w:t xml:space="preserve">also </w:t>
            </w:r>
            <w:r w:rsidR="00B47602" w:rsidRPr="00B832E1">
              <w:t>contains ‘ctl-’</w:t>
            </w:r>
            <w:r w:rsidR="00B47602">
              <w:t xml:space="preserve">, </w:t>
            </w:r>
            <w:r w:rsidRPr="00715BF5">
              <w:rPr>
                <w:u w:val="single"/>
              </w:rPr>
              <w:t>OSIRIS checks for negative controls first</w:t>
            </w:r>
          </w:p>
        </w:tc>
        <w:tc>
          <w:tcPr>
            <w:tcW w:w="1710" w:type="dxa"/>
            <w:shd w:val="clear" w:color="auto" w:fill="auto"/>
          </w:tcPr>
          <w:p w14:paraId="5AC80092" w14:textId="77777777" w:rsidR="00B47602" w:rsidRPr="00B832E1" w:rsidRDefault="00B47602" w:rsidP="0009212E"/>
        </w:tc>
      </w:tr>
    </w:tbl>
    <w:p w14:paraId="37B27CF6" w14:textId="77777777" w:rsidR="000A721F" w:rsidRPr="000A721F" w:rsidRDefault="000A721F" w:rsidP="000A721F">
      <w:pPr>
        <w:tabs>
          <w:tab w:val="left" w:pos="4680"/>
        </w:tabs>
        <w:rPr>
          <w:rFonts w:cs="Courier New"/>
          <w:szCs w:val="20"/>
        </w:rPr>
      </w:pPr>
    </w:p>
    <w:p w14:paraId="5570C48E" w14:textId="64F02F29" w:rsidR="000A721F" w:rsidRPr="000A721F" w:rsidRDefault="000A721F" w:rsidP="000A721F">
      <w:pPr>
        <w:tabs>
          <w:tab w:val="left" w:pos="4680"/>
        </w:tabs>
        <w:rPr>
          <w:rFonts w:cs="Courier New"/>
          <w:szCs w:val="20"/>
        </w:rPr>
      </w:pPr>
      <w:r w:rsidRPr="000A721F">
        <w:rPr>
          <w:rFonts w:cs="Courier New"/>
          <w:szCs w:val="20"/>
        </w:rPr>
        <w:t>Possible mixture and single source character strings can be used in conjunction with presets on the “Sample Thresholds” tab to customize the analysis height thresholds depending on whether a sample is a known single source sample or a possible mixture.  See “</w:t>
      </w:r>
      <w:hyperlink w:anchor="DisableFiltersForMixtures" w:history="1">
        <w:r w:rsidRPr="00675A00">
          <w:rPr>
            <w:rStyle w:val="Hyperlink"/>
            <w:rFonts w:cs="Courier New"/>
          </w:rPr>
          <w:t>Disable Low Level Height Filters For Known Mixtures</w:t>
        </w:r>
      </w:hyperlink>
      <w:r w:rsidRPr="000A721F">
        <w:rPr>
          <w:rFonts w:cs="Courier New"/>
          <w:szCs w:val="20"/>
        </w:rPr>
        <w:t xml:space="preserve">,” below.  If substrings are specified for both the single source option as well as for the possible mixture option, the possible mixture substrings are ignored.  If substrings are specified for single source, then a sample is considered to be single source if the file name or sample name (whichever the user has selected for search), contains at least one of the listed substrings.  Any sample that does not contain one of the single source strings is considered to be a possible mixture.  Conversely, if substrings are specified for possible mixture, then a sample is considered to be a mixture if the file name or sample name contains at least one of the listed substrings.  Any sample that does not contain one of the possible mixture strings is considered to be a single source sample.  Positive and negative controls are automatically treated as single source samples in either case.  </w:t>
      </w:r>
    </w:p>
    <w:p w14:paraId="62315799" w14:textId="77777777" w:rsidR="000A721F" w:rsidRPr="000A721F" w:rsidRDefault="000A721F" w:rsidP="000A721F">
      <w:pPr>
        <w:tabs>
          <w:tab w:val="left" w:pos="4680"/>
        </w:tabs>
        <w:rPr>
          <w:rFonts w:cs="Courier New"/>
          <w:szCs w:val="20"/>
        </w:rPr>
      </w:pPr>
    </w:p>
    <w:p w14:paraId="0F10E8A9" w14:textId="19FA6486" w:rsidR="00C25299" w:rsidRDefault="000A721F" w:rsidP="000A721F">
      <w:pPr>
        <w:tabs>
          <w:tab w:val="left" w:pos="4680"/>
        </w:tabs>
        <w:rPr>
          <w:rFonts w:cs="Courier New"/>
          <w:szCs w:val="20"/>
        </w:rPr>
      </w:pPr>
      <w:r w:rsidRPr="000A721F">
        <w:rPr>
          <w:rFonts w:cs="Courier New"/>
          <w:szCs w:val="20"/>
        </w:rPr>
        <w:t>If the “Disable Low Level Height Filters For Known Mixtures” preset is not checked, the single source and possible mixture substrings have no effect.  On the other hand, if this preset is selected, and one or more of the associated presets is selected, then single source samples and mixtures are analyzed differently in the following respects.  Single source samples are analyzed using all of the parameters specified in the Lab Settings.  However, for possible mixtures, the specified low level height filters are disabled:  fractional filter, pull-up fractional filter, stutter filter, and adenylation filter.  This way, mixture alleles with heights that are relatively small with respect to the dominant alleles are not filtered out, while still minimizing the amount of editing needed for single source samples in the same directory.</w:t>
      </w: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1A03C114" w:rsidR="00E65090" w:rsidRDefault="00E65090" w:rsidP="00E65090">
      <w:bookmarkStart w:id="32" w:name="_Locus/ILS_Thresholds"/>
      <w:bookmarkStart w:id="33" w:name="_Thresholds"/>
      <w:bookmarkEnd w:id="32"/>
      <w:bookmarkEnd w:id="33"/>
    </w:p>
    <w:p w14:paraId="032218BE" w14:textId="6D11BAAF" w:rsidR="004A7B0B" w:rsidRDefault="004A7B0B" w:rsidP="005030E4">
      <w:pPr>
        <w:pStyle w:val="Heading4"/>
      </w:pPr>
      <w:bookmarkStart w:id="34" w:name="_Thresholds_1"/>
      <w:bookmarkStart w:id="35" w:name="_Toc521412176"/>
      <w:bookmarkStart w:id="36" w:name="_Toc525418954"/>
      <w:bookmarkEnd w:id="34"/>
      <w:r>
        <w:t>Thresholds</w:t>
      </w:r>
      <w:bookmarkEnd w:id="35"/>
      <w:bookmarkEnd w:id="36"/>
    </w:p>
    <w:p w14:paraId="19A96519" w14:textId="346F21F9" w:rsidR="008A0A4E" w:rsidRDefault="00C14F55" w:rsidP="00D96CED">
      <w:r>
        <w:rPr>
          <w:noProof/>
        </w:rPr>
        <w:drawing>
          <wp:anchor distT="0" distB="0" distL="114300" distR="114300" simplePos="0" relativeHeight="251658292" behindDoc="0" locked="0" layoutInCell="1" allowOverlap="1" wp14:anchorId="6ECF9116" wp14:editId="2A194327">
            <wp:simplePos x="0" y="0"/>
            <wp:positionH relativeFrom="margin">
              <wp:align>right</wp:align>
            </wp:positionH>
            <wp:positionV relativeFrom="paragraph">
              <wp:posOffset>11430</wp:posOffset>
            </wp:positionV>
            <wp:extent cx="3743960" cy="4305300"/>
            <wp:effectExtent l="0" t="0" r="889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43960" cy="4305300"/>
                    </a:xfrm>
                    <a:prstGeom prst="rect">
                      <a:avLst/>
                    </a:prstGeom>
                  </pic:spPr>
                </pic:pic>
              </a:graphicData>
            </a:graphic>
            <wp14:sizeRelH relativeFrom="margin">
              <wp14:pctWidth>0</wp14:pctWidth>
            </wp14:sizeRelH>
            <wp14:sizeRelV relativeFrom="margin">
              <wp14:pctHeight>0</wp14:pctHeight>
            </wp14:sizeRelV>
          </wp:anchor>
        </w:drawing>
      </w:r>
      <w:r w:rsidR="004A7B0B">
        <w:t>The “</w:t>
      </w:r>
      <w:r w:rsidR="004A7B0B" w:rsidRPr="008E0634">
        <w:rPr>
          <w:rStyle w:val="FixedChar"/>
        </w:rPr>
        <w:t>Thresholds</w:t>
      </w:r>
      <w:r w:rsidR="004A7B0B">
        <w:t xml:space="preserve">” section is used for setting </w:t>
      </w:r>
      <w:r w:rsidR="00AE3B5F">
        <w:t>various</w:t>
      </w:r>
      <w:r w:rsidR="004A7B0B">
        <w:t xml:space="preserve"> thresholds for samples and ladders.  As shown here, default thresholds can be set for each value, or these can be overridden</w:t>
      </w:r>
      <w:r w:rsidR="00073AF4">
        <w:t xml:space="preserve"> </w:t>
      </w:r>
      <w:r w:rsidR="004A7B0B">
        <w:t xml:space="preserve">for each </w:t>
      </w:r>
      <w:r w:rsidR="00AE3B5F">
        <w:t xml:space="preserve">channel or each </w:t>
      </w:r>
      <w:r w:rsidR="004A7B0B">
        <w:t>locus</w:t>
      </w:r>
      <w:r w:rsidR="00073AF4">
        <w:t xml:space="preserve"> (or set individually if there is no default value)</w:t>
      </w:r>
      <w:r w:rsidR="004A7B0B">
        <w:t xml:space="preserve">.  </w:t>
      </w:r>
    </w:p>
    <w:p w14:paraId="4E1BEE9D" w14:textId="0061319B" w:rsidR="004A7B0B" w:rsidRDefault="004A7B0B" w:rsidP="00D96CED"/>
    <w:p w14:paraId="6C6147D1" w14:textId="65B3DCAF" w:rsidR="00AE3B5F" w:rsidRPr="009F7E7F" w:rsidRDefault="008A0A4E" w:rsidP="00D96CED">
      <w:pPr>
        <w:rPr>
          <w:u w:val="single"/>
        </w:rPr>
      </w:pPr>
      <w:r w:rsidRPr="009F7E7F">
        <w:rPr>
          <w:rStyle w:val="FixedChar"/>
          <w:b/>
          <w:u w:val="single"/>
        </w:rPr>
        <w:t>RFU Limits</w:t>
      </w:r>
      <w:r w:rsidRPr="009F7E7F">
        <w:rPr>
          <w:u w:val="single"/>
        </w:rPr>
        <w:t xml:space="preserve"> Table</w:t>
      </w:r>
    </w:p>
    <w:p w14:paraId="41489C85" w14:textId="7C84F602" w:rsidR="008A0A4E" w:rsidRDefault="008A0A4E" w:rsidP="00D96CED">
      <w:r>
        <w:t xml:space="preserve">The analytical and detection thresholds can be set individually for each channel in OSIRIS v. 2.6 and higher.  The default </w:t>
      </w:r>
      <w:r w:rsidR="00073AF4">
        <w:t xml:space="preserve">threshold </w:t>
      </w:r>
      <w:r>
        <w:t xml:space="preserve">for all the channels can be set in the </w:t>
      </w:r>
      <w:r w:rsidR="00073AF4">
        <w:t>“</w:t>
      </w:r>
      <w:r w:rsidRPr="009F7E7F">
        <w:rPr>
          <w:rStyle w:val="FixedChar"/>
        </w:rPr>
        <w:t>Sample</w:t>
      </w:r>
      <w:r w:rsidR="00073AF4">
        <w:t>”</w:t>
      </w:r>
      <w:r>
        <w:t xml:space="preserve"> column, or individual </w:t>
      </w:r>
      <w:r w:rsidR="00073AF4">
        <w:t xml:space="preserve">thresholds can be set </w:t>
      </w:r>
      <w:r>
        <w:t>in the colored channel specific columns.  If the default is set and a channel-specific value is set, the channel-specific value will override the default for that channel.</w:t>
      </w:r>
    </w:p>
    <w:p w14:paraId="34EA9377" w14:textId="271CDB0D" w:rsidR="008A0A4E" w:rsidRDefault="008A0A4E" w:rsidP="00D96CED"/>
    <w:p w14:paraId="4584C05D" w14:textId="40A825E6" w:rsidR="00AE3B5F" w:rsidRDefault="00AE3B5F" w:rsidP="00AE3B5F">
      <w:r w:rsidRPr="005C47F1">
        <w:rPr>
          <w:rStyle w:val="FixedChar"/>
          <w:b/>
        </w:rPr>
        <w:t>Analysis Threshold</w:t>
      </w:r>
      <w:r>
        <w:t xml:space="preserve"> is the RFU level below which alleles and most artifacts will not be called.</w:t>
      </w:r>
    </w:p>
    <w:p w14:paraId="10D48608" w14:textId="28391A4A" w:rsidR="00AE3B5F" w:rsidRDefault="00AE3B5F" w:rsidP="00AE3B5F">
      <w:pPr>
        <w:pStyle w:val="Spacer"/>
      </w:pPr>
    </w:p>
    <w:p w14:paraId="2747A6EC" w14:textId="1FDEF69C" w:rsidR="00C4203C" w:rsidRDefault="00C4203C" w:rsidP="00C4203C">
      <w:r w:rsidRPr="005C47F1">
        <w:rPr>
          <w:rStyle w:val="FixedChar"/>
          <w:b/>
        </w:rPr>
        <w:t>Detection Threshold</w:t>
      </w:r>
      <w:r>
        <w:t xml:space="preserve"> is the RFU level at which peaks are analyzed.  Alleles and artifacts below this threshold will not be analyzed.  This threshold may impact analysis of negative controls, homozygous loci and noise if there are peaks with RFU values between the Detection and Analysis Thresholds.  (See settings </w:t>
      </w:r>
      <w:hyperlink w:anchor="_Settings_that_affect_1" w:history="1">
        <w:r w:rsidRPr="00175C69">
          <w:rPr>
            <w:rStyle w:val="Hyperlink"/>
          </w:rPr>
          <w:t>below</w:t>
        </w:r>
      </w:hyperlink>
      <w:r>
        <w:t xml:space="preserve">.)  If </w:t>
      </w:r>
      <w:r w:rsidR="00073AF4">
        <w:t xml:space="preserve">this threshold is </w:t>
      </w:r>
      <w:r>
        <w:t xml:space="preserve">not set, or </w:t>
      </w:r>
      <w:r w:rsidR="00073AF4">
        <w:t>is</w:t>
      </w:r>
      <w:r>
        <w:t xml:space="preserve"> set above the Analysis threshold, the Detection Threshold defaults to the Analysis Threshold RFU value</w:t>
      </w:r>
      <w:r w:rsidR="005A017E">
        <w:t>.</w:t>
      </w:r>
    </w:p>
    <w:p w14:paraId="02DB6369" w14:textId="77777777" w:rsidR="00C4203C" w:rsidRDefault="00C4203C" w:rsidP="00C4203C">
      <w:pPr>
        <w:pStyle w:val="Spacer"/>
      </w:pPr>
    </w:p>
    <w:p w14:paraId="44269701" w14:textId="29FF2CBE" w:rsidR="00AE3B5F" w:rsidRDefault="00AE3B5F" w:rsidP="00AE3B5F">
      <w:r w:rsidRPr="005C47F1">
        <w:rPr>
          <w:rStyle w:val="FixedChar"/>
          <w:b/>
        </w:rPr>
        <w:t>Min. Interlocus Threshold</w:t>
      </w:r>
      <w:r>
        <w:t xml:space="preserve"> is the analysis threshold for peaks in areas that lie between or beyond the </w:t>
      </w:r>
      <w:hyperlink w:anchor="_Core/Extended/Interlocus_Boundaries" w:history="1">
        <w:r w:rsidRPr="00BF4431">
          <w:rPr>
            <w:rStyle w:val="Hyperlink"/>
          </w:rPr>
          <w:t>extended locus boundaries</w:t>
        </w:r>
      </w:hyperlink>
      <w:r>
        <w:t>.  If not set, this defaults to the Analysis Threshold RFU.  This may be set above (but not below) the Analysis Threshold RFU to prevent analysis of recurr</w:t>
      </w:r>
      <w:r w:rsidR="00AA7192">
        <w:t>ing</w:t>
      </w:r>
      <w:r>
        <w:t xml:space="preserve"> interlocus artifacts.</w:t>
      </w:r>
    </w:p>
    <w:p w14:paraId="177BE0C0" w14:textId="77777777" w:rsidR="00AE3B5F" w:rsidRDefault="00AE3B5F" w:rsidP="00AE3B5F">
      <w:pPr>
        <w:pStyle w:val="Spacer"/>
      </w:pPr>
    </w:p>
    <w:p w14:paraId="0669E1FF" w14:textId="77777777" w:rsidR="00AE3B5F" w:rsidRDefault="00AE3B5F" w:rsidP="00AE3B5F">
      <w:r w:rsidRPr="005C47F1">
        <w:rPr>
          <w:rStyle w:val="FixedChar"/>
          <w:b/>
        </w:rPr>
        <w:t>Max. RFU</w:t>
      </w:r>
      <w:r>
        <w:t xml:space="preserve"> is the level above which peaks will trigger an artifact notice.</w:t>
      </w:r>
    </w:p>
    <w:p w14:paraId="270FA89D" w14:textId="77777777" w:rsidR="00AE3B5F" w:rsidRDefault="00AE3B5F" w:rsidP="00AE3B5F">
      <w:pPr>
        <w:pStyle w:val="Spacer"/>
      </w:pPr>
    </w:p>
    <w:p w14:paraId="2EE76B39" w14:textId="2BB8AE0C" w:rsidR="00AE3B5F" w:rsidRDefault="00AE3B5F" w:rsidP="00AE3B5F">
      <w:r>
        <w:t>There is also a checkbox labeled “</w:t>
      </w:r>
      <w:r w:rsidRPr="008E0634">
        <w:rPr>
          <w:rStyle w:val="FixedChar"/>
        </w:rPr>
        <w:t>Allow User to Override</w:t>
      </w:r>
      <w:r>
        <w:rPr>
          <w:rStyle w:val="FixedChar"/>
        </w:rPr>
        <w:t xml:space="preserve"> Min. RFU</w:t>
      </w:r>
      <w:r>
        <w:t xml:space="preserve">.”  </w:t>
      </w:r>
      <w:r w:rsidR="00AA7192">
        <w:t xml:space="preserve">When this is checked, the user can modify RFU thresholds when performing a new analysis or a reanalysis.  </w:t>
      </w:r>
      <w:r>
        <w:t xml:space="preserve">If this is not checked, the user cannot modify any of the RFU parameters with each analysis and will only be able to analyze the sample using the RFU thresholds set here.  Note that modification of the RFU thresholds during a new analysis triggers a notification in the analyzed data indicating that the RFU thresholds </w:t>
      </w:r>
      <w:r w:rsidR="00585B05">
        <w:t xml:space="preserve">set here </w:t>
      </w:r>
      <w:r>
        <w:t xml:space="preserve">were </w:t>
      </w:r>
      <w:r w:rsidR="00551A10">
        <w:t>overridden</w:t>
      </w:r>
      <w:r>
        <w:t>.</w:t>
      </w:r>
    </w:p>
    <w:p w14:paraId="2CA11C51" w14:textId="77777777" w:rsidR="00585B05" w:rsidRDefault="00585B05" w:rsidP="00AE3B5F"/>
    <w:p w14:paraId="749E1A2D" w14:textId="08F46502" w:rsidR="00585B05" w:rsidRPr="009F7E7F" w:rsidRDefault="00585B05" w:rsidP="00585B05">
      <w:pPr>
        <w:rPr>
          <w:u w:val="single"/>
        </w:rPr>
      </w:pPr>
      <w:r w:rsidRPr="009F7E7F">
        <w:rPr>
          <w:rStyle w:val="FixedChar"/>
          <w:b/>
          <w:u w:val="single"/>
        </w:rPr>
        <w:t>Locus Limits for Samples</w:t>
      </w:r>
      <w:r w:rsidRPr="009F7E7F">
        <w:rPr>
          <w:u w:val="single"/>
        </w:rPr>
        <w:t xml:space="preserve"> Table</w:t>
      </w:r>
    </w:p>
    <w:p w14:paraId="209DE2B8" w14:textId="77777777" w:rsidR="004A7B0B" w:rsidRDefault="004A7B0B" w:rsidP="00B571A6">
      <w:pPr>
        <w:pStyle w:val="Spacer"/>
      </w:pPr>
    </w:p>
    <w:p w14:paraId="640F639D" w14:textId="768267F7" w:rsidR="004A7B0B" w:rsidRDefault="004A7B0B" w:rsidP="00D96CED">
      <w:r w:rsidRPr="002E5DDC">
        <w:rPr>
          <w:rStyle w:val="FixedChar"/>
          <w:b/>
        </w:rPr>
        <w:t>Fractional</w:t>
      </w:r>
      <w:r w:rsidRPr="002E5DDC">
        <w:rPr>
          <w:b/>
        </w:rPr>
        <w:t xml:space="preserve"> </w:t>
      </w:r>
      <w:r w:rsidRPr="002E5DDC">
        <w:rPr>
          <w:rStyle w:val="FixedChar"/>
          <w:b/>
        </w:rPr>
        <w:t>filter</w:t>
      </w:r>
      <w:r>
        <w:t xml:space="preserve"> – a threshold to eliminate allele calls and</w:t>
      </w:r>
      <w:r w:rsidR="00635CE8">
        <w:t xml:space="preserve"> to make </w:t>
      </w:r>
      <w:r w:rsidR="00E84CC2">
        <w:t>critical artifact</w:t>
      </w:r>
      <w:r>
        <w:t xml:space="preserve">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r>
        <w:rPr>
          <w:rStyle w:val="FixedChar"/>
          <w:b/>
        </w:rPr>
        <w:t>Pull-up</w:t>
      </w:r>
      <w:r w:rsidR="004A7B0B" w:rsidRPr="002E5DDC">
        <w:rPr>
          <w:rStyle w:v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 xml:space="preserve">allele calls for pull-up peaks below a fraction of the highest peak in a locus.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2F137886" w14:textId="77777777" w:rsidR="002B7F79" w:rsidRDefault="002B7F79" w:rsidP="001F1698"/>
    <w:p w14:paraId="67C16CB5" w14:textId="7A655001" w:rsidR="00C14F55" w:rsidRDefault="00C14F55" w:rsidP="001F1698">
      <w:r w:rsidRPr="009C046B">
        <w:rPr>
          <w:b/>
          <w:sz w:val="24"/>
          <w:szCs w:val="24"/>
        </w:rPr>
        <w:lastRenderedPageBreak/>
        <w:t>Stutter thresholds</w:t>
      </w:r>
      <w:r>
        <w:rPr>
          <w:b/>
        </w:rPr>
        <w:t xml:space="preserve"> </w:t>
      </w:r>
      <w:r>
        <w:t>– stutter thresholds may be set as one of the following:</w:t>
      </w:r>
    </w:p>
    <w:p w14:paraId="071B2860" w14:textId="457ACED3" w:rsidR="00C14F55" w:rsidRDefault="00C14F55" w:rsidP="009C046B">
      <w:pPr>
        <w:pStyle w:val="ListParagraph"/>
        <w:numPr>
          <w:ilvl w:val="0"/>
          <w:numId w:val="37"/>
        </w:numPr>
      </w:pPr>
      <w:r>
        <w:t>As a single default threshold for all loci</w:t>
      </w:r>
    </w:p>
    <w:p w14:paraId="49987EE6" w14:textId="2D5A2A6E" w:rsidR="00C14F55" w:rsidRDefault="00C14F55" w:rsidP="009C046B">
      <w:pPr>
        <w:pStyle w:val="ListParagraph"/>
        <w:numPr>
          <w:ilvl w:val="0"/>
          <w:numId w:val="37"/>
        </w:numPr>
      </w:pPr>
      <w:r>
        <w:t>The default may be overridden for one or more loci</w:t>
      </w:r>
    </w:p>
    <w:p w14:paraId="41654D1B" w14:textId="77777777" w:rsidR="002B7F79" w:rsidRPr="009C046B" w:rsidRDefault="00C14F55" w:rsidP="009C046B">
      <w:pPr>
        <w:pStyle w:val="ListParagraph"/>
        <w:numPr>
          <w:ilvl w:val="0"/>
          <w:numId w:val="37"/>
        </w:numPr>
        <w:rPr>
          <w:b/>
        </w:rPr>
      </w:pPr>
      <w:r>
        <w:t>The threshold may be calculated individually for each allele.  This is calculated by interpolating values along a straight line defined by the stutter threshold at the left-most ladder allele, and the stutter threshold at the right-most ladder all</w:t>
      </w:r>
      <w:r w:rsidR="002B7F79">
        <w:t>ele.</w:t>
      </w:r>
      <w:r>
        <w:t xml:space="preserve"> </w:t>
      </w:r>
      <w:r w:rsidR="002B7F79" w:rsidRPr="002B7F79">
        <w:t xml:space="preserve"> </w:t>
      </w:r>
    </w:p>
    <w:p w14:paraId="1D20BDB5" w14:textId="77777777" w:rsidR="003D0CFD" w:rsidRDefault="003D0CFD" w:rsidP="002B7F79"/>
    <w:p w14:paraId="771A80A5" w14:textId="64CCBAA2" w:rsidR="00C14F55" w:rsidRPr="009C046B" w:rsidRDefault="002B7F79" w:rsidP="002B7F79">
      <w:pPr>
        <w:rPr>
          <w:b/>
        </w:rPr>
      </w:pPr>
      <w:r>
        <w:t xml:space="preserve">See </w:t>
      </w:r>
      <w:hyperlink w:anchor="Stutter" w:history="1">
        <w:r w:rsidRPr="009C046B">
          <w:rPr>
            <w:rStyle w:val="Hyperlink"/>
          </w:rPr>
          <w:t>Stutter</w:t>
        </w:r>
      </w:hyperlink>
      <w:r w:rsidRPr="002B7F79">
        <w:t xml:space="preserve"> </w:t>
      </w:r>
      <w:r>
        <w:t>in the OSIRIS Artifact Handling section regarding calculation of these values.</w:t>
      </w:r>
    </w:p>
    <w:p w14:paraId="7A3AF5A4" w14:textId="4EC5DF6D" w:rsidR="00C14F55" w:rsidRPr="009C046B" w:rsidRDefault="00C14F55" w:rsidP="001F1698"/>
    <w:p w14:paraId="5F06ACDB" w14:textId="41AA4E36" w:rsidR="002B7F79" w:rsidRDefault="004A7B0B" w:rsidP="001F1698">
      <w:r w:rsidRPr="002E5DDC">
        <w:rPr>
          <w:rStyle w:val="FixedChar"/>
          <w:b/>
        </w:rPr>
        <w:t xml:space="preserve">Max. </w:t>
      </w:r>
      <w:r w:rsidR="00E84CC2" w:rsidRPr="002E5DDC">
        <w:rPr>
          <w:rStyle w:val="FixedChar"/>
          <w:b/>
        </w:rPr>
        <w:t xml:space="preserve">stutter </w:t>
      </w:r>
      <w:r w:rsidRPr="002E5DDC">
        <w:rPr>
          <w:rStyle w:val="FixedChar"/>
          <w:b/>
        </w:rPr>
        <w:t>threshold</w:t>
      </w:r>
      <w:r>
        <w:t xml:space="preserve"> – the proportion </w:t>
      </w:r>
      <w:r w:rsidR="00386A94">
        <w:t xml:space="preserve">of the </w:t>
      </w:r>
      <w:r w:rsidR="00D05B4B">
        <w:t>parent allele</w:t>
      </w:r>
      <w:r w:rsidR="00386A94">
        <w:t xml:space="preserve"> RFU </w:t>
      </w:r>
      <w:r>
        <w:t xml:space="preserve">below which “minus stutter” peaks will </w:t>
      </w:r>
      <w:r w:rsidR="009E3C1D">
        <w:t>be labeled as stutter</w:t>
      </w:r>
      <w:r>
        <w:t xml:space="preserve">. </w:t>
      </w:r>
      <w:r w:rsidR="009E3C1D">
        <w:t xml:space="preserve"> </w:t>
      </w:r>
      <w:r>
        <w:t xml:space="preserve">Minus stutter peaks are </w:t>
      </w:r>
      <w:r w:rsidR="00D13E48">
        <w:t>one repeat</w:t>
      </w:r>
      <w:r>
        <w:t xml:space="preserve"> smaller than the </w:t>
      </w:r>
      <w:r w:rsidR="006A68C4">
        <w:t>parent allele</w:t>
      </w:r>
      <w:r w:rsidR="00C73EF4">
        <w:t>,</w:t>
      </w:r>
      <w:r w:rsidR="009E3C1D">
        <w:t xml:space="preserve"> </w:t>
      </w:r>
      <w:r w:rsidR="002B7F79">
        <w:t xml:space="preserve">which we refer to </w:t>
      </w:r>
      <w:r w:rsidR="00FB271E">
        <w:t>as standard</w:t>
      </w:r>
      <w:r w:rsidR="009E3C1D">
        <w:t xml:space="preserve"> (minus) stutter</w:t>
      </w:r>
      <w:r w:rsidR="00D13E48">
        <w:t>.</w:t>
      </w:r>
      <w:r w:rsidR="009E3C1D">
        <w:t xml:space="preserve">  Allele calls for stutter peaks are optional.  </w:t>
      </w:r>
      <w:r w:rsidR="002D4383">
        <w:t xml:space="preserve">See </w:t>
      </w:r>
      <w:hyperlink w:anchor="CallAlleleForStutter" w:history="1">
        <w:r w:rsidR="002D4383">
          <w:rPr>
            <w:rStyle w:val="Hyperlink"/>
          </w:rPr>
          <w:t>Checked: Call Allele and Stutter Artifact</w:t>
        </w:r>
      </w:hyperlink>
      <w:r w:rsidR="009E3C1D">
        <w:t xml:space="preserve"> </w:t>
      </w:r>
      <w:r w:rsidR="002D4383">
        <w:t xml:space="preserve">below </w:t>
      </w:r>
      <w:r w:rsidR="009E3C1D">
        <w:t xml:space="preserve">for specifying whether stutter peaks are given allele calls and </w:t>
      </w:r>
      <w:hyperlink w:anchor="NonStandardStutter" w:history="1">
        <w:r w:rsidR="002D4383">
          <w:rPr>
            <w:rStyle w:val="Hyperlink"/>
          </w:rPr>
          <w:t>Non-Standard Stutter</w:t>
        </w:r>
      </w:hyperlink>
      <w:r w:rsidR="009E3C1D">
        <w:t xml:space="preserve"> </w:t>
      </w:r>
      <w:r w:rsidR="002D4383">
        <w:t xml:space="preserve">below </w:t>
      </w:r>
      <w:r w:rsidR="009E3C1D">
        <w:t>for non-standard stutter.</w:t>
      </w:r>
      <w:r w:rsidR="00682890">
        <w:t xml:space="preserve">  </w:t>
      </w:r>
    </w:p>
    <w:p w14:paraId="68BFBE3B" w14:textId="0754C1A2" w:rsidR="002B7F79" w:rsidRDefault="00682890" w:rsidP="009C046B">
      <w:pPr>
        <w:pStyle w:val="ListParagraph"/>
        <w:numPr>
          <w:ilvl w:val="0"/>
          <w:numId w:val="38"/>
        </w:numPr>
      </w:pPr>
      <w:r>
        <w:t xml:space="preserve">If no locus-specific threshold is specified, then the locus stutter threshold </w:t>
      </w:r>
      <w:r w:rsidR="002B7F79">
        <w:t>will be</w:t>
      </w:r>
      <w:r>
        <w:t xml:space="preserve"> the default stutter threshold </w:t>
      </w:r>
      <w:r w:rsidR="002B7F79">
        <w:t>which is</w:t>
      </w:r>
      <w:r>
        <w:t xml:space="preserve"> used for every stutter test in that locus.  </w:t>
      </w:r>
    </w:p>
    <w:p w14:paraId="682554D5" w14:textId="599508CA" w:rsidR="002B7F79" w:rsidRDefault="00682890" w:rsidP="009C046B">
      <w:pPr>
        <w:pStyle w:val="ListParagraph"/>
        <w:numPr>
          <w:ilvl w:val="0"/>
          <w:numId w:val="38"/>
        </w:numPr>
      </w:pPr>
      <w:r>
        <w:t xml:space="preserve">If a locus-specific threshold is entered, then OSIRIS overrides the default value and uses the locus-specific threshold for every stutter test in the that locus.  </w:t>
      </w:r>
    </w:p>
    <w:p w14:paraId="3A048EBC" w14:textId="3653A51F" w:rsidR="00525169" w:rsidRPr="00525169" w:rsidRDefault="002B7F79" w:rsidP="009C046B">
      <w:pPr>
        <w:pStyle w:val="ListParagraph"/>
        <w:numPr>
          <w:ilvl w:val="0"/>
          <w:numId w:val="38"/>
        </w:numPr>
      </w:pPr>
      <w:r>
        <w:t xml:space="preserve">If </w:t>
      </w:r>
      <w:r w:rsidR="00682890">
        <w:t>a second locus-specific threshold is entered for the locus</w:t>
      </w:r>
      <w:r>
        <w:t xml:space="preserve"> in “</w:t>
      </w:r>
      <w:r w:rsidRPr="009C046B">
        <w:rPr>
          <w:b/>
        </w:rPr>
        <w:t>Max. stutter right</w:t>
      </w:r>
      <w:r>
        <w:t>”</w:t>
      </w:r>
      <w:r w:rsidR="00682890">
        <w:t xml:space="preserve">, OSIRIS overrides the default value and computes an </w:t>
      </w:r>
      <w:r w:rsidR="00682890" w:rsidRPr="009C046B">
        <w:rPr>
          <w:u w:val="single"/>
        </w:rPr>
        <w:t>allele-specific</w:t>
      </w:r>
      <w:r w:rsidR="00682890">
        <w:t xml:space="preserve"> threshold for the locus</w:t>
      </w:r>
      <w:r>
        <w:t xml:space="preserve">.  See </w:t>
      </w:r>
      <w:r w:rsidRPr="002B7F79">
        <w:rPr>
          <w:b/>
        </w:rPr>
        <w:t>Max. stutter right</w:t>
      </w:r>
      <w:r>
        <w:t xml:space="preserve"> below for more details.</w:t>
      </w:r>
    </w:p>
    <w:p w14:paraId="0CC448F2" w14:textId="612F2F93" w:rsidR="009D38B7" w:rsidRDefault="009D38B7" w:rsidP="001F1698"/>
    <w:p w14:paraId="01A80EF5" w14:textId="18AA0000" w:rsidR="0050715D" w:rsidRDefault="009D38B7" w:rsidP="001F1698">
      <w:bookmarkStart w:id="37" w:name="_Hlk524537077"/>
      <w:r w:rsidRPr="009C046B">
        <w:rPr>
          <w:rStyle w:val="FixedChar"/>
          <w:b/>
        </w:rPr>
        <w:t>Max. stutter right</w:t>
      </w:r>
      <w:r>
        <w:t xml:space="preserve"> </w:t>
      </w:r>
      <w:bookmarkEnd w:id="37"/>
      <w:r>
        <w:t xml:space="preserve">– the </w:t>
      </w:r>
      <w:r w:rsidR="002B7F79">
        <w:t xml:space="preserve">minus </w:t>
      </w:r>
      <w:r>
        <w:t>stutter threshold</w:t>
      </w:r>
      <w:r w:rsidR="00525169">
        <w:t xml:space="preserve"> </w:t>
      </w:r>
      <w:r>
        <w:t>at the right-most ladder allele</w:t>
      </w:r>
      <w:r w:rsidR="002B7F79">
        <w:t xml:space="preserve"> when the user wants OSIRIS to calculate</w:t>
      </w:r>
      <w:r>
        <w:t xml:space="preserve"> an allele-specific stutter threshold.</w:t>
      </w:r>
      <w:r w:rsidR="004935DB">
        <w:t xml:space="preserve">  There is no default value of this parameter.  </w:t>
      </w:r>
    </w:p>
    <w:p w14:paraId="46842E6A" w14:textId="77777777" w:rsidR="001A0BB9" w:rsidRDefault="001A0BB9" w:rsidP="001F1698"/>
    <w:p w14:paraId="06F0DEB5" w14:textId="4AE54E39" w:rsidR="001A0BB9" w:rsidRDefault="002B7F79" w:rsidP="001F1698">
      <w:r>
        <w:t>To specify</w:t>
      </w:r>
      <w:r w:rsidR="004935DB">
        <w:t xml:space="preserve"> allele-specific stutter threshold</w:t>
      </w:r>
      <w:r>
        <w:t>s</w:t>
      </w:r>
      <w:r w:rsidR="004935DB">
        <w:t xml:space="preserve">, both </w:t>
      </w:r>
      <w:r w:rsidR="00525169">
        <w:t xml:space="preserve">this value for a locus and the </w:t>
      </w:r>
      <w:r w:rsidR="00525169" w:rsidRPr="009C046B">
        <w:rPr>
          <w:b/>
        </w:rPr>
        <w:t>M</w:t>
      </w:r>
      <w:r w:rsidR="004935DB" w:rsidRPr="009C046B">
        <w:rPr>
          <w:b/>
        </w:rPr>
        <w:t>ax stutter threshold</w:t>
      </w:r>
      <w:r w:rsidR="004935DB">
        <w:t xml:space="preserve"> for the same locus must be specified.  </w:t>
      </w:r>
      <w:r w:rsidR="00FB271E">
        <w:t>When both are specified</w:t>
      </w:r>
      <w:r w:rsidR="004935DB">
        <w:t xml:space="preserve">, the </w:t>
      </w:r>
      <w:r w:rsidR="00FB271E" w:rsidRPr="009C046B">
        <w:rPr>
          <w:b/>
        </w:rPr>
        <w:t xml:space="preserve">Max </w:t>
      </w:r>
      <w:r w:rsidR="004935DB" w:rsidRPr="009C046B">
        <w:rPr>
          <w:b/>
        </w:rPr>
        <w:t>stutter threshold</w:t>
      </w:r>
      <w:r w:rsidR="004935DB">
        <w:t xml:space="preserve"> (explained above) will be interpreted to be the </w:t>
      </w:r>
      <w:r w:rsidR="005E7D50">
        <w:t xml:space="preserve">minus </w:t>
      </w:r>
      <w:r w:rsidR="004935DB">
        <w:t xml:space="preserve">stutter threshold for the left-most ladder allele.  </w:t>
      </w:r>
      <w:r w:rsidR="00FB271E">
        <w:t>The allele-specific</w:t>
      </w:r>
      <w:r w:rsidR="004935DB">
        <w:t xml:space="preserve"> stutter thresholds are computed by using linear interpolation for peaks within the core ladder, and linear extrapolation for extended locus peaks.</w:t>
      </w:r>
      <w:r w:rsidR="00135E94">
        <w:t xml:space="preserve">  </w:t>
      </w:r>
      <w:r w:rsidR="00FB271E">
        <w:br/>
      </w:r>
    </w:p>
    <w:p w14:paraId="6A40F510" w14:textId="5F767785" w:rsidR="009D38B7" w:rsidRDefault="00135E94" w:rsidP="001F1698">
      <w:r>
        <w:t xml:space="preserve">Note:  this value may not be less than the value entered for </w:t>
      </w:r>
      <w:r>
        <w:rPr>
          <w:b/>
        </w:rPr>
        <w:t>Max stutter threshold</w:t>
      </w:r>
      <w:r>
        <w:t>, above.</w:t>
      </w:r>
    </w:p>
    <w:p w14:paraId="5ED40FAB" w14:textId="77777777" w:rsidR="001A0BB9" w:rsidRPr="00570B77" w:rsidRDefault="001A0BB9" w:rsidP="001F1698"/>
    <w:p w14:paraId="16D1F2B6" w14:textId="0F58DF2D" w:rsidR="001A0BB9" w:rsidRDefault="001A0BB9" w:rsidP="001F1698">
      <w:pPr>
        <w:pStyle w:val="Spacer"/>
      </w:pPr>
    </w:p>
    <w:p w14:paraId="00D13D71" w14:textId="17D6861F" w:rsidR="00266FEA" w:rsidRDefault="004A7B0B" w:rsidP="00525169">
      <w:r w:rsidRPr="002E5DDC">
        <w:rPr>
          <w:rStyle w:val="FixedChar"/>
          <w:b/>
        </w:rPr>
        <w:t xml:space="preserve">Max. plus </w:t>
      </w:r>
      <w:r w:rsidR="00E84CC2" w:rsidRPr="002E5DDC">
        <w:rPr>
          <w:rStyle w:val="FixedChar"/>
          <w:b/>
        </w:rPr>
        <w:t xml:space="preserve">stutter </w:t>
      </w:r>
      <w:r w:rsidRPr="002E5DDC">
        <w:rPr>
          <w:rStyle w:val="FixedChar"/>
          <w:b/>
        </w:rPr>
        <w:t>threshold</w:t>
      </w:r>
      <w:r>
        <w:t xml:space="preserve"> – the proportion </w:t>
      </w:r>
      <w:r w:rsidR="00511A0C">
        <w:t xml:space="preserve">of the </w:t>
      </w:r>
      <w:r w:rsidR="00D013C6">
        <w:t>parent allele</w:t>
      </w:r>
      <w:r w:rsidR="00511A0C">
        <w:t xml:space="preserve"> RFU </w:t>
      </w:r>
      <w:r>
        <w:t xml:space="preserve">below which “plus stutter” peaks will </w:t>
      </w:r>
      <w:r w:rsidR="009E3C1D">
        <w:t>be labeled as stutter</w:t>
      </w:r>
      <w:r>
        <w:t xml:space="preserve">. Plus stutter peaks are </w:t>
      </w:r>
      <w:r w:rsidR="00D13E48">
        <w:t>one repeat</w:t>
      </w:r>
      <w:r>
        <w:t xml:space="preserve"> larger than the </w:t>
      </w:r>
      <w:r w:rsidR="006A68C4">
        <w:t>parent allele</w:t>
      </w:r>
      <w:r w:rsidR="009E3C1D">
        <w:t xml:space="preserve"> and are called standard plus </w:t>
      </w:r>
      <w:r w:rsidR="00266FEA">
        <w:t xml:space="preserve">(or “forward” </w:t>
      </w:r>
      <w:r w:rsidR="009E3C1D">
        <w:t>stutter</w:t>
      </w:r>
      <w:r w:rsidR="00D13E48">
        <w:t>.</w:t>
      </w:r>
      <w:r w:rsidR="009E3C1D">
        <w:t xml:space="preserve">  As for minus standard stutt</w:t>
      </w:r>
      <w:r w:rsidR="00CA3A55">
        <w:t xml:space="preserve">er, allele calls are optional. </w:t>
      </w:r>
      <w:r>
        <w:t xml:space="preserve"> This setting can be helpful for loci that have plus stutter, or increased stutter between </w:t>
      </w:r>
      <w:r w:rsidR="006A68C4">
        <w:t xml:space="preserve">alleles </w:t>
      </w:r>
      <w:r>
        <w:t>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r w:rsidR="001A0BB9">
        <w:t xml:space="preserve"> See</w:t>
      </w:r>
      <w:r w:rsidR="00B37BAA">
        <w:t xml:space="preserve"> </w:t>
      </w:r>
      <w:hyperlink w:anchor="NonStandardStutter" w:history="1">
        <w:r w:rsidR="001A0BB9">
          <w:rPr>
            <w:rStyle w:val="Hyperlink"/>
          </w:rPr>
          <w:t>Non-Standard Stutter</w:t>
        </w:r>
      </w:hyperlink>
      <w:r w:rsidR="0057238C">
        <w:t xml:space="preserve"> </w:t>
      </w:r>
      <w:r w:rsidR="001A0BB9">
        <w:t xml:space="preserve">below </w:t>
      </w:r>
      <w:r w:rsidR="0057238C">
        <w:t>for non-standard stutter.</w:t>
      </w:r>
      <w:r w:rsidR="00682890">
        <w:t xml:space="preserve"> </w:t>
      </w:r>
      <w:r w:rsidR="00266FEA">
        <w:t xml:space="preserve"> </w:t>
      </w:r>
    </w:p>
    <w:p w14:paraId="762ED929" w14:textId="77777777" w:rsidR="00266FEA" w:rsidRDefault="00266FEA" w:rsidP="00266FEA">
      <w:pPr>
        <w:pStyle w:val="ListParagraph"/>
        <w:numPr>
          <w:ilvl w:val="0"/>
          <w:numId w:val="38"/>
        </w:numPr>
      </w:pPr>
      <w:r>
        <w:t xml:space="preserve">If no locus-specific threshold is specified, then the locus stutter threshold will be the default stutter threshold which is used for every stutter test in that locus.  </w:t>
      </w:r>
    </w:p>
    <w:p w14:paraId="7E4DF42D" w14:textId="77777777" w:rsidR="00266FEA" w:rsidRDefault="00266FEA" w:rsidP="00266FEA">
      <w:pPr>
        <w:pStyle w:val="ListParagraph"/>
        <w:numPr>
          <w:ilvl w:val="0"/>
          <w:numId w:val="38"/>
        </w:numPr>
      </w:pPr>
      <w:r>
        <w:t xml:space="preserve">If a locus-specific threshold is entered, then OSIRIS overrides the default value and uses the locus-specific threshold for every stutter test in the that locus.  </w:t>
      </w:r>
    </w:p>
    <w:p w14:paraId="0F9D5883" w14:textId="505F8F72" w:rsidR="00266FEA" w:rsidRPr="00525169" w:rsidRDefault="00266FEA" w:rsidP="00266FEA">
      <w:pPr>
        <w:pStyle w:val="ListParagraph"/>
        <w:numPr>
          <w:ilvl w:val="0"/>
          <w:numId w:val="38"/>
        </w:numPr>
      </w:pPr>
      <w:r>
        <w:t>If a second locus-specific threshold is entered for the locus in “</w:t>
      </w:r>
      <w:r w:rsidRPr="00D349A0">
        <w:rPr>
          <w:b/>
        </w:rPr>
        <w:t>Max.</w:t>
      </w:r>
      <w:r>
        <w:rPr>
          <w:b/>
        </w:rPr>
        <w:t xml:space="preserve"> plus</w:t>
      </w:r>
      <w:r w:rsidRPr="00D349A0">
        <w:rPr>
          <w:b/>
        </w:rPr>
        <w:t xml:space="preserve"> stutter right</w:t>
      </w:r>
      <w:r>
        <w:t xml:space="preserve">”, OSIRIS overrides the default value and computes an </w:t>
      </w:r>
      <w:r w:rsidRPr="00F0447A">
        <w:rPr>
          <w:u w:val="single"/>
        </w:rPr>
        <w:t>allele-specific</w:t>
      </w:r>
      <w:r>
        <w:t xml:space="preserve"> threshold for the locus.  See </w:t>
      </w:r>
      <w:r w:rsidRPr="00D349A0">
        <w:rPr>
          <w:b/>
        </w:rPr>
        <w:t>Max.</w:t>
      </w:r>
      <w:r>
        <w:rPr>
          <w:b/>
        </w:rPr>
        <w:t xml:space="preserve"> plus</w:t>
      </w:r>
      <w:r w:rsidRPr="00D349A0">
        <w:rPr>
          <w:b/>
        </w:rPr>
        <w:t xml:space="preserve"> stutter right</w:t>
      </w:r>
      <w:r>
        <w:t xml:space="preserve"> below for more details.</w:t>
      </w:r>
    </w:p>
    <w:p w14:paraId="6BD86F62" w14:textId="6935EA26" w:rsidR="00525169" w:rsidRDefault="00525169" w:rsidP="00525169"/>
    <w:p w14:paraId="545074B9" w14:textId="1BE415F3" w:rsidR="003D0CFD" w:rsidRDefault="00525169" w:rsidP="003D0CFD">
      <w:r w:rsidRPr="009C046B">
        <w:rPr>
          <w:rStyle w:val="FixedChar"/>
          <w:b/>
        </w:rPr>
        <w:t>Max. plus stutter right</w:t>
      </w:r>
      <w:r>
        <w:t xml:space="preserve"> – </w:t>
      </w:r>
      <w:r w:rsidR="003D0CFD">
        <w:t xml:space="preserve">the </w:t>
      </w:r>
      <w:r w:rsidR="00683A64">
        <w:t xml:space="preserve">plus </w:t>
      </w:r>
      <w:r w:rsidR="003D0CFD">
        <w:t>stutter threshold at the right-most ladder allele when the user wants OSIRIS to calculate an allele-specific</w:t>
      </w:r>
      <w:r w:rsidR="00683A64">
        <w:t xml:space="preserve"> plus</w:t>
      </w:r>
      <w:r w:rsidR="003D0CFD">
        <w:t xml:space="preserve"> stutter threshold.  There is no default value of this parameter.  </w:t>
      </w:r>
    </w:p>
    <w:p w14:paraId="2D9AB9F8" w14:textId="77777777" w:rsidR="003D0CFD" w:rsidRDefault="003D0CFD" w:rsidP="003D0CFD"/>
    <w:p w14:paraId="28C89F10" w14:textId="182AD815" w:rsidR="003D0CFD" w:rsidRDefault="003D0CFD" w:rsidP="003D0CFD">
      <w:r>
        <w:t>To specify allele-specific</w:t>
      </w:r>
      <w:r w:rsidR="00683A64">
        <w:t xml:space="preserve"> plus</w:t>
      </w:r>
      <w:r>
        <w:t xml:space="preserve"> stutter thresholds, both this value for a locus and the </w:t>
      </w:r>
      <w:r w:rsidRPr="00F0447A">
        <w:rPr>
          <w:b/>
        </w:rPr>
        <w:t xml:space="preserve">Max </w:t>
      </w:r>
      <w:r>
        <w:rPr>
          <w:b/>
        </w:rPr>
        <w:t xml:space="preserve">plus </w:t>
      </w:r>
      <w:r w:rsidRPr="00F0447A">
        <w:rPr>
          <w:b/>
        </w:rPr>
        <w:t>stutter threshold</w:t>
      </w:r>
      <w:r>
        <w:t xml:space="preserve"> for the same locus must be specified.  When both are specified, the </w:t>
      </w:r>
      <w:r w:rsidRPr="00F0447A">
        <w:rPr>
          <w:b/>
        </w:rPr>
        <w:t xml:space="preserve">Max </w:t>
      </w:r>
      <w:r>
        <w:rPr>
          <w:b/>
        </w:rPr>
        <w:t xml:space="preserve">plus </w:t>
      </w:r>
      <w:r w:rsidRPr="00F0447A">
        <w:rPr>
          <w:b/>
        </w:rPr>
        <w:t>stutter threshold</w:t>
      </w:r>
      <w:r>
        <w:t xml:space="preserve"> (explained above) will be interpreted to be the </w:t>
      </w:r>
      <w:r w:rsidR="00683A64">
        <w:t xml:space="preserve">plus </w:t>
      </w:r>
      <w:r>
        <w:t>stutter threshold for the left-most ladder allele.  The allele-specific</w:t>
      </w:r>
      <w:r w:rsidR="00683A64">
        <w:t xml:space="preserve"> plus</w:t>
      </w:r>
      <w:r>
        <w:t xml:space="preserve"> stutter thresholds are computed by using linear interpolation for peaks within the core ladder, and linear extrapolation for extended locus peaks.  </w:t>
      </w:r>
    </w:p>
    <w:p w14:paraId="23DD33FD" w14:textId="338AE3C8" w:rsidR="003D0CFD" w:rsidRDefault="003D0CFD" w:rsidP="003D0CFD"/>
    <w:p w14:paraId="5464B534" w14:textId="1CE268D5" w:rsidR="00525169" w:rsidRPr="00525169" w:rsidRDefault="003D0CFD" w:rsidP="003D0CFD">
      <w:r>
        <w:t xml:space="preserve">Note:  this value may not be less than the value entered for </w:t>
      </w:r>
      <w:r>
        <w:rPr>
          <w:b/>
        </w:rPr>
        <w:t>Max stutter threshold</w:t>
      </w:r>
      <w:r>
        <w:t>, above.</w:t>
      </w:r>
    </w:p>
    <w:p w14:paraId="79C1170C" w14:textId="07655ABB" w:rsidR="004A7B0B" w:rsidRDefault="004A7B0B" w:rsidP="0045287D"/>
    <w:p w14:paraId="7F9E1ABF" w14:textId="77777777" w:rsidR="004A7B0B" w:rsidRDefault="004A7B0B" w:rsidP="0045287D">
      <w:pPr>
        <w:pStyle w:val="Spacer"/>
      </w:pPr>
    </w:p>
    <w:p w14:paraId="6F750719" w14:textId="1ACA6A56" w:rsidR="004A7B0B" w:rsidRDefault="004A7B0B" w:rsidP="0045287D">
      <w:r w:rsidRPr="005A0023">
        <w:rPr>
          <w:rStyle w:val="FixedChar"/>
          <w:b/>
        </w:rPr>
        <w:lastRenderedPageBreak/>
        <w:t>Adenylation threshold</w:t>
      </w:r>
      <w:r>
        <w:t xml:space="preserve"> – the proportion below which </w:t>
      </w:r>
      <w:r w:rsidR="00DF1013">
        <w:t>minus</w:t>
      </w:r>
      <w:r w:rsidR="00DE37C1">
        <w:t>-A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r w:rsidRPr="002E5DDC">
        <w:rPr>
          <w:rStyle w:val="FixedChar"/>
          <w:b/>
        </w:rPr>
        <w:t>Min. homozygote threshold</w:t>
      </w:r>
      <w:r w:rsidRPr="0067682B">
        <w:t xml:space="preserve"> </w:t>
      </w:r>
      <w:r>
        <w:t xml:space="preserve">– the threshold below which a critical artifact will be triggered for a single peak in a locus.  </w:t>
      </w:r>
      <w:r w:rsidRPr="00130EBB">
        <w:rPr>
          <w:rStyle w:val="FixedChar"/>
        </w:rPr>
        <w:t>M</w:t>
      </w:r>
      <w:r w:rsidRPr="00712F72">
        <w:rPr>
          <w:rStyle w:val="FixedChar"/>
        </w:rPr>
        <w:t>in.</w:t>
      </w:r>
      <w:r>
        <w:rPr>
          <w:rStyle w:val="FixedChar"/>
        </w:rPr>
        <w:t xml:space="preserve"> </w:t>
      </w:r>
      <w:r w:rsidRPr="00712F72">
        <w:rPr>
          <w:rStyle w:v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1F6DE0">
        <w:rPr>
          <w:rStyle w:val="FixedChar"/>
          <w:b/>
          <w:u w:val="single"/>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4E051BD7" w14:textId="77777777" w:rsidR="00AE3B5F" w:rsidRDefault="00AE3B5F" w:rsidP="001F6DE0">
      <w:pPr>
        <w:pStyle w:val="Spacer"/>
      </w:pPr>
    </w:p>
    <w:p w14:paraId="657E9FCF" w14:textId="45C5BD89" w:rsidR="00AE3B5F" w:rsidRDefault="00AE3B5F" w:rsidP="00D96CED">
      <w:r>
        <w:t xml:space="preserve">ILS thresholds are set by scrolling to the right all the way to the last column in the </w:t>
      </w:r>
      <w:r w:rsidRPr="005030E4">
        <w:rPr>
          <w:rStyle w:val="FixedChar"/>
        </w:rPr>
        <w:t>L</w:t>
      </w:r>
      <w:r>
        <w:rPr>
          <w:rStyle w:val="FixedChar"/>
        </w:rPr>
        <w:t xml:space="preserve">ocus </w:t>
      </w:r>
      <w:r w:rsidRPr="004B5AF8">
        <w:rPr>
          <w:rStyle w:val="FixedChar"/>
        </w:rPr>
        <w:t xml:space="preserve">Limits </w:t>
      </w:r>
      <w:r>
        <w:rPr>
          <w:rStyle w:val="FixedChar"/>
        </w:rPr>
        <w:t>for L</w:t>
      </w:r>
      <w:r w:rsidRPr="005030E4">
        <w:rPr>
          <w:rStyle w:val="FixedChar"/>
        </w:rPr>
        <w:t>adders/ILS</w:t>
      </w:r>
      <w:r>
        <w:rPr>
          <w:rStyle w:val="FixedChar"/>
        </w:rPr>
        <w:t xml:space="preserve"> </w:t>
      </w:r>
      <w:r>
        <w:t>table.</w:t>
      </w:r>
      <w:r w:rsidRPr="0067682B">
        <w:t xml:space="preserve">  </w:t>
      </w:r>
    </w:p>
    <w:p w14:paraId="4FE40132" w14:textId="61BFD7FC" w:rsidR="00A42FDA" w:rsidRDefault="00A42FDA" w:rsidP="00A42FDA">
      <w:bookmarkStart w:id="38" w:name="_Sample_Thresholds_1"/>
      <w:bookmarkStart w:id="39" w:name="_Sample_ThresholdsLimits"/>
      <w:bookmarkStart w:id="40" w:name="_Sample_Thresholds"/>
      <w:bookmarkEnd w:id="38"/>
      <w:bookmarkEnd w:id="39"/>
      <w:bookmarkEnd w:id="40"/>
    </w:p>
    <w:p w14:paraId="5E94B9BA" w14:textId="4D477F0D" w:rsidR="0057238C" w:rsidRDefault="00F83718" w:rsidP="00A42FDA">
      <w:bookmarkStart w:id="41" w:name="NonStandardStutter"/>
      <w:r>
        <w:rPr>
          <w:noProof/>
        </w:rPr>
        <w:drawing>
          <wp:anchor distT="0" distB="0" distL="114300" distR="114300" simplePos="0" relativeHeight="251658270" behindDoc="0" locked="0" layoutInCell="1" allowOverlap="1" wp14:anchorId="66C3F68A" wp14:editId="6E1ACB58">
            <wp:simplePos x="0" y="0"/>
            <wp:positionH relativeFrom="column">
              <wp:posOffset>4309745</wp:posOffset>
            </wp:positionH>
            <wp:positionV relativeFrom="paragraph">
              <wp:posOffset>6985</wp:posOffset>
            </wp:positionV>
            <wp:extent cx="2086610" cy="985520"/>
            <wp:effectExtent l="0" t="0" r="8890" b="5080"/>
            <wp:wrapSquare wrapText="bothSides"/>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086610" cy="985520"/>
                    </a:xfrm>
                    <a:prstGeom prst="rect">
                      <a:avLst/>
                    </a:prstGeom>
                  </pic:spPr>
                </pic:pic>
              </a:graphicData>
            </a:graphic>
            <wp14:sizeRelH relativeFrom="margin">
              <wp14:pctWidth>0</wp14:pctWidth>
            </wp14:sizeRelH>
            <wp14:sizeRelV relativeFrom="margin">
              <wp14:pctHeight>0</wp14:pctHeight>
            </wp14:sizeRelV>
          </wp:anchor>
        </w:drawing>
      </w:r>
      <w:r w:rsidR="0057238C">
        <w:rPr>
          <w:rStyle w:val="FixedChar"/>
          <w:b/>
          <w:u w:val="single"/>
        </w:rPr>
        <w:t>Non-Standard Stutter</w:t>
      </w:r>
      <w:bookmarkEnd w:id="41"/>
      <w:r w:rsidR="0057238C">
        <w:t xml:space="preserve"> – </w:t>
      </w:r>
      <w:r w:rsidR="00825B2A">
        <w:t xml:space="preserve">These are stutter </w:t>
      </w:r>
      <w:r w:rsidR="0057238C">
        <w:t xml:space="preserve">peaks that are different </w:t>
      </w:r>
      <w:r w:rsidR="009E3C1D">
        <w:t>from</w:t>
      </w:r>
      <w:r w:rsidR="0057238C">
        <w:t xml:space="preserve"> minus or plus one repeat.  </w:t>
      </w:r>
      <w:r w:rsidR="00493341">
        <w:t>In the</w:t>
      </w:r>
      <w:r w:rsidR="0057238C">
        <w:t xml:space="preserve"> BPS column, enter the number of </w:t>
      </w:r>
      <w:r w:rsidR="00D47ED0">
        <w:t xml:space="preserve">base pairs </w:t>
      </w:r>
      <w:r w:rsidR="0057238C">
        <w:t xml:space="preserve">to the left (e.g., -2) or to the right (e.g., 2) of the </w:t>
      </w:r>
      <w:r w:rsidR="006A68C4">
        <w:t>parent allele</w:t>
      </w:r>
      <w:r w:rsidR="0057238C">
        <w:t xml:space="preserve"> that the stutter peak lies.  </w:t>
      </w:r>
      <w:r w:rsidR="00D56A6C">
        <w:t xml:space="preserve">Do not enter ‘-1’, which is treated as adenylation, or zero.  </w:t>
      </w:r>
      <w:r w:rsidR="0057238C">
        <w:t xml:space="preserve">In the Locus column, enter the proportion of the </w:t>
      </w:r>
      <w:r w:rsidR="00D05B4B">
        <w:t>parent allele</w:t>
      </w:r>
      <w:r w:rsidR="0057238C">
        <w:t xml:space="preserve"> RFU below which “non-standard stutter” peaks will </w:t>
      </w:r>
      <w:r w:rsidR="00CA3A55">
        <w:t>be labeled as stutter</w:t>
      </w:r>
      <w:r>
        <w:t xml:space="preserve"> (e.g., 0.05 for 5% of the </w:t>
      </w:r>
      <w:r w:rsidR="00D56A6C">
        <w:t>parent allele</w:t>
      </w:r>
      <w:r>
        <w:t>)</w:t>
      </w:r>
      <w:r w:rsidR="0057238C">
        <w:t xml:space="preserve">.  </w:t>
      </w:r>
      <w:hyperlink w:anchor="CallAlleleForStutter" w:history="1">
        <w:r w:rsidR="00CA3A55" w:rsidRPr="006C5722">
          <w:rPr>
            <w:rStyle w:val="Hyperlink"/>
          </w:rPr>
          <w:t>See below</w:t>
        </w:r>
      </w:hyperlink>
      <w:r w:rsidR="00CA3A55">
        <w:t xml:space="preserve"> for how to specify </w:t>
      </w:r>
      <w:r w:rsidR="00A677F4">
        <w:t>whether</w:t>
      </w:r>
      <w:r w:rsidR="00CA3A55">
        <w:t xml:space="preserve"> stutter peaks are given an allele call</w:t>
      </w:r>
      <w:r w:rsidR="00A677F4">
        <w:t xml:space="preserve"> or only an artifact call</w:t>
      </w:r>
      <w:r w:rsidR="00CA3A55">
        <w:t>.</w:t>
      </w:r>
      <w:r w:rsidR="0057238C">
        <w:t xml:space="preserve">  </w:t>
      </w:r>
    </w:p>
    <w:p w14:paraId="1EAF7F4D" w14:textId="77777777" w:rsidR="00825B2A" w:rsidRDefault="00825B2A" w:rsidP="00A42FDA"/>
    <w:p w14:paraId="7A2DF7E8" w14:textId="77777777" w:rsidR="00825B2A" w:rsidRDefault="00825B2A" w:rsidP="00A42FDA"/>
    <w:p w14:paraId="03937C39" w14:textId="77777777" w:rsidR="00825B2A" w:rsidRDefault="00825B2A" w:rsidP="00A42FDA"/>
    <w:p w14:paraId="31911C5C" w14:textId="77777777" w:rsidR="004A7B0B" w:rsidRDefault="005215C1" w:rsidP="003D490C">
      <w:pPr>
        <w:pStyle w:val="Heading4"/>
      </w:pPr>
      <w:bookmarkStart w:id="42" w:name="_Toc521412177"/>
      <w:bookmarkStart w:id="43" w:name="_Toc525418955"/>
      <w:r>
        <w:rPr>
          <w:noProof/>
        </w:rPr>
        <w:drawing>
          <wp:anchor distT="0" distB="0" distL="114300" distR="114300" simplePos="0" relativeHeight="251658273" behindDoc="1" locked="0" layoutInCell="1" allowOverlap="1" wp14:anchorId="18A11F38" wp14:editId="14F7DD6B">
            <wp:simplePos x="0" y="0"/>
            <wp:positionH relativeFrom="column">
              <wp:posOffset>2312670</wp:posOffset>
            </wp:positionH>
            <wp:positionV relativeFrom="paragraph">
              <wp:posOffset>140970</wp:posOffset>
            </wp:positionV>
            <wp:extent cx="4373880" cy="2870835"/>
            <wp:effectExtent l="0" t="0" r="7620" b="5715"/>
            <wp:wrapTight wrapText="bothSides">
              <wp:wrapPolygon edited="0">
                <wp:start x="0" y="0"/>
                <wp:lineTo x="0" y="21500"/>
                <wp:lineTo x="21544" y="21500"/>
                <wp:lineTo x="21544" y="0"/>
                <wp:lineTo x="0" y="0"/>
              </wp:wrapPolygon>
            </wp:wrapTight>
            <wp:docPr id="30" name="Picture 30" descr="C:\Users\rileygr\AppData\Local\Temp\2\SNAGHTML55353a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55353afc.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73880" cy="2870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 xml:space="preserve">Sample </w:t>
      </w:r>
      <w:r w:rsidR="00AE3B5F">
        <w:t>Limits</w:t>
      </w:r>
      <w:bookmarkEnd w:id="42"/>
      <w:bookmarkEnd w:id="43"/>
      <w:r w:rsidRPr="005215C1">
        <w:t xml:space="preserve"> </w:t>
      </w:r>
    </w:p>
    <w:p w14:paraId="2D35892F" w14:textId="405A8F56" w:rsidR="004A7B0B" w:rsidRDefault="004A7B0B" w:rsidP="006F47C7">
      <w:r>
        <w:t xml:space="preserve">The </w:t>
      </w:r>
      <w:r w:rsidR="007A52AB">
        <w:t>figure</w:t>
      </w:r>
      <w:r>
        <w:t xml:space="preserve"> on the right shows the available parameters for “</w:t>
      </w:r>
      <w:r w:rsidRPr="008E0634">
        <w:rPr>
          <w:rStyle w:val="FixedChar"/>
        </w:rPr>
        <w:t>Sample</w:t>
      </w:r>
      <w:r w:rsidRPr="00D93CE8">
        <w:t xml:space="preserve"> </w:t>
      </w:r>
      <w:r w:rsidR="00AB5BF8">
        <w:rPr>
          <w:rStyle w:val="FixedChar"/>
        </w:rPr>
        <w:t>Limits</w:t>
      </w:r>
      <w:r>
        <w:t>”</w:t>
      </w:r>
      <w:r w:rsidR="00AB5BF8">
        <w:t>.</w:t>
      </w:r>
      <w:r w:rsidR="00AB5BF8" w:rsidDel="00AB5BF8">
        <w:t xml:space="preserve"> </w:t>
      </w:r>
      <w:r>
        <w:t xml:space="preserve">There are two categories of </w:t>
      </w:r>
      <w:r w:rsidR="00365FC0">
        <w:rPr>
          <w:rStyle w:val="FixedChar"/>
        </w:rPr>
        <w:t xml:space="preserve">Sample </w:t>
      </w:r>
      <w:r w:rsidRPr="005030E4">
        <w:rPr>
          <w:rStyle w:val="FixedChar"/>
        </w:rPr>
        <w:t>Limits</w:t>
      </w:r>
      <w:r>
        <w:t xml:space="preserve"> settings.  The settings </w:t>
      </w:r>
      <w:r w:rsidRPr="00DB17E2">
        <w:t xml:space="preserve">highlighted in </w:t>
      </w:r>
      <w:r w:rsidRPr="00CC2CA7">
        <w:rPr>
          <w:shd w:val="clear" w:color="auto" w:fill="C0F0C0"/>
        </w:rPr>
        <w:t>green</w:t>
      </w:r>
      <w:r>
        <w:t xml:space="preserve"> </w:t>
      </w:r>
      <w:r w:rsidR="00AB5BF8">
        <w:t>below</w:t>
      </w:r>
      <w:r>
        <w:t xml:space="preserv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w:t>
      </w:r>
      <w:r w:rsidR="00585B05">
        <w:t xml:space="preserve">latter </w:t>
      </w:r>
      <w:r>
        <w:t xml:space="preserve">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w:t>
      </w:r>
      <w:r w:rsidR="00585B05">
        <w:t xml:space="preserve">process </w:t>
      </w:r>
      <w:r w:rsidR="00095C49">
        <w:t xml:space="preserve">QA.  </w:t>
      </w:r>
      <w:r>
        <w:t xml:space="preserve">Note that these settings do not affect triggering </w:t>
      </w:r>
      <w:r w:rsidR="007C2ADD" w:rsidRPr="007C2ADD">
        <w:rPr>
          <w:i/>
        </w:rPr>
        <w:t>individual</w:t>
      </w:r>
      <w:r w:rsidR="007C2ADD">
        <w:t xml:space="preserve"> </w:t>
      </w:r>
      <w:r w:rsidR="005A017E">
        <w:t>artifacts</w:t>
      </w:r>
      <w:r w:rsidR="007C2ADD">
        <w:t xml:space="preserve"> and </w:t>
      </w:r>
      <w:r w:rsidRPr="00174EE9">
        <w:rPr>
          <w:i/>
        </w:rPr>
        <w:t>sample</w:t>
      </w:r>
      <w:r>
        <w:t xml:space="preserve"> artifacts and notifications.  </w:t>
      </w:r>
      <w:r w:rsidR="00425712">
        <w:t xml:space="preserve">So, if </w:t>
      </w:r>
      <w:r>
        <w:t xml:space="preserve">the </w:t>
      </w:r>
      <w:r w:rsidR="00431D20">
        <w:t>“</w:t>
      </w:r>
      <w:r w:rsidRPr="00490F38">
        <w:rPr>
          <w:rStyle w:val="FixedChar"/>
        </w:rPr>
        <w:t xml:space="preserve">Max. No. of </w:t>
      </w:r>
      <w:r w:rsidR="00E30E79">
        <w:rPr>
          <w:rStyle w:val="FixedChar"/>
        </w:rPr>
        <w:t>pull</w:t>
      </w:r>
      <w:r w:rsidR="00A24274">
        <w:rPr>
          <w:rStyle w:val="FixedChar"/>
        </w:rPr>
        <w:t>up</w:t>
      </w:r>
      <w:r w:rsidRPr="00490F38">
        <w:rPr>
          <w:rStyle w:val="FixedChar"/>
        </w:rPr>
        <w:t>s peaks per sample</w:t>
      </w:r>
      <w:r w:rsidR="00431D20">
        <w:rPr>
          <w:rStyle w:val="FixedChar"/>
        </w:rPr>
        <w:t>”</w:t>
      </w:r>
      <w:r>
        <w:t xml:space="preserve"> is set to 2 and the sample has </w:t>
      </w:r>
      <w:r w:rsidR="001A2959">
        <w:t xml:space="preserve">only </w:t>
      </w:r>
      <w:r>
        <w:t>a single pull-up peak, that peak will still trigger an artifact and notification</w:t>
      </w:r>
      <w:r w:rsidR="0024087F">
        <w:t>, but the sample will not trigger a “maximum exceeded” artifact</w:t>
      </w:r>
      <w:r>
        <w:t>.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6119B65F" w:rsidR="00F07872" w:rsidRDefault="004A7B0B" w:rsidP="006F47C7">
      <w:r>
        <w:lastRenderedPageBreak/>
        <w:t xml:space="preserve">The </w:t>
      </w:r>
      <w:r w:rsidR="000B75B6">
        <w:t>two</w:t>
      </w:r>
      <w:r>
        <w:t xml:space="preserve"> sample limit parameters in the “</w:t>
      </w:r>
      <w:r w:rsidRPr="005030E4">
        <w:rPr>
          <w:rStyle w:val="FixedChar"/>
        </w:rPr>
        <w:t>Sample Limits</w:t>
      </w:r>
      <w:r>
        <w:t xml:space="preserve">” table </w:t>
      </w:r>
      <w:r w:rsidR="00AB5BF8">
        <w:t xml:space="preserve">that are </w:t>
      </w:r>
      <w:r>
        <w:t xml:space="preserve">marked with </w:t>
      </w:r>
      <w:r w:rsidRPr="00DB17E2">
        <w:t xml:space="preserve">red </w:t>
      </w:r>
      <w:r w:rsidR="00D82CD0">
        <w:t>stars</w:t>
      </w:r>
      <w:r>
        <w:t xml:space="preserve"> </w:t>
      </w:r>
      <w:r w:rsidR="00AB5BF8">
        <w:t xml:space="preserve">below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sample DNA in a reamplification</w:t>
      </w:r>
      <w:r w:rsidR="002F7983">
        <w:t>, however they are not mandatory</w:t>
      </w:r>
      <w:r>
        <w:t xml:space="preserve">.  </w:t>
      </w:r>
      <w:r w:rsidR="00F463CC">
        <w:t xml:space="preserve">The ‘-’, ‘+’ and ‘r’ beside the stars indicate that those settings affect </w:t>
      </w:r>
      <w:r w:rsidR="00AB5BF8">
        <w:t xml:space="preserve">the </w:t>
      </w:r>
      <w:r w:rsidR="00F463CC">
        <w:t>“reamp less”, “</w:t>
      </w:r>
      <w:r w:rsidR="00AB5BF8">
        <w:t xml:space="preserve">reamp </w:t>
      </w:r>
      <w:r w:rsidR="00F463CC">
        <w:t>more” or “</w:t>
      </w:r>
      <w:r w:rsidR="00AB5BF8">
        <w:t xml:space="preserve">reamp </w:t>
      </w:r>
      <w:r w:rsidR="00F463CC">
        <w:t>regu</w:t>
      </w:r>
      <w:r w:rsidR="004B1FAB">
        <w:t>lar”/</w:t>
      </w:r>
      <w:r w:rsidR="00AB5BF8">
        <w:t>“</w:t>
      </w:r>
      <w:r w:rsidR="004B1FAB">
        <w:t>reinject</w:t>
      </w:r>
      <w:r w:rsidR="00AB5BF8">
        <w:t>”</w:t>
      </w:r>
      <w:r w:rsidR="004B1FAB">
        <w:t xml:space="preserve">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47"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2D71411" w14:textId="77777777" w:rsidR="00A42FDA" w:rsidRDefault="00A42FDA" w:rsidP="00E65090">
      <w:bookmarkStart w:id="44" w:name="_Settings_that_affect"/>
      <w:bookmarkEnd w:id="44"/>
    </w:p>
    <w:p w14:paraId="37701703" w14:textId="77777777" w:rsidR="004A7B0B" w:rsidRPr="00B6649F" w:rsidRDefault="00F37F3A" w:rsidP="00B6649F">
      <w:pPr>
        <w:pStyle w:val="Heading5"/>
      </w:pPr>
      <w:bookmarkStart w:id="45" w:name="_Settings_that_affect_1"/>
      <w:bookmarkEnd w:id="45"/>
      <w:r w:rsidRPr="00B6649F">
        <w:t>Settings that affect sample analysis</w:t>
      </w:r>
      <w:r w:rsidR="0006088D">
        <w:t xml:space="preserve"> </w:t>
      </w:r>
    </w:p>
    <w:p w14:paraId="622FA60E" w14:textId="77777777" w:rsidR="00854F1D" w:rsidRDefault="00854F1D" w:rsidP="00854F1D">
      <w:pPr>
        <w:pStyle w:val="Spacer"/>
      </w:pPr>
    </w:p>
    <w:p w14:paraId="59024A5D" w14:textId="60A8AC34" w:rsidR="00881176" w:rsidRDefault="004A7B0B" w:rsidP="006F47C7">
      <w:r w:rsidRPr="00AB3AEE">
        <w:rPr>
          <w:rStyle w:v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w:t>
      </w:r>
      <w:r w:rsidR="009B68FE">
        <w:t xml:space="preserve">  (‘</w:t>
      </w:r>
      <w:r w:rsidR="009B68FE" w:rsidRPr="00B321DB">
        <w:rPr>
          <w:b/>
          <w:color w:val="BD0000"/>
          <w:sz w:val="24"/>
          <w:szCs w:val="24"/>
        </w:rPr>
        <w:sym w:font="Wingdings" w:char="F0AB"/>
      </w:r>
      <w:r w:rsidR="009B68FE">
        <w:t>’ – Directly affects the sample analysis.  Required</w:t>
      </w:r>
      <w:r w:rsidR="005B37A5">
        <w:t>.</w:t>
      </w:r>
      <w:r w:rsidR="009B68FE">
        <w:t>)</w:t>
      </w:r>
    </w:p>
    <w:p w14:paraId="47EBC579" w14:textId="77777777" w:rsidR="00881176" w:rsidRDefault="00881176" w:rsidP="006F47C7"/>
    <w:p w14:paraId="5046EDC4" w14:textId="77777777" w:rsidR="00F419A8" w:rsidRDefault="00F419A8" w:rsidP="00F419A8">
      <w:r w:rsidRPr="00CC2CA7">
        <w:rPr>
          <w:rStyle w:val="FixedChar"/>
          <w:b/>
          <w:shd w:val="clear" w:color="auto" w:fill="C0F0C0"/>
        </w:rPr>
        <w:t>Incomplete profile threshold for Reamp More/Reamp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reamplification.  Laboratories may have to experiment to determine an appropriate value for their process.  (‘</w:t>
      </w:r>
      <w:r w:rsidRPr="00FD54C7">
        <w:rPr>
          <w:b/>
          <w:color w:val="3A6B18"/>
          <w:sz w:val="24"/>
        </w:rPr>
        <w:sym w:font="Wingdings" w:char="F0AB"/>
      </w:r>
      <w:r w:rsidRPr="00FD54C7">
        <w:rPr>
          <w:b/>
          <w:color w:val="3A6B18"/>
          <w:sz w:val="24"/>
        </w:rPr>
        <w:t>-/+</w:t>
      </w:r>
      <w:r>
        <w:t xml:space="preserve">’ – Affects the algorithm for the software’s rework estimation to use more, less or the same amount of sample DNA in a reamplification. Optional.) </w:t>
      </w:r>
    </w:p>
    <w:p w14:paraId="4C1C568A" w14:textId="77777777" w:rsidR="00F419A8" w:rsidRDefault="00F419A8" w:rsidP="00F419A8"/>
    <w:p w14:paraId="3B039E2E" w14:textId="360D16C0" w:rsidR="00881176" w:rsidRDefault="004A7B0B" w:rsidP="006F47C7">
      <w:r w:rsidRPr="00CC2CA7">
        <w:rPr>
          <w:rStyle w:val="FixedChar"/>
          <w:b/>
          <w:shd w:val="clear" w:color="auto" w:fill="C0F0C0"/>
        </w:rPr>
        <w:t>Ignore artifacts smaller than</w:t>
      </w:r>
      <w:r w:rsidR="00BC1855">
        <w:t xml:space="preserve"> </w:t>
      </w:r>
      <w:r w:rsidR="000E3ABE">
        <w:t xml:space="preserve">has been changed starting in Version 2.10.2.  It used to </w:t>
      </w:r>
      <w:r>
        <w:t>indicate that artifacts whose computed base pairs are less than this setting should be ignored.</w:t>
      </w:r>
      <w:r w:rsidR="000E3ABE">
        <w:t xml:space="preserve">  However, that made it possible for users to set the value high enough that it would prevent the calling of ladder alleles, causing the ladder analyses to fail.</w:t>
      </w:r>
      <w:r>
        <w:t xml:space="preserve">  </w:t>
      </w:r>
      <w:r w:rsidR="000E3ABE">
        <w:t xml:space="preserve">In Version 2.10.2, OSIRIS computes </w:t>
      </w:r>
      <w:r w:rsidR="0055479A">
        <w:t>the</w:t>
      </w:r>
      <w:r w:rsidR="000A5054">
        <w:t xml:space="preserve"> ILS base</w:t>
      </w:r>
      <w:r w:rsidR="00B4395A">
        <w:t xml:space="preserve"> </w:t>
      </w:r>
      <w:r w:rsidR="000A5054">
        <w:t xml:space="preserve">pair size that is required for </w:t>
      </w:r>
      <w:r w:rsidR="000E3ABE">
        <w:t xml:space="preserve">the robust analysis of ladders.  This value is kit and ILS specific.  Setting </w:t>
      </w:r>
      <w:r w:rsidR="000A5054">
        <w:t xml:space="preserve">the “Ignore </w:t>
      </w:r>
      <w:r w:rsidR="00C40C55">
        <w:t>artifacts</w:t>
      </w:r>
      <w:r w:rsidR="000A5054">
        <w:t xml:space="preserve"> smaller than”</w:t>
      </w:r>
      <w:r w:rsidR="000E3ABE">
        <w:t xml:space="preserve"> parameter larger than this value will have no effect on the analysis.  Setting it lower will allow artifacts and extended alleles to be called to the left of the </w:t>
      </w:r>
      <w:r w:rsidR="00C40C55">
        <w:t>ladder.  This</w:t>
      </w:r>
      <w:r w:rsidR="00735D5E">
        <w:t xml:space="preserve"> value can be set to be lower than the base pair of the left-most peak of the ILS.  This will allow ladder peaks, sample alleles and artifacts to be called to the left of the ILS.  This can be useful if there are ILS peaks that routinely appear within the primer peaks and which would otherwise be required to bracket ladder locus peaks.</w:t>
      </w:r>
      <w:r w:rsidR="00D165B7" w:rsidRPr="00D165B7">
        <w:t xml:space="preserve"> </w:t>
      </w:r>
      <w:r w:rsidR="00FC03A1">
        <w:t xml:space="preserve"> </w:t>
      </w:r>
      <w:r w:rsidR="00D165B7">
        <w:t xml:space="preserve">See the description of </w:t>
      </w:r>
      <w:hyperlink w:anchor="OPKitDef" w:history="1">
        <w:r w:rsidR="00D165B7" w:rsidRPr="00B80CD8">
          <w:rPr>
            <w:rStyle w:val="Hyperlink"/>
          </w:rPr>
          <w:t>kit definitions</w:t>
        </w:r>
      </w:hyperlink>
      <w:r w:rsidR="00D165B7">
        <w:t xml:space="preserve"> for further information.  (‘</w:t>
      </w:r>
      <w:r w:rsidR="00D165B7" w:rsidRPr="00856B4A">
        <w:rPr>
          <w:b/>
          <w:color w:val="BD0000"/>
          <w:sz w:val="24"/>
          <w:szCs w:val="24"/>
        </w:rPr>
        <w:sym w:font="Wingdings" w:char="F0AB"/>
      </w:r>
      <w:r w:rsidR="00D165B7">
        <w:t xml:space="preserve">’ – Directly affects the sample analysis.  Required.)  </w:t>
      </w:r>
    </w:p>
    <w:p w14:paraId="14D821C8" w14:textId="77777777" w:rsidR="00881176" w:rsidRDefault="00881176" w:rsidP="006F47C7"/>
    <w:p w14:paraId="5D2382DA" w14:textId="77777777" w:rsidR="004A7B0B" w:rsidRDefault="004A7B0B" w:rsidP="006F47C7">
      <w:r w:rsidRPr="00CC2CA7">
        <w:rPr>
          <w:rStyle w:val="FixedChar"/>
          <w:b/>
          <w:shd w:val="clear" w:color="auto" w:fill="C0F0C0"/>
        </w:rPr>
        <w:t>Maximum Number of Triallelic Loci in an Unmixed Sample</w:t>
      </w:r>
      <w:r>
        <w:t xml:space="preserve"> affects how many loci OSIRIS will accept in a sample without triggering a mixed sample message.</w:t>
      </w:r>
    </w:p>
    <w:p w14:paraId="365FC029" w14:textId="77777777" w:rsidR="004A7B0B" w:rsidRDefault="004A7B0B" w:rsidP="006F47C7"/>
    <w:p w14:paraId="1BE04EF5" w14:textId="77777777" w:rsidR="00D15EA9" w:rsidRDefault="00D15EA9" w:rsidP="006F47C7"/>
    <w:p w14:paraId="2FFA1603" w14:textId="77777777" w:rsidR="00A308E2" w:rsidRPr="004A42EA" w:rsidRDefault="00A308E2" w:rsidP="00A308E2">
      <w:r w:rsidRPr="00A308E2">
        <w:rPr>
          <w:rFonts w:ascii="Calibri" w:hAnsi="Calibri"/>
          <w:noProof/>
          <w:sz w:val="22"/>
        </w:rPr>
        <mc:AlternateContent>
          <mc:Choice Requires="wps">
            <w:drawing>
              <wp:inline distT="0" distB="0" distL="0" distR="0" wp14:anchorId="4E0F707A" wp14:editId="03F5FB76">
                <wp:extent cx="5976518" cy="1404620"/>
                <wp:effectExtent l="0" t="0" r="24765" b="2476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518" cy="1404620"/>
                        </a:xfrm>
                        <a:prstGeom prst="rect">
                          <a:avLst/>
                        </a:prstGeom>
                        <a:solidFill>
                          <a:srgbClr val="FFFFFF"/>
                        </a:solidFill>
                        <a:ln w="9525">
                          <a:solidFill>
                            <a:srgbClr val="000000"/>
                          </a:solidFill>
                          <a:miter lim="800000"/>
                          <a:headEnd/>
                          <a:tailEnd/>
                        </a:ln>
                      </wps:spPr>
                      <wps:txbx>
                        <w:txbxContent>
                          <w:p w14:paraId="097DA50C" w14:textId="77777777" w:rsidR="00ED52ED" w:rsidRDefault="00ED52ED" w:rsidP="00A308E2">
                            <w:r>
                              <w:t>Raised Baseline Options:</w:t>
                            </w:r>
                          </w:p>
                          <w:p w14:paraId="34318272" w14:textId="77777777" w:rsidR="00ED52ED" w:rsidRDefault="00ED52ED" w:rsidP="00A308E2">
                            <w:r>
                              <w:tab/>
                              <w:t>Raised Baseline Threshold for Samples (RFU)</w:t>
                            </w:r>
                            <w:r>
                              <w:tab/>
                            </w:r>
                            <w:r>
                              <w:tab/>
                            </w:r>
                            <w:r>
                              <w:tab/>
                            </w:r>
                            <w:r>
                              <w:tab/>
                            </w:r>
                            <w:r>
                              <w:tab/>
                            </w:r>
                            <w:r>
                              <w:tab/>
                              <w:t>250</w:t>
                            </w:r>
                          </w:p>
                          <w:p w14:paraId="6A661505" w14:textId="679EB8AA" w:rsidR="00ED52ED" w:rsidRDefault="00ED52ED" w:rsidP="00A308E2">
                            <w:r>
                              <w:tab/>
                              <w:t>Raised Baseline Threshold for Sample ILS Channels (RFU)</w:t>
                            </w:r>
                            <w:r>
                              <w:tab/>
                            </w:r>
                            <w:r>
                              <w:tab/>
                            </w:r>
                            <w:r>
                              <w:tab/>
                            </w:r>
                            <w:r>
                              <w:tab/>
                            </w:r>
                            <w:r>
                              <w:tab/>
                              <w:t>250</w:t>
                            </w:r>
                          </w:p>
                        </w:txbxContent>
                      </wps:txbx>
                      <wps:bodyPr rot="0" vert="horz" wrap="square" lIns="91440" tIns="45720" rIns="91440" bIns="45720" anchor="t" anchorCtr="0">
                        <a:spAutoFit/>
                      </wps:bodyPr>
                    </wps:wsp>
                  </a:graphicData>
                </a:graphic>
              </wp:inline>
            </w:drawing>
          </mc:Choice>
          <mc:Fallback>
            <w:pict>
              <v:shape w14:anchorId="4E0F707A" id="Text Box 2" o:spid="_x0000_s1027" type="#_x0000_t202" style="width:470.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">
                <v:textbox style="mso-fit-shape-to-text:t">
                  <w:txbxContent>
                    <w:p w14:paraId="097DA50C" w14:textId="77777777" w:rsidR="00ED52ED" w:rsidRDefault="00ED52ED" w:rsidP="00A308E2">
                      <w:r>
                        <w:t>Raised Baseline Options:</w:t>
                      </w:r>
                    </w:p>
                    <w:p w14:paraId="34318272" w14:textId="77777777" w:rsidR="00ED52ED" w:rsidRDefault="00ED52ED" w:rsidP="00A308E2">
                      <w:r>
                        <w:tab/>
                        <w:t>Raised Baseline Threshold for Samples (RFU)</w:t>
                      </w:r>
                      <w:r>
                        <w:tab/>
                      </w:r>
                      <w:r>
                        <w:tab/>
                      </w:r>
                      <w:r>
                        <w:tab/>
                      </w:r>
                      <w:r>
                        <w:tab/>
                      </w:r>
                      <w:r>
                        <w:tab/>
                      </w:r>
                      <w:r>
                        <w:tab/>
                        <w:t>250</w:t>
                      </w:r>
                    </w:p>
                    <w:p w14:paraId="6A661505" w14:textId="679EB8AA" w:rsidR="00ED52ED" w:rsidRDefault="00ED52ED" w:rsidP="00A308E2">
                      <w:r>
                        <w:tab/>
                        <w:t>Raised Baseline Threshold for Sample ILS Channels (RFU)</w:t>
                      </w:r>
                      <w:r>
                        <w:tab/>
                      </w:r>
                      <w:r>
                        <w:tab/>
                      </w:r>
                      <w:r>
                        <w:tab/>
                      </w:r>
                      <w:r>
                        <w:tab/>
                      </w:r>
                      <w:r>
                        <w:tab/>
                        <w:t>250</w:t>
                      </w:r>
                    </w:p>
                  </w:txbxContent>
                </v:textbox>
                <w10:anchorlock/>
              </v:shape>
            </w:pict>
          </mc:Fallback>
        </mc:AlternateContent>
      </w:r>
    </w:p>
    <w:p w14:paraId="3D3C6DDE" w14:textId="77777777" w:rsidR="004A42EA" w:rsidRPr="00A308E2" w:rsidRDefault="004A42EA" w:rsidP="00A308E2"/>
    <w:p w14:paraId="7A517EED" w14:textId="55620FCF" w:rsidR="00A42FDA" w:rsidRDefault="00A308E2">
      <w:pPr>
        <w:rPr>
          <w:rFonts w:ascii="Calibri" w:hAnsi="Calibri"/>
          <w:sz w:val="22"/>
        </w:rPr>
      </w:pPr>
      <w:r w:rsidRPr="00A308E2">
        <w:rPr>
          <w:rFonts w:ascii="Courier New" w:hAnsi="Courier New" w:cs="Courier New"/>
          <w:b/>
          <w:szCs w:val="20"/>
          <w:shd w:val="clear" w:color="auto" w:fill="C0F0C0"/>
        </w:rPr>
        <w:t>Raised Baseline Threshold for Samples (RFU)</w:t>
      </w:r>
      <w:r w:rsidRPr="00A308E2">
        <w:rPr>
          <w:rFonts w:ascii="Calibri" w:hAnsi="Calibri"/>
          <w:sz w:val="22"/>
          <w:shd w:val="clear" w:color="auto" w:fill="C0F0C0"/>
        </w:rPr>
        <w:t xml:space="preserve"> and </w:t>
      </w:r>
      <w:r w:rsidRPr="00A308E2">
        <w:rPr>
          <w:rFonts w:ascii="Courier New" w:hAnsi="Courier New" w:cs="Courier New"/>
          <w:b/>
          <w:szCs w:val="20"/>
          <w:shd w:val="clear" w:color="auto" w:fill="C0F0C0"/>
        </w:rPr>
        <w:t>for Sample ILS Channels (RFU)</w:t>
      </w:r>
      <w:r w:rsidRPr="00A308E2">
        <w:rPr>
          <w:rFonts w:ascii="Calibri" w:hAnsi="Calibri"/>
          <w:sz w:val="22"/>
        </w:rPr>
        <w:t xml:space="preserve"> parameter </w:t>
      </w:r>
      <w:r w:rsidRPr="00A308E2">
        <w:t>sets the threshold for raised baseline detection in the allele channels and the ILS channel respectively.  Raised baseline can result in minor peaks either not being called or appearing to have a higher RFU than they should actually have.  This threshold is largely irrelevant if baseline normalization is selected, since that option corrects the problem rather than simply notifying the user.  Baseline normalization is applied to allele channels; raised baseline in ILS channels either prevents analysis or has no impact on analysis.</w:t>
      </w:r>
      <w:r w:rsidR="009C1463">
        <w:rPr>
          <w:rFonts w:ascii="Calibri" w:hAnsi="Calibri"/>
          <w:sz w:val="22"/>
        </w:rPr>
        <w:t xml:space="preserve">  </w:t>
      </w:r>
      <w:r w:rsidR="00A42FDA">
        <w:rPr>
          <w:rFonts w:ascii="Calibri" w:hAnsi="Calibri"/>
          <w:sz w:val="22"/>
        </w:rPr>
        <w:br w:type="page"/>
      </w:r>
    </w:p>
    <w:p w14:paraId="2F8F19BC" w14:textId="3151B262" w:rsidR="004A42EA" w:rsidRDefault="004A42EA" w:rsidP="00A308E2">
      <w:pPr>
        <w:rPr>
          <w:rFonts w:ascii="Calibri" w:hAnsi="Calibri"/>
          <w:sz w:val="22"/>
        </w:rPr>
      </w:pPr>
    </w:p>
    <w:p w14:paraId="05DDF16F" w14:textId="77777777" w:rsidR="00A308E2" w:rsidRPr="00A308E2"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524FB3AA" wp14:editId="0EBC8A14">
                <wp:extent cx="5943600" cy="1404620"/>
                <wp:effectExtent l="0" t="0" r="19050" b="16510"/>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69415733" w14:textId="77777777" w:rsidR="00ED52ED" w:rsidRDefault="00ED52ED" w:rsidP="00A308E2">
                            <w:r>
                              <w:t>Cross Channel Options:</w:t>
                            </w:r>
                          </w:p>
                          <w:p w14:paraId="0ABB3F6F" w14:textId="06726973" w:rsidR="00ED52ED" w:rsidRPr="00201EF1" w:rsidRDefault="00ED52ED"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5230ED83" w:rsidR="00ED52ED" w:rsidRDefault="00ED52ED" w:rsidP="00A308E2">
                            <w:r>
                              <w:tab/>
                            </w:r>
                            <w:r w:rsidRPr="00247339">
                              <w:rPr>
                                <w:sz w:val="18"/>
                                <w:szCs w:val="18"/>
                              </w:rPr>
                              <w:t>Min RFU for a peak to be considered as a peak that causes pull-up (primary pull-up) (Default = 500)</w:t>
                            </w:r>
                            <w:r>
                              <w:tab/>
                              <w:t>500</w:t>
                            </w:r>
                          </w:p>
                          <w:p w14:paraId="7B51FE22" w14:textId="6E440F28" w:rsidR="00ED52ED" w:rsidRDefault="00ED52ED" w:rsidP="00A308E2">
                            <w:pPr>
                              <w:autoSpaceDE w:val="0"/>
                              <w:autoSpaceDN w:val="0"/>
                              <w:adjustRightInd w:val="0"/>
                              <w:rPr>
                                <w:rFonts w:ascii="Wingdings" w:hAnsi="Wingdings" w:cs="Wingdings"/>
                                <w:sz w:val="26"/>
                                <w:szCs w:val="26"/>
                              </w:rPr>
                            </w:pPr>
                            <w:r>
                              <w:tab/>
                              <w:t>Make Pull-up At Allele Artifact Non-Critical</w:t>
                            </w:r>
                            <w:r>
                              <w:tab/>
                            </w:r>
                            <w:r>
                              <w:tab/>
                            </w:r>
                            <w:r>
                              <w:tab/>
                            </w:r>
                            <w:r>
                              <w:tab/>
                            </w:r>
                            <w:r>
                              <w:tab/>
                            </w:r>
                            <w:r>
                              <w:tab/>
                              <w:t xml:space="preserve"> </w:t>
                            </w:r>
                            <w:r>
                              <w:rPr>
                                <w:rFonts w:ascii="Wingdings" w:hAnsi="Wingdings" w:cs="Wingdings"/>
                                <w:sz w:val="26"/>
                                <w:szCs w:val="26"/>
                              </w:rPr>
                              <w:t></w:t>
                            </w:r>
                          </w:p>
                          <w:p w14:paraId="6D140EBE" w14:textId="2E76747D" w:rsidR="00ED52ED" w:rsidRDefault="00ED52ED" w:rsidP="00A308E2">
                            <w:pPr>
                              <w:autoSpaceDE w:val="0"/>
                              <w:autoSpaceDN w:val="0"/>
                              <w:adjustRightInd w:val="0"/>
                              <w:rPr>
                                <w:rFonts w:ascii="Wingdings" w:hAnsi="Wingdings" w:cs="Wingdings"/>
                                <w:sz w:val="26"/>
                                <w:szCs w:val="26"/>
                              </w:rPr>
                            </w:pPr>
                            <w:r>
                              <w:tab/>
                              <w:t>Make Laser Off-Scale Artifacts Non-Critical</w:t>
                            </w:r>
                            <w:r>
                              <w:tab/>
                            </w:r>
                            <w:r>
                              <w:tab/>
                            </w:r>
                            <w:r>
                              <w:tab/>
                            </w:r>
                            <w:r>
                              <w:tab/>
                            </w:r>
                            <w:r>
                              <w:tab/>
                            </w:r>
                            <w:r>
                              <w:tab/>
                              <w:t xml:space="preserve"> </w:t>
                            </w:r>
                            <w:r>
                              <w:rPr>
                                <w:rFonts w:ascii="Wingdings" w:hAnsi="Wingdings" w:cs="Wingdings"/>
                                <w:sz w:val="26"/>
                                <w:szCs w:val="26"/>
                              </w:rPr>
                              <w:t></w:t>
                            </w:r>
                          </w:p>
                          <w:p w14:paraId="115F98E2" w14:textId="7267FA44" w:rsidR="00ED52ED" w:rsidRDefault="00ED52ED" w:rsidP="00A308E2">
                            <w:pPr>
                              <w:autoSpaceDE w:val="0"/>
                              <w:autoSpaceDN w:val="0"/>
                              <w:adjustRightInd w:val="0"/>
                              <w:rPr>
                                <w:rFonts w:ascii="Wingdings" w:hAnsi="Wingdings" w:cs="Wingdings"/>
                                <w:sz w:val="26"/>
                                <w:szCs w:val="26"/>
                              </w:rPr>
                            </w:pPr>
                            <w:r>
                              <w:rPr>
                                <w:rFonts w:ascii="Wingdings" w:hAnsi="Wingdings" w:cs="Wingdings"/>
                                <w:sz w:val="26"/>
                                <w:szCs w:val="26"/>
                              </w:rPr>
                              <w:tab/>
                            </w:r>
                            <w:r>
                              <w:t xml:space="preserve">Constrain Pullup Pattern Analysis (Default: checked – </w:t>
                            </w:r>
                            <w:r w:rsidRPr="00746DB3">
                              <w:t>functions like Version 2.9.1</w:t>
                            </w:r>
                            <w:r>
                              <w:t>)</w:t>
                            </w:r>
                            <w:r>
                              <w:tab/>
                            </w:r>
                            <w:r>
                              <w:tab/>
                              <w:t xml:space="preserve"> </w:t>
                            </w:r>
                            <w:r>
                              <w:rPr>
                                <w:rFonts w:ascii="Wingdings" w:hAnsi="Wingdings" w:cs="Wingdings"/>
                                <w:sz w:val="26"/>
                                <w:szCs w:val="26"/>
                              </w:rPr>
                              <w:t></w:t>
                            </w:r>
                          </w:p>
                          <w:p w14:paraId="19F90383" w14:textId="479ACFBF" w:rsidR="00ED52ED" w:rsidRDefault="00ED52ED" w:rsidP="00A308E2">
                            <w:pPr>
                              <w:autoSpaceDE w:val="0"/>
                              <w:autoSpaceDN w:val="0"/>
                              <w:adjustRightInd w:val="0"/>
                              <w:rPr>
                                <w:rFonts w:ascii="Wingdings" w:hAnsi="Wingdings" w:cs="Wingdings"/>
                                <w:sz w:val="26"/>
                                <w:szCs w:val="26"/>
                              </w:rPr>
                            </w:pPr>
                            <w:r>
                              <w:rPr>
                                <w:rFonts w:ascii="Wingdings" w:hAnsi="Wingdings" w:cs="Wingdings"/>
                                <w:sz w:val="26"/>
                                <w:szCs w:val="26"/>
                              </w:rPr>
                              <w:tab/>
                            </w:r>
                            <w:r>
                              <w:t>Display Sigmoidal Peaks (Default:  unchecked)</w:t>
                            </w:r>
                            <w:r>
                              <w:tab/>
                            </w:r>
                            <w:r>
                              <w:tab/>
                            </w:r>
                            <w:r>
                              <w:tab/>
                            </w:r>
                            <w:r>
                              <w:tab/>
                            </w:r>
                            <w:r>
                              <w:tab/>
                            </w:r>
                            <w:r>
                              <w:tab/>
                              <w:t xml:space="preserve"> </w:t>
                            </w:r>
                            <w:r>
                              <w:rPr>
                                <w:rFonts w:ascii="Wingdings" w:hAnsi="Wingdings" w:cs="Wingdings"/>
                                <w:sz w:val="26"/>
                                <w:szCs w:val="26"/>
                              </w:rPr>
                              <w:t></w:t>
                            </w:r>
                          </w:p>
                          <w:p w14:paraId="1920A0FD" w14:textId="4BEA732E" w:rsidR="00ED52ED" w:rsidRPr="00807F90" w:rsidRDefault="00ED52ED" w:rsidP="00A308E2">
                            <w:pPr>
                              <w:autoSpaceDE w:val="0"/>
                              <w:autoSpaceDN w:val="0"/>
                              <w:adjustRightInd w:val="0"/>
                              <w:rPr>
                                <w:rFonts w:ascii="Wingdings" w:hAnsi="Wingdings" w:cs="Wingdings"/>
                                <w:sz w:val="26"/>
                                <w:szCs w:val="26"/>
                              </w:rPr>
                            </w:pPr>
                            <w:r>
                              <w:rPr>
                                <w:rFonts w:ascii="Wingdings" w:hAnsi="Wingdings" w:cs="Wingdings"/>
                                <w:sz w:val="26"/>
                                <w:szCs w:val="26"/>
                              </w:rPr>
                              <w:tab/>
                            </w:r>
                            <w:r>
                              <w:t>Test Pull-up Corrected Heights for Stutter, Adenylation, Etc. (Default:  unchecked)</w:t>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524FB3AA" id="_x0000_s1028"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Djv7xQnAgAATgQAAA4AAAAAAAAAAAAAAAAALgIAAGRycy9lMm9Eb2Mu&#10;eG1sUEsBAi0AFAAGAAgAAAAhABXuqkLbAAAABQEAAA8AAAAAAAAAAAAAAAAAgQQAAGRycy9kb3du&#10;cmV2LnhtbFBLBQYAAAAABAAEAPMAAACJBQAAAAA=&#10;">
                <v:textbox style="mso-fit-shape-to-text:t">
                  <w:txbxContent>
                    <w:p w14:paraId="69415733" w14:textId="77777777" w:rsidR="00ED52ED" w:rsidRDefault="00ED52ED" w:rsidP="00A308E2">
                      <w:r>
                        <w:t>Cross Channel Options:</w:t>
                      </w:r>
                    </w:p>
                    <w:p w14:paraId="0ABB3F6F" w14:textId="06726973" w:rsidR="00ED52ED" w:rsidRPr="00201EF1" w:rsidRDefault="00ED52ED"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5230ED83" w:rsidR="00ED52ED" w:rsidRDefault="00ED52ED" w:rsidP="00A308E2">
                      <w:r>
                        <w:tab/>
                      </w:r>
                      <w:r w:rsidRPr="00247339">
                        <w:rPr>
                          <w:sz w:val="18"/>
                          <w:szCs w:val="18"/>
                        </w:rPr>
                        <w:t>Min RFU for a peak to be considered as a peak that causes pull-up (primary pull-up) (Default = 500)</w:t>
                      </w:r>
                      <w:r>
                        <w:tab/>
                        <w:t>500</w:t>
                      </w:r>
                    </w:p>
                    <w:p w14:paraId="7B51FE22" w14:textId="6E440F28" w:rsidR="00ED52ED" w:rsidRDefault="00ED52ED" w:rsidP="00A308E2">
                      <w:pPr>
                        <w:autoSpaceDE w:val="0"/>
                        <w:autoSpaceDN w:val="0"/>
                        <w:adjustRightInd w:val="0"/>
                        <w:rPr>
                          <w:rFonts w:ascii="Wingdings" w:hAnsi="Wingdings" w:cs="Wingdings"/>
                          <w:sz w:val="26"/>
                          <w:szCs w:val="26"/>
                        </w:rPr>
                      </w:pPr>
                      <w:r>
                        <w:tab/>
                        <w:t>Make Pull-up At Allele Artifact Non-Critical</w:t>
                      </w:r>
                      <w:r>
                        <w:tab/>
                      </w:r>
                      <w:r>
                        <w:tab/>
                      </w:r>
                      <w:r>
                        <w:tab/>
                      </w:r>
                      <w:r>
                        <w:tab/>
                      </w:r>
                      <w:r>
                        <w:tab/>
                      </w:r>
                      <w:r>
                        <w:tab/>
                        <w:t xml:space="preserve"> </w:t>
                      </w:r>
                      <w:r>
                        <w:rPr>
                          <w:rFonts w:ascii="Wingdings" w:hAnsi="Wingdings" w:cs="Wingdings"/>
                          <w:sz w:val="26"/>
                          <w:szCs w:val="26"/>
                        </w:rPr>
                        <w:t></w:t>
                      </w:r>
                    </w:p>
                    <w:p w14:paraId="6D140EBE" w14:textId="2E76747D" w:rsidR="00ED52ED" w:rsidRDefault="00ED52ED" w:rsidP="00A308E2">
                      <w:pPr>
                        <w:autoSpaceDE w:val="0"/>
                        <w:autoSpaceDN w:val="0"/>
                        <w:adjustRightInd w:val="0"/>
                        <w:rPr>
                          <w:rFonts w:ascii="Wingdings" w:hAnsi="Wingdings" w:cs="Wingdings"/>
                          <w:sz w:val="26"/>
                          <w:szCs w:val="26"/>
                        </w:rPr>
                      </w:pPr>
                      <w:r>
                        <w:tab/>
                        <w:t>Make Laser Off-Scale Artifacts Non-Critical</w:t>
                      </w:r>
                      <w:r>
                        <w:tab/>
                      </w:r>
                      <w:r>
                        <w:tab/>
                      </w:r>
                      <w:r>
                        <w:tab/>
                      </w:r>
                      <w:r>
                        <w:tab/>
                      </w:r>
                      <w:r>
                        <w:tab/>
                      </w:r>
                      <w:r>
                        <w:tab/>
                        <w:t xml:space="preserve"> </w:t>
                      </w:r>
                      <w:r>
                        <w:rPr>
                          <w:rFonts w:ascii="Wingdings" w:hAnsi="Wingdings" w:cs="Wingdings"/>
                          <w:sz w:val="26"/>
                          <w:szCs w:val="26"/>
                        </w:rPr>
                        <w:t></w:t>
                      </w:r>
                    </w:p>
                    <w:p w14:paraId="115F98E2" w14:textId="7267FA44" w:rsidR="00ED52ED" w:rsidRDefault="00ED52ED" w:rsidP="00A308E2">
                      <w:pPr>
                        <w:autoSpaceDE w:val="0"/>
                        <w:autoSpaceDN w:val="0"/>
                        <w:adjustRightInd w:val="0"/>
                        <w:rPr>
                          <w:rFonts w:ascii="Wingdings" w:hAnsi="Wingdings" w:cs="Wingdings"/>
                          <w:sz w:val="26"/>
                          <w:szCs w:val="26"/>
                        </w:rPr>
                      </w:pPr>
                      <w:r>
                        <w:rPr>
                          <w:rFonts w:ascii="Wingdings" w:hAnsi="Wingdings" w:cs="Wingdings"/>
                          <w:sz w:val="26"/>
                          <w:szCs w:val="26"/>
                        </w:rPr>
                        <w:tab/>
                      </w:r>
                      <w:r>
                        <w:t xml:space="preserve">Constrain Pullup Pattern Analysis (Default: checked – </w:t>
                      </w:r>
                      <w:r w:rsidRPr="00746DB3">
                        <w:t>functions like Version 2.9.1</w:t>
                      </w:r>
                      <w:r>
                        <w:t>)</w:t>
                      </w:r>
                      <w:r>
                        <w:tab/>
                      </w:r>
                      <w:r>
                        <w:tab/>
                        <w:t xml:space="preserve"> </w:t>
                      </w:r>
                      <w:r>
                        <w:rPr>
                          <w:rFonts w:ascii="Wingdings" w:hAnsi="Wingdings" w:cs="Wingdings"/>
                          <w:sz w:val="26"/>
                          <w:szCs w:val="26"/>
                        </w:rPr>
                        <w:t></w:t>
                      </w:r>
                    </w:p>
                    <w:p w14:paraId="19F90383" w14:textId="479ACFBF" w:rsidR="00ED52ED" w:rsidRDefault="00ED52ED" w:rsidP="00A308E2">
                      <w:pPr>
                        <w:autoSpaceDE w:val="0"/>
                        <w:autoSpaceDN w:val="0"/>
                        <w:adjustRightInd w:val="0"/>
                        <w:rPr>
                          <w:rFonts w:ascii="Wingdings" w:hAnsi="Wingdings" w:cs="Wingdings"/>
                          <w:sz w:val="26"/>
                          <w:szCs w:val="26"/>
                        </w:rPr>
                      </w:pPr>
                      <w:r>
                        <w:rPr>
                          <w:rFonts w:ascii="Wingdings" w:hAnsi="Wingdings" w:cs="Wingdings"/>
                          <w:sz w:val="26"/>
                          <w:szCs w:val="26"/>
                        </w:rPr>
                        <w:tab/>
                      </w:r>
                      <w:r>
                        <w:t>Display Sigmoidal Peaks (Default:  unchecked)</w:t>
                      </w:r>
                      <w:r>
                        <w:tab/>
                      </w:r>
                      <w:r>
                        <w:tab/>
                      </w:r>
                      <w:r>
                        <w:tab/>
                      </w:r>
                      <w:r>
                        <w:tab/>
                      </w:r>
                      <w:r>
                        <w:tab/>
                      </w:r>
                      <w:r>
                        <w:tab/>
                        <w:t xml:space="preserve"> </w:t>
                      </w:r>
                      <w:r>
                        <w:rPr>
                          <w:rFonts w:ascii="Wingdings" w:hAnsi="Wingdings" w:cs="Wingdings"/>
                          <w:sz w:val="26"/>
                          <w:szCs w:val="26"/>
                        </w:rPr>
                        <w:t></w:t>
                      </w:r>
                    </w:p>
                    <w:p w14:paraId="1920A0FD" w14:textId="4BEA732E" w:rsidR="00ED52ED" w:rsidRPr="00807F90" w:rsidRDefault="00ED52ED" w:rsidP="00A308E2">
                      <w:pPr>
                        <w:autoSpaceDE w:val="0"/>
                        <w:autoSpaceDN w:val="0"/>
                        <w:adjustRightInd w:val="0"/>
                        <w:rPr>
                          <w:rFonts w:ascii="Wingdings" w:hAnsi="Wingdings" w:cs="Wingdings"/>
                          <w:sz w:val="26"/>
                          <w:szCs w:val="26"/>
                        </w:rPr>
                      </w:pPr>
                      <w:r>
                        <w:rPr>
                          <w:rFonts w:ascii="Wingdings" w:hAnsi="Wingdings" w:cs="Wingdings"/>
                          <w:sz w:val="26"/>
                          <w:szCs w:val="26"/>
                        </w:rPr>
                        <w:tab/>
                      </w:r>
                      <w:r>
                        <w:t>Test Pull-up Corrected Heights for Stutter, Adenylation, Etc. (Default:  unchecked)</w:t>
                      </w:r>
                      <w:r>
                        <w:tab/>
                      </w:r>
                      <w:r>
                        <w:tab/>
                        <w:t xml:space="preserve"> </w:t>
                      </w:r>
                      <w:r>
                        <w:rPr>
                          <w:rFonts w:ascii="Wingdings" w:hAnsi="Wingdings" w:cs="Wingdings"/>
                          <w:sz w:val="26"/>
                          <w:szCs w:val="26"/>
                        </w:rPr>
                        <w:t></w:t>
                      </w:r>
                    </w:p>
                  </w:txbxContent>
                </v:textbox>
                <w10:anchorlock/>
              </v:shape>
            </w:pict>
          </mc:Fallback>
        </mc:AlternateContent>
      </w:r>
    </w:p>
    <w:p w14:paraId="2E83E8A5" w14:textId="77777777" w:rsidR="00A308E2" w:rsidRPr="00A308E2" w:rsidRDefault="00A308E2" w:rsidP="00A308E2">
      <w:pPr>
        <w:autoSpaceDE w:val="0"/>
        <w:autoSpaceDN w:val="0"/>
        <w:adjustRightInd w:val="0"/>
        <w:rPr>
          <w:rFonts w:ascii="Wingdings" w:hAnsi="Wingdings" w:cs="Wingdings"/>
          <w:sz w:val="26"/>
          <w:szCs w:val="26"/>
        </w:rPr>
      </w:pPr>
    </w:p>
    <w:p w14:paraId="1580DA0F" w14:textId="77777777" w:rsidR="00A308E2" w:rsidRPr="000A0F7F" w:rsidRDefault="00A308E2" w:rsidP="00A308E2">
      <w:r w:rsidRPr="00A308E2">
        <w:rPr>
          <w:rFonts w:ascii="Courier New" w:hAnsi="Courier New" w:cs="Courier New"/>
          <w:b/>
          <w:szCs w:val="20"/>
          <w:shd w:val="clear" w:color="auto" w:fill="C0F0C0"/>
        </w:rPr>
        <w:t>Attempt to apply Embedded Color Correction Matrix</w:t>
      </w:r>
      <w:r w:rsidRPr="000A0F7F">
        <w:t xml:space="preserve"> causes OSIRIS to apply the color matrix to .fsa 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analysis, it will be adversely affected by reapplication of the matrix with this parameter.  Most files requiring this were produced with out-of-use procedures/software.  </w:t>
      </w:r>
      <w:r w:rsidRPr="001D50F8">
        <w:rPr>
          <w:u w:val="single"/>
        </w:rPr>
        <w:t>Unless files are known to require this parameter it should be unchecked by default.</w:t>
      </w:r>
    </w:p>
    <w:p w14:paraId="0B3A3C4E" w14:textId="77777777" w:rsidR="00A308E2" w:rsidRPr="00A308E2" w:rsidRDefault="00A308E2" w:rsidP="000A0F7F"/>
    <w:p w14:paraId="5428416B" w14:textId="3C7AB304" w:rsidR="00A308E2" w:rsidRPr="00A308E2" w:rsidRDefault="00F051A3" w:rsidP="000A0F7F">
      <w:bookmarkStart w:id="46" w:name="_Hlk498265027"/>
      <w:r w:rsidRPr="00F051A3">
        <w:rPr>
          <w:rFonts w:ascii="Courier New" w:hAnsi="Courier New" w:cs="Courier New"/>
          <w:b/>
          <w:szCs w:val="20"/>
          <w:shd w:val="clear" w:color="auto" w:fill="C0F0C0"/>
        </w:rPr>
        <w:t>Min RFU for a peak to be considered as a peak that causes pull-up (primary pull-up) (Default = 500)</w:t>
      </w:r>
      <w:bookmarkEnd w:id="46"/>
      <w:r w:rsidR="00A308E2" w:rsidRPr="00A308E2">
        <w:t xml:space="preserve"> is the minimum height at which OSIRIS will consider </w:t>
      </w:r>
      <w:r w:rsidR="00A308E2" w:rsidRPr="00F1280B">
        <w:t>a peak</w:t>
      </w:r>
      <w:r w:rsidR="00A308E2" w:rsidRPr="00F1280B">
        <w:rPr>
          <w:i/>
          <w:u w:val="single"/>
        </w:rPr>
        <w:t xml:space="preserve"> to be the cause</w:t>
      </w:r>
      <w:r w:rsidR="00A308E2" w:rsidRPr="00A308E2">
        <w:t xml:space="preserve"> of pull-up (“primary pull-up”) in other channels.  </w:t>
      </w:r>
      <w:bookmarkStart w:id="47" w:name="_Hlk498265128"/>
      <w:r w:rsidR="00316BF9" w:rsidRPr="00292E5B">
        <w:rPr>
          <w:u w:val="single"/>
        </w:rPr>
        <w:t>Do not set this to a very low value</w:t>
      </w:r>
      <w:r w:rsidR="00316BF9">
        <w:t>; it will not increase the sensitivity of detection of small pull-up peaks</w:t>
      </w:r>
      <w:r w:rsidR="00F84950">
        <w:t xml:space="preserve"> and may actually reduce the sensitivity for </w:t>
      </w:r>
      <w:r w:rsidR="009B4EC6">
        <w:t xml:space="preserve">detecting actual </w:t>
      </w:r>
      <w:r w:rsidR="00F84950">
        <w:t>pull-up peaks</w:t>
      </w:r>
      <w:r w:rsidR="00316BF9">
        <w:t xml:space="preserve">.  </w:t>
      </w:r>
      <w:bookmarkEnd w:id="47"/>
      <w:r w:rsidR="00A308E2" w:rsidRPr="00A308E2">
        <w:t xml:space="preserve">This </w:t>
      </w:r>
      <w:r w:rsidR="00316BF9">
        <w:t xml:space="preserve">setting </w:t>
      </w:r>
      <w:r w:rsidR="00A308E2" w:rsidRPr="00A308E2">
        <w:t>helps rule out pull-up where low level peaks in different channels simply coincide.</w:t>
      </w:r>
    </w:p>
    <w:p w14:paraId="276291D8" w14:textId="77777777" w:rsidR="00A308E2" w:rsidRPr="00A308E2" w:rsidRDefault="00A308E2" w:rsidP="000A0F7F"/>
    <w:p w14:paraId="0B81DB7F" w14:textId="5D49E569" w:rsidR="00A308E2" w:rsidRDefault="00A308E2" w:rsidP="000A0F7F">
      <w:r w:rsidRPr="00A308E2">
        <w:rPr>
          <w:rFonts w:ascii="Courier New" w:hAnsi="Courier New" w:cs="Courier New"/>
          <w:b/>
          <w:szCs w:val="20"/>
          <w:shd w:val="clear" w:color="auto" w:fill="C0F0C0"/>
        </w:rPr>
        <w:t>Make Pull-up at Allele Artifact Non-Critical</w:t>
      </w:r>
      <w:r w:rsidRPr="00A308E2">
        <w:t xml:space="preserve"> setting determines whether “</w:t>
      </w:r>
      <w:r w:rsidR="007B37A6" w:rsidRPr="007B37A6">
        <w:t>Partial Pull</w:t>
      </w:r>
      <w:r w:rsidR="007B37A6">
        <w:t>-</w:t>
      </w:r>
      <w:r w:rsidR="007B37A6" w:rsidRPr="007B37A6">
        <w:t>up</w:t>
      </w:r>
      <w:r w:rsidRPr="00A308E2">
        <w:t xml:space="preserve">” will be reported as a critical (unchecked) or non-critical artifact.  Typically, the </w:t>
      </w:r>
      <w:r w:rsidR="007B37A6" w:rsidRPr="007B37A6">
        <w:t>Partial Pull</w:t>
      </w:r>
      <w:r w:rsidR="007B37A6">
        <w:t>-</w:t>
      </w:r>
      <w:r w:rsidR="007B37A6" w:rsidRPr="007B37A6">
        <w:t>up</w:t>
      </w:r>
      <w:r w:rsidR="007B37A6">
        <w:t xml:space="preserve"> </w:t>
      </w:r>
      <w:r w:rsidRPr="00A308E2">
        <w:t xml:space="preserve">artifact occurs when actual allele peaks in different channels comigrate.  Users that wish to be notified if alleles in different channels comigrate </w:t>
      </w:r>
      <w:r w:rsidRPr="00FF126A">
        <w:t>should uncheck this setting.</w:t>
      </w:r>
    </w:p>
    <w:p w14:paraId="1C72DBBB" w14:textId="77777777" w:rsidR="00390AFE" w:rsidRDefault="00390AFE" w:rsidP="000A0F7F"/>
    <w:p w14:paraId="2CF4C8FB" w14:textId="2705E84B" w:rsidR="0054309A" w:rsidRDefault="0054309A" w:rsidP="0054309A">
      <w:r w:rsidRPr="00A308E2">
        <w:rPr>
          <w:rFonts w:ascii="Courier New" w:hAnsi="Courier New" w:cs="Courier New"/>
          <w:b/>
          <w:szCs w:val="20"/>
          <w:shd w:val="clear" w:color="auto" w:fill="C0F0C0"/>
        </w:rPr>
        <w:t xml:space="preserve">Make </w:t>
      </w:r>
      <w:r>
        <w:rPr>
          <w:rFonts w:ascii="Courier New" w:hAnsi="Courier New" w:cs="Courier New"/>
          <w:b/>
          <w:szCs w:val="20"/>
          <w:shd w:val="clear" w:color="auto" w:fill="C0F0C0"/>
        </w:rPr>
        <w:t>Laser Off-Scale Artifacts Non-Critical</w:t>
      </w:r>
      <w:r>
        <w:t xml:space="preserve"> setting determines whether the laser off-scale artifacts</w:t>
      </w:r>
      <w:r w:rsidRPr="00A308E2">
        <w:t xml:space="preserve"> will be reported as a critical (unchecked) or</w:t>
      </w:r>
      <w:r>
        <w:t xml:space="preserve"> non-critical (checked).  Users that do not wish to be notified of a critical artifact solely due to signal saturation should check this.</w:t>
      </w:r>
      <w:r w:rsidR="00AB5BF8">
        <w:t xml:space="preserve">  Making this artifact non-critical does not affect the calculation of other artifacts.</w:t>
      </w:r>
    </w:p>
    <w:p w14:paraId="28AD4217" w14:textId="4F420305" w:rsidR="00807F90" w:rsidRDefault="00807F90" w:rsidP="0054309A"/>
    <w:p w14:paraId="327AA4BE" w14:textId="740D2F77" w:rsidR="00807F90" w:rsidRDefault="00807F90" w:rsidP="0054309A">
      <w:r>
        <w:rPr>
          <w:rFonts w:ascii="Courier New" w:hAnsi="Courier New" w:cs="Courier New"/>
          <w:b/>
          <w:szCs w:val="20"/>
          <w:shd w:val="clear" w:color="auto" w:fill="C0F0C0"/>
        </w:rPr>
        <w:t>Constrain Pull</w:t>
      </w:r>
      <w:r w:rsidR="00CE51C3">
        <w:rPr>
          <w:rFonts w:ascii="Courier New" w:hAnsi="Courier New" w:cs="Courier New"/>
          <w:b/>
          <w:szCs w:val="20"/>
          <w:shd w:val="clear" w:color="auto" w:fill="C0F0C0"/>
        </w:rPr>
        <w:t>-</w:t>
      </w:r>
      <w:r>
        <w:rPr>
          <w:rFonts w:ascii="Courier New" w:hAnsi="Courier New" w:cs="Courier New"/>
          <w:b/>
          <w:szCs w:val="20"/>
          <w:shd w:val="clear" w:color="auto" w:fill="C0F0C0"/>
        </w:rPr>
        <w:t xml:space="preserve">up Pattern Analysis (Default: checked – </w:t>
      </w:r>
      <w:r w:rsidR="004A3082">
        <w:rPr>
          <w:rFonts w:ascii="Courier New" w:hAnsi="Courier New" w:cs="Courier New"/>
          <w:b/>
          <w:szCs w:val="20"/>
          <w:shd w:val="clear" w:color="auto" w:fill="C0F0C0"/>
        </w:rPr>
        <w:t xml:space="preserve">functions </w:t>
      </w:r>
      <w:r w:rsidR="00CE51C3">
        <w:rPr>
          <w:rFonts w:ascii="Courier New" w:hAnsi="Courier New" w:cs="Courier New"/>
          <w:b/>
          <w:szCs w:val="20"/>
          <w:shd w:val="clear" w:color="auto" w:fill="C0F0C0"/>
        </w:rPr>
        <w:t xml:space="preserve">like </w:t>
      </w:r>
      <w:r>
        <w:rPr>
          <w:rFonts w:ascii="Courier New" w:hAnsi="Courier New" w:cs="Courier New"/>
          <w:b/>
          <w:szCs w:val="20"/>
          <w:shd w:val="clear" w:color="auto" w:fill="C0F0C0"/>
        </w:rPr>
        <w:t>Version 2.9.</w:t>
      </w:r>
      <w:r w:rsidR="00C4011C">
        <w:rPr>
          <w:rFonts w:ascii="Courier New" w:hAnsi="Courier New" w:cs="Courier New"/>
          <w:b/>
          <w:szCs w:val="20"/>
          <w:shd w:val="clear" w:color="auto" w:fill="C0F0C0"/>
        </w:rPr>
        <w:t>1</w:t>
      </w:r>
      <w:r>
        <w:rPr>
          <w:rFonts w:ascii="Courier New" w:hAnsi="Courier New" w:cs="Courier New"/>
          <w:b/>
          <w:szCs w:val="20"/>
          <w:shd w:val="clear" w:color="auto" w:fill="C0F0C0"/>
        </w:rPr>
        <w:t>)</w:t>
      </w:r>
      <w:r>
        <w:t xml:space="preserve"> </w:t>
      </w:r>
      <w:r w:rsidR="00F1280B">
        <w:t xml:space="preserve"> It is suggested that users uncheck this as it should give </w:t>
      </w:r>
      <w:r w:rsidR="00BA003B">
        <w:t>more accurate estimates of corrected RFU for partial pull-ups</w:t>
      </w:r>
      <w:r w:rsidR="00F1280B">
        <w:t xml:space="preserve">.  </w:t>
      </w:r>
      <w:r w:rsidR="00747CA0">
        <w:t xml:space="preserve">Unchecking this option </w:t>
      </w:r>
      <w:r w:rsidR="006108AB">
        <w:t xml:space="preserve">(suggested) </w:t>
      </w:r>
      <w:r w:rsidR="00747CA0">
        <w:t xml:space="preserve">allows </w:t>
      </w:r>
      <w:r w:rsidR="00465FD7">
        <w:t xml:space="preserve">OSIRIS </w:t>
      </w:r>
      <w:r w:rsidR="00747CA0">
        <w:t xml:space="preserve">to choose the two coefficients to give the best fit to the pull-up data.  </w:t>
      </w:r>
      <w:r w:rsidR="006108AB">
        <w:t xml:space="preserve">This setting </w:t>
      </w:r>
      <w:r>
        <w:t>determines if the pullup pattern analysis formula between any pair of channels will require all coefficients in the formula to have the same sign (constrained analysis) or allows signs to differ.  The two coefficients in the formula are for a linear term, representing potential color correction matrix mismatch, and a quadratic term, approximating the non-linear distortion caused by large peak heights outside the normal linear response region.  Version 2.9.</w:t>
      </w:r>
      <w:r w:rsidR="00C4011C">
        <w:t xml:space="preserve">1 </w:t>
      </w:r>
      <w:r>
        <w:t xml:space="preserve">required both coefficients to be either non-negative or non-positive.  </w:t>
      </w:r>
      <w:r w:rsidR="00D625F0">
        <w:t xml:space="preserve">Checking this option (the default) gives results </w:t>
      </w:r>
      <w:r w:rsidR="00316BF9">
        <w:t xml:space="preserve">like those in </w:t>
      </w:r>
      <w:r w:rsidR="00D625F0">
        <w:t>Version 2.9.</w:t>
      </w:r>
      <w:r w:rsidR="00C4011C">
        <w:t>1</w:t>
      </w:r>
      <w:r w:rsidR="00316BF9">
        <w:t xml:space="preserve">.  </w:t>
      </w:r>
    </w:p>
    <w:p w14:paraId="72126A6E" w14:textId="508516AD" w:rsidR="00AB3C5C" w:rsidRDefault="00AB3C5C" w:rsidP="0054309A"/>
    <w:p w14:paraId="1CC3CA62" w14:textId="3605DCC5" w:rsidR="00AB3C5C" w:rsidRDefault="00AB3C5C" w:rsidP="0054309A">
      <w:r>
        <w:rPr>
          <w:rFonts w:ascii="Courier New" w:hAnsi="Courier New" w:cs="Courier New"/>
          <w:b/>
          <w:szCs w:val="20"/>
          <w:shd w:val="clear" w:color="auto" w:fill="C0F0C0"/>
        </w:rPr>
        <w:t>Display Sigmoidal Peaks (Default:  unchecked)</w:t>
      </w:r>
      <w:r>
        <w:t xml:space="preserve">  </w:t>
      </w:r>
      <w:r w:rsidR="00035A95">
        <w:t xml:space="preserve"> Sigmoidal peaks are non-critical artifacts.  (See </w:t>
      </w:r>
      <w:hyperlink w:anchor="CratersAndSigmoids" w:history="1">
        <w:r w:rsidR="00E947A2" w:rsidRPr="00730729">
          <w:rPr>
            <w:rStyle w:val="Hyperlink"/>
          </w:rPr>
          <w:t>Craters and Sigmoids</w:t>
        </w:r>
      </w:hyperlink>
      <w:r w:rsidR="00035A95">
        <w:t>).  Users may want to display this artifact notice to understand</w:t>
      </w:r>
      <w:r w:rsidR="00734171">
        <w:t xml:space="preserve"> the</w:t>
      </w:r>
      <w:r w:rsidR="00035A95">
        <w:t xml:space="preserve"> OSIRIS analysis of the pull-up pattern.  Not displaying this artifact may reduce visual clutter.  </w:t>
      </w:r>
      <w:r>
        <w:t xml:space="preserve">When checked, this option causes OSIRIS to display artifacts for sigmoidal peaks.  When unchecked, this option </w:t>
      </w:r>
      <w:r w:rsidR="0025688D">
        <w:t>suppresses</w:t>
      </w:r>
      <w:r>
        <w:t xml:space="preserve"> sigmoidal peak artifact</w:t>
      </w:r>
      <w:r w:rsidR="0025688D">
        <w:t xml:space="preserve"> display</w:t>
      </w:r>
      <w:r>
        <w:t>.  The default is unchecked.</w:t>
      </w:r>
    </w:p>
    <w:p w14:paraId="20806E24" w14:textId="090926FC" w:rsidR="00CA1920" w:rsidRDefault="00CA1920" w:rsidP="0054309A"/>
    <w:p w14:paraId="3F294985" w14:textId="43B5644D" w:rsidR="00CA1920" w:rsidRPr="00A308E2" w:rsidRDefault="00CA1920" w:rsidP="0054309A">
      <w:r>
        <w:rPr>
          <w:rFonts w:ascii="Courier New" w:hAnsi="Courier New" w:cs="Courier New"/>
          <w:b/>
          <w:szCs w:val="20"/>
          <w:shd w:val="clear" w:color="auto" w:fill="C0F0C0"/>
        </w:rPr>
        <w:t>Test Pull-up Corrected Heights for Stutter, Adenylation, Etc. (Default:  unchecked)</w:t>
      </w:r>
      <w:r>
        <w:t xml:space="preserve">   </w:t>
      </w:r>
      <w:r w:rsidR="00F70B4A">
        <w:t xml:space="preserve">If </w:t>
      </w:r>
      <w:r>
        <w:t xml:space="preserve">this box is </w:t>
      </w:r>
      <w:r w:rsidR="00F70B4A">
        <w:t xml:space="preserve">not </w:t>
      </w:r>
      <w:r>
        <w:t xml:space="preserve">checked, OSIRIS uses </w:t>
      </w:r>
      <w:r w:rsidR="00F40439">
        <w:t xml:space="preserve">the heights of the curves </w:t>
      </w:r>
      <w:r w:rsidR="00F70B4A">
        <w:t>that it</w:t>
      </w:r>
      <w:r w:rsidR="00F40439">
        <w:t xml:space="preserve"> fits to the raw data</w:t>
      </w:r>
      <w:r>
        <w:t xml:space="preserve"> </w:t>
      </w:r>
      <w:r w:rsidR="00F70B4A">
        <w:t>when doing</w:t>
      </w:r>
      <w:r>
        <w:t xml:space="preserve"> </w:t>
      </w:r>
      <w:r w:rsidR="00F40439">
        <w:t>the</w:t>
      </w:r>
      <w:r>
        <w:t xml:space="preserve"> artifact tests </w:t>
      </w:r>
      <w:r>
        <w:lastRenderedPageBreak/>
        <w:t xml:space="preserve">for stutter, adenylation, heterozygous imbalance and the homozygous </w:t>
      </w:r>
      <w:r w:rsidR="00F40439">
        <w:t>peak threshold</w:t>
      </w:r>
      <w:r>
        <w:t>.</w:t>
      </w:r>
      <w:r w:rsidR="00F40439">
        <w:t xml:space="preserve">  These peak heights are uncorrected for the effects of pull-up.</w:t>
      </w:r>
      <w:r>
        <w:t xml:space="preserve">  Checking the box causes OSIRIS to use the corrected peak heights for those peaks that have been found to be affected by pull-up from other channels.  Note that, when a peak has been found to fall in the extended locus region of two different loci, this setting can affect the </w:t>
      </w:r>
      <w:r w:rsidR="00F40439">
        <w:t>OSIRIS algorithm that attempts to assign the peak to one locus or the other.  The reason is that OSIRIS tests whether the peak would cause heterozygous imbalance in either of the loci under consideration.  The default setting is unchecked, which causes OSIRIS to use the test algorithms in previous versions.</w:t>
      </w:r>
    </w:p>
    <w:p w14:paraId="21769A57" w14:textId="77777777" w:rsidR="00A308E2" w:rsidRDefault="00A308E2" w:rsidP="000A0F7F"/>
    <w:p w14:paraId="44065C14" w14:textId="77777777" w:rsidR="009865C7" w:rsidRPr="00A308E2" w:rsidRDefault="009865C7" w:rsidP="000A0F7F"/>
    <w:p w14:paraId="7805BB39" w14:textId="77777777" w:rsidR="00A308E2" w:rsidRDefault="00A308E2" w:rsidP="00A308E2">
      <w:r w:rsidRPr="00A308E2">
        <w:rPr>
          <w:rFonts w:ascii="Calibri" w:hAnsi="Calibri"/>
          <w:noProof/>
          <w:sz w:val="22"/>
        </w:rPr>
        <mc:AlternateContent>
          <mc:Choice Requires="wps">
            <w:drawing>
              <wp:inline distT="0" distB="0" distL="0" distR="0" wp14:anchorId="4908A4FD" wp14:editId="7209DB2F">
                <wp:extent cx="5943600" cy="1404620"/>
                <wp:effectExtent l="0" t="0" r="19050" b="28575"/>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138F5172" w14:textId="77777777" w:rsidR="00ED52ED" w:rsidRPr="00FF126A" w:rsidRDefault="00ED52ED"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ED52ED" w:rsidRPr="00FF126A" w:rsidRDefault="00ED52ED" w:rsidP="00A308E2">
                            <w:r>
                              <w:tab/>
                              <w:t>Test for Excessive Noise Above Analysis Threshold (checked) or below (unchecked)</w:t>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908A4FD" id="_x0000_s1029"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CUVz12KAIAAE4EAAAOAAAAAAAAAAAAAAAAAC4CAABkcnMvZTJvRG9j&#10;LnhtbFBLAQItABQABgAIAAAAIQAV7qpC2wAAAAUBAAAPAAAAAAAAAAAAAAAAAIIEAABkcnMvZG93&#10;bnJldi54bWxQSwUGAAAAAAQABADzAAAAigUAAAAA&#10;">
                <v:textbox style="mso-fit-shape-to-text:t">
                  <w:txbxContent>
                    <w:p w14:paraId="138F5172" w14:textId="77777777" w:rsidR="00ED52ED" w:rsidRPr="00FF126A" w:rsidRDefault="00ED52ED"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ED52ED" w:rsidRPr="00FF126A" w:rsidRDefault="00ED52ED" w:rsidP="00A308E2">
                      <w:r>
                        <w:tab/>
                        <w:t>Test for Excessive Noise Above Analysis Threshold (checked) or below (unchecked)</w:t>
                      </w:r>
                      <w:r>
                        <w:tab/>
                      </w:r>
                      <w:r>
                        <w:tab/>
                      </w:r>
                      <w:r>
                        <w:rPr>
                          <w:rFonts w:ascii="Wingdings" w:hAnsi="Wingdings" w:cs="Wingdings"/>
                          <w:sz w:val="26"/>
                          <w:szCs w:val="26"/>
                        </w:rPr>
                        <w:t></w:t>
                      </w:r>
                    </w:p>
                  </w:txbxContent>
                </v:textbox>
                <w10:anchorlock/>
              </v:shape>
            </w:pict>
          </mc:Fallback>
        </mc:AlternateContent>
      </w:r>
    </w:p>
    <w:p w14:paraId="4307507E" w14:textId="77777777" w:rsidR="009865C7" w:rsidRPr="00FF126A" w:rsidRDefault="009865C7" w:rsidP="00A308E2"/>
    <w:p w14:paraId="0EEC6396" w14:textId="19596046" w:rsidR="00A308E2" w:rsidRPr="00A308E2" w:rsidRDefault="00A308E2" w:rsidP="00FF126A">
      <w:r w:rsidRPr="00A308E2">
        <w:rPr>
          <w:rFonts w:ascii="Courier New" w:hAnsi="Courier New" w:cs="Courier New"/>
          <w:b/>
          <w:szCs w:val="20"/>
          <w:shd w:val="clear" w:color="auto" w:fill="C0F0C0"/>
        </w:rPr>
        <w:t>Enable Test for Excessive Noise</w:t>
      </w:r>
      <w:r w:rsidRPr="00A308E2">
        <w:t xml:space="preserve"> – This setting tests for small peaks that </w:t>
      </w:r>
      <w:r w:rsidR="005B1D10" w:rsidRPr="00A308E2">
        <w:t>OSIRIS</w:t>
      </w:r>
      <w:r w:rsidRPr="00A308E2">
        <w:t xml:space="preserve"> might potentially not fit, because it could not distinguish them from noise.  </w:t>
      </w:r>
      <w:r w:rsidR="005B1D10" w:rsidRPr="00A308E2">
        <w:t>OSIRIS</w:t>
      </w:r>
      <w:r w:rsidRPr="00A308E2">
        <w:t xml:space="preserve"> calls this situation “Excessive noise”.  If this artifact occurs, it could indicate a missed peak in the channel.  See the explanation of </w:t>
      </w:r>
      <w:hyperlink w:anchor="Excessivenoise" w:history="1">
        <w:r w:rsidRPr="00A308E2">
          <w:rPr>
            <w:color w:val="083EB8"/>
            <w:u w:val="single" w:color="083EB8"/>
          </w:rPr>
          <w:t>excessive noise</w:t>
        </w:r>
      </w:hyperlink>
      <w:r w:rsidRPr="00A308E2">
        <w:t xml:space="preserve"> in the artifact handling section.  Enabling the “Ignore noise analysis in peak detection when above detection threshold” makes this artifact less likely.</w:t>
      </w:r>
    </w:p>
    <w:p w14:paraId="1DB517EF" w14:textId="77777777" w:rsidR="00A308E2" w:rsidRPr="00A308E2" w:rsidRDefault="00A308E2" w:rsidP="00FF126A"/>
    <w:p w14:paraId="4763E645" w14:textId="652701DE" w:rsidR="00A308E2" w:rsidRDefault="00A308E2" w:rsidP="00FF126A">
      <w:r w:rsidRPr="00A308E2">
        <w:rPr>
          <w:rFonts w:ascii="Courier New" w:hAnsi="Courier New" w:cs="Courier New"/>
          <w:b/>
          <w:szCs w:val="20"/>
          <w:shd w:val="clear" w:color="auto" w:fill="C0F0C0"/>
        </w:rPr>
        <w:t>Test for Excessive Noise Above Analysis Threshold (Checked) or Below (Unchecked)</w:t>
      </w:r>
      <w:r w:rsidRPr="00A308E2">
        <w:t xml:space="preserve"> causes OSIRIS to flag samples when excessive baseline noise occurs, including below the analysis threshold (but above detection threshold), or only when it occurs above the analysis threshold.  This setting is active only if the excessive noise test is activated (above).  If the detection and analysis thresholds are the same (i.e., when the detection threshold is not set to be different), then checking this setting has no effect.  Excessive noise will only be tested above the analysis threshold.  </w:t>
      </w:r>
    </w:p>
    <w:p w14:paraId="64829D74" w14:textId="77777777" w:rsidR="009865C7" w:rsidRPr="00A308E2" w:rsidRDefault="009865C7" w:rsidP="00FF126A"/>
    <w:p w14:paraId="5E85B29E" w14:textId="77777777" w:rsidR="00A308E2" w:rsidRPr="00A308E2" w:rsidRDefault="00A308E2" w:rsidP="00FF126A"/>
    <w:p w14:paraId="4A22312A" w14:textId="77777777" w:rsidR="00A308E2" w:rsidRDefault="00A308E2" w:rsidP="00FF126A">
      <w:r w:rsidRPr="00A308E2">
        <w:rPr>
          <w:noProof/>
        </w:rPr>
        <mc:AlternateContent>
          <mc:Choice Requires="wps">
            <w:drawing>
              <wp:inline distT="0" distB="0" distL="0" distR="0" wp14:anchorId="62E262CF" wp14:editId="7F2A8392">
                <wp:extent cx="5943600" cy="1404620"/>
                <wp:effectExtent l="0" t="0" r="19050" b="20955"/>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A043D7F" w14:textId="77777777" w:rsidR="00ED52ED" w:rsidRPr="00FF126A" w:rsidRDefault="00ED52ED" w:rsidP="00A308E2">
                            <w:r>
                              <w:t>Flag Mixed Samples and Triallelic Loci</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2E262CF" id="_x0000_s1030"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CLSVAeKAIAAE4EAAAOAAAAAAAAAAAAAAAAAC4CAABkcnMvZTJvRG9j&#10;LnhtbFBLAQItABQABgAIAAAAIQAV7qpC2wAAAAUBAAAPAAAAAAAAAAAAAAAAAIIEAABkcnMvZG93&#10;bnJldi54bWxQSwUGAAAAAAQABADzAAAAigUAAAAA&#10;">
                <v:textbox style="mso-fit-shape-to-text:t">
                  <w:txbxContent>
                    <w:p w14:paraId="7A043D7F" w14:textId="77777777" w:rsidR="00ED52ED" w:rsidRPr="00FF126A" w:rsidRDefault="00ED52ED" w:rsidP="00A308E2">
                      <w:r>
                        <w:t>Flag Mixed Samples and Triallelic Loci</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0AA7DAD4" w14:textId="77777777" w:rsidR="009865C7" w:rsidRPr="00A308E2" w:rsidRDefault="009865C7" w:rsidP="00FF126A"/>
    <w:p w14:paraId="1CC4E2F7" w14:textId="76CB0721" w:rsidR="00A308E2" w:rsidRDefault="00A308E2" w:rsidP="00FF126A">
      <w:r w:rsidRPr="00A308E2">
        <w:rPr>
          <w:rFonts w:ascii="Courier New" w:hAnsi="Courier New" w:cs="Courier New"/>
          <w:b/>
          <w:szCs w:val="20"/>
          <w:shd w:val="clear" w:color="auto" w:fill="C0F0C0"/>
        </w:rPr>
        <w:t>Flag Mixed Samples and Triallelic Loci</w:t>
      </w:r>
      <w:r w:rsidRPr="00A308E2">
        <w:t xml:space="preserve"> causes OSIRIS to flag mixed samples and triallelic loci.  Samples with one or more loci with four or more alleles or that have a number of loci with trialleles that exceeds the threshold set for mixed loci will be flagged as mixed samples.  This setting also flags triallelic loci that are not listed as accepted trialleles.</w:t>
      </w:r>
      <w:r w:rsidR="00C94723">
        <w:t xml:space="preserve"> Unchecking this will prevent trialleles from being flagged.</w:t>
      </w:r>
    </w:p>
    <w:p w14:paraId="01DF4BF4" w14:textId="77777777" w:rsidR="009865C7" w:rsidRDefault="009865C7" w:rsidP="00FF126A"/>
    <w:p w14:paraId="6E7176D3" w14:textId="77777777" w:rsidR="009865C7" w:rsidRPr="00A308E2" w:rsidRDefault="009865C7" w:rsidP="00FF126A"/>
    <w:p w14:paraId="11E87CC9" w14:textId="1F07E671" w:rsidR="009865C7" w:rsidRPr="00A308E2" w:rsidRDefault="00A308E2" w:rsidP="00FF126A">
      <w:r w:rsidRPr="00A308E2">
        <w:rPr>
          <w:noProof/>
        </w:rPr>
        <mc:AlternateContent>
          <mc:Choice Requires="wps">
            <w:drawing>
              <wp:inline distT="0" distB="0" distL="0" distR="0" wp14:anchorId="4D7664CC" wp14:editId="1D066EA7">
                <wp:extent cx="5943600" cy="1404620"/>
                <wp:effectExtent l="0" t="0" r="19050" b="20320"/>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0FB8310B" w14:textId="77777777" w:rsidR="00ED52ED" w:rsidRDefault="00ED52ED" w:rsidP="00A308E2">
                            <w:r>
                              <w:t>Rework Options:</w:t>
                            </w:r>
                          </w:p>
                          <w:p w14:paraId="283E28DF" w14:textId="77777777" w:rsidR="00ED52ED" w:rsidRPr="00FF126A" w:rsidRDefault="00ED52ED"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ED52ED" w:rsidRPr="00FF126A" w:rsidRDefault="00ED52ED"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ED52ED" w:rsidRPr="00FF126A" w:rsidRDefault="00ED52ED"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D7664CC" id="_x0000_s1031"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A+zFZ4KAIAAE4EAAAOAAAAAAAAAAAAAAAAAC4CAABkcnMvZTJvRG9j&#10;LnhtbFBLAQItABQABgAIAAAAIQAV7qpC2wAAAAUBAAAPAAAAAAAAAAAAAAAAAIIEAABkcnMvZG93&#10;bnJldi54bWxQSwUGAAAAAAQABADzAAAAigUAAAAA&#10;">
                <v:textbox style="mso-fit-shape-to-text:t">
                  <w:txbxContent>
                    <w:p w14:paraId="0FB8310B" w14:textId="77777777" w:rsidR="00ED52ED" w:rsidRDefault="00ED52ED" w:rsidP="00A308E2">
                      <w:r>
                        <w:t>Rework Options:</w:t>
                      </w:r>
                    </w:p>
                    <w:p w14:paraId="283E28DF" w14:textId="77777777" w:rsidR="00ED52ED" w:rsidRPr="00FF126A" w:rsidRDefault="00ED52ED"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ED52ED" w:rsidRPr="00FF126A" w:rsidRDefault="00ED52ED"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ED52ED" w:rsidRPr="00FF126A" w:rsidRDefault="00ED52ED"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v:textbox>
                <w10:anchorlock/>
              </v:shape>
            </w:pict>
          </mc:Fallback>
        </mc:AlternateContent>
      </w:r>
    </w:p>
    <w:p w14:paraId="6D4A8996" w14:textId="69AE0496" w:rsidR="00A308E2" w:rsidRPr="00A308E2" w:rsidRDefault="00A308E2" w:rsidP="00FF126A">
      <w:r w:rsidRPr="00A308E2">
        <w:t xml:space="preserve">These settings affect how </w:t>
      </w:r>
      <w:r w:rsidR="005B1D10">
        <w:t>OSIRIS</w:t>
      </w:r>
      <w:r w:rsidRPr="00A308E2">
        <w:t xml:space="preserve"> predicts that samples might be reanalyzed to obtain a result with fewer artifacts.  These predictions can be exported and could be used in a high-throughput laboratory to help automate reanalysis of failed samples.</w:t>
      </w:r>
    </w:p>
    <w:p w14:paraId="5F8D3521" w14:textId="77777777" w:rsidR="00A308E2" w:rsidRPr="00A308E2" w:rsidRDefault="00A308E2" w:rsidP="00FF126A"/>
    <w:p w14:paraId="473C13B8" w14:textId="28F94D9A" w:rsidR="00A308E2" w:rsidRPr="00A308E2" w:rsidRDefault="00A308E2" w:rsidP="00FF126A">
      <w:r w:rsidRPr="00A308E2">
        <w:rPr>
          <w:rFonts w:ascii="Courier New" w:hAnsi="Courier New" w:cs="Courier New"/>
          <w:b/>
          <w:szCs w:val="20"/>
          <w:shd w:val="clear" w:color="auto" w:fill="C0F0C0"/>
        </w:rPr>
        <w:t>Recommend Amp More on Low Homozygote</w:t>
      </w:r>
      <w:r w:rsidRPr="00A308E2">
        <w:t xml:space="preserve"> causes OSIRIS to flag samples with a homozygote peak below the acceptable homozygote threshold or with a homozygote that has a peak between analysis and detection thresholds that is not a known artifact (stutter, etc.) for reamplification with more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more sample DNA in a reamplification. Optional.)</w:t>
      </w:r>
    </w:p>
    <w:p w14:paraId="66CD66CA" w14:textId="77777777" w:rsidR="00A308E2" w:rsidRPr="00A308E2" w:rsidRDefault="00A308E2" w:rsidP="00FF126A"/>
    <w:p w14:paraId="70ED3144" w14:textId="5B21E1BD" w:rsidR="00A308E2" w:rsidRPr="00A308E2" w:rsidRDefault="00A308E2" w:rsidP="00FF126A">
      <w:r w:rsidRPr="00A308E2">
        <w:rPr>
          <w:rFonts w:ascii="Courier New" w:hAnsi="Courier New" w:cs="Courier New"/>
          <w:b/>
          <w:szCs w:val="20"/>
          <w:shd w:val="clear" w:color="auto" w:fill="C0F0C0"/>
        </w:rPr>
        <w:t>Select Reamp Regular (Checked) vs. Reinject (Unchecked)</w:t>
      </w:r>
      <w:r w:rsidRPr="00A308E2">
        <w:t xml:space="preserve"> determines whether OSIRIS will flag samples needing rework for reinjection or reamplification.  The setting of this parameter will depend on whether the laboratory process is designed with reinjection or reamplification in mind.</w:t>
      </w:r>
      <w:r w:rsidR="009B68FE">
        <w:t xml:space="preserve">  (‘</w:t>
      </w:r>
      <w:r w:rsidR="009B68FE" w:rsidRPr="00856B4A">
        <w:rPr>
          <w:b/>
          <w:color w:val="3A6B18"/>
          <w:sz w:val="24"/>
          <w:szCs w:val="24"/>
        </w:rPr>
        <w:sym w:font="Wingdings" w:char="F0AB"/>
      </w:r>
      <w:r w:rsidR="009B68FE">
        <w:rPr>
          <w:b/>
          <w:color w:val="3A6B18"/>
          <w:sz w:val="24"/>
          <w:szCs w:val="24"/>
        </w:rPr>
        <w:t>r</w:t>
      </w:r>
      <w:r w:rsidR="009B68FE">
        <w:t>’ – Affects the algorithm for the software’s rework estimation to use the same amount of sample DNA in a reamplification. Optional.)</w:t>
      </w:r>
    </w:p>
    <w:p w14:paraId="5687EE65" w14:textId="77777777" w:rsidR="00A308E2" w:rsidRPr="00A308E2" w:rsidRDefault="00A308E2" w:rsidP="00FF126A"/>
    <w:p w14:paraId="37D179B9" w14:textId="45C49699" w:rsidR="00A308E2" w:rsidRPr="00A308E2" w:rsidRDefault="00A308E2" w:rsidP="00FF126A">
      <w:r w:rsidRPr="00A308E2">
        <w:rPr>
          <w:rFonts w:ascii="Courier New" w:hAnsi="Courier New" w:cs="Courier New"/>
          <w:b/>
          <w:szCs w:val="20"/>
          <w:shd w:val="clear" w:color="auto" w:fill="C0F0C0"/>
        </w:rPr>
        <w:t>Recommend Rework if Laser Off Scale Found</w:t>
      </w:r>
      <w:r w:rsidRPr="00A308E2">
        <w:t xml:space="preserve"> will cause OSIRIS to flag samples with off-scale data for reamplification with less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7A3790A9" w14:textId="77777777" w:rsidR="00A308E2" w:rsidRDefault="00A308E2" w:rsidP="00FF126A"/>
    <w:p w14:paraId="78CDAE43" w14:textId="77777777" w:rsidR="00CD1FB4" w:rsidRPr="00A308E2" w:rsidRDefault="00CD1FB4" w:rsidP="00FF126A"/>
    <w:p w14:paraId="40B59729" w14:textId="0EDB8D37" w:rsidR="00A308E2" w:rsidRDefault="00A308E2" w:rsidP="00FF126A">
      <w:r w:rsidRPr="00A308E2">
        <w:rPr>
          <w:noProof/>
        </w:rPr>
        <mc:AlternateContent>
          <mc:Choice Requires="wps">
            <w:drawing>
              <wp:inline distT="0" distB="0" distL="0" distR="0" wp14:anchorId="22B6C58B" wp14:editId="5BD05F6D">
                <wp:extent cx="6257925" cy="1404620"/>
                <wp:effectExtent l="0" t="0" r="28575" b="27305"/>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7925" cy="1404620"/>
                        </a:xfrm>
                        <a:prstGeom prst="rect">
                          <a:avLst/>
                        </a:prstGeom>
                        <a:solidFill>
                          <a:srgbClr val="FFFFFF"/>
                        </a:solidFill>
                        <a:ln w="9525">
                          <a:solidFill>
                            <a:srgbClr val="000000"/>
                          </a:solidFill>
                          <a:miter lim="800000"/>
                          <a:headEnd/>
                          <a:tailEnd/>
                        </a:ln>
                      </wps:spPr>
                      <wps:txbx>
                        <w:txbxContent>
                          <w:p w14:paraId="78B78A86" w14:textId="7064CA57" w:rsidR="00ED52ED" w:rsidRDefault="00ED52ED" w:rsidP="00A308E2">
                            <w:r>
                              <w:t>Curve Fit Options:</w:t>
                            </w:r>
                          </w:p>
                          <w:p w14:paraId="65B36EF4" w14:textId="38AF97E5" w:rsidR="00ED52ED" w:rsidRDefault="00ED52ED" w:rsidP="00446A9D">
                            <w:pPr>
                              <w:tabs>
                                <w:tab w:val="left" w:pos="360"/>
                              </w:tabs>
                            </w:pPr>
                            <w:r>
                              <w:tab/>
                              <w:t>Peak Fit Sensitivity (based on 4 raw data properties: Area, Height, Min-to-Max Height and Noise Level):</w:t>
                            </w:r>
                          </w:p>
                          <w:p w14:paraId="57695D9A" w14:textId="71CB4849" w:rsidR="00ED52ED" w:rsidRDefault="00ED52ED" w:rsidP="00446A9D">
                            <w:pPr>
                              <w:tabs>
                                <w:tab w:val="left" w:pos="360"/>
                                <w:tab w:val="left" w:pos="720"/>
                              </w:tabs>
                            </w:pPr>
                            <w:r>
                              <w:tab/>
                            </w:r>
                            <w:r>
                              <w:tab/>
                              <w:t>Area Threshold:</w:t>
                            </w:r>
                          </w:p>
                          <w:p w14:paraId="1EA10ED5" w14:textId="6C5AEB67" w:rsidR="00ED52ED" w:rsidRDefault="00ED52ED" w:rsidP="00446A9D">
                            <w:pPr>
                              <w:tabs>
                                <w:tab w:val="left" w:pos="360"/>
                                <w:tab w:val="left" w:pos="720"/>
                                <w:tab w:val="left" w:pos="1080"/>
                              </w:tabs>
                            </w:pPr>
                            <w:r>
                              <w:tab/>
                            </w:r>
                            <w:r>
                              <w:tab/>
                            </w:r>
                            <w:r>
                              <w:tab/>
                              <w:t>Require Area &gt; Percent of Standard Area Threshold (Default = 100%)</w:t>
                            </w:r>
                            <w:r>
                              <w:tab/>
                            </w:r>
                            <w:r>
                              <w:tab/>
                            </w:r>
                            <w:r>
                              <w:tab/>
                              <w:t>100</w:t>
                            </w:r>
                          </w:p>
                          <w:p w14:paraId="7705B0F2" w14:textId="14000424" w:rsidR="00ED52ED" w:rsidRDefault="00ED52ED" w:rsidP="00446A9D">
                            <w:pPr>
                              <w:tabs>
                                <w:tab w:val="left" w:pos="360"/>
                                <w:tab w:val="left" w:pos="720"/>
                                <w:tab w:val="left" w:pos="1080"/>
                              </w:tabs>
                            </w:pPr>
                            <w:r>
                              <w:tab/>
                            </w:r>
                            <w:r>
                              <w:tab/>
                              <w:t>Height Threshold:  Require Min-to-Max Height &gt; Noise Level… (Default)</w:t>
                            </w:r>
                          </w:p>
                          <w:p w14:paraId="3135DB40" w14:textId="5027A130" w:rsidR="00ED52ED" w:rsidRDefault="00ED52ED" w:rsidP="00446A9D">
                            <w:pPr>
                              <w:tabs>
                                <w:tab w:val="left" w:pos="360"/>
                                <w:tab w:val="left" w:pos="720"/>
                                <w:tab w:val="left" w:pos="1080"/>
                              </w:tabs>
                              <w:rPr>
                                <w:rFonts w:ascii="Wingdings" w:hAnsi="Wingdings" w:cs="Wingdings"/>
                                <w:sz w:val="26"/>
                                <w:szCs w:val="26"/>
                              </w:rPr>
                            </w:pPr>
                            <w:r>
                              <w:tab/>
                            </w:r>
                            <w:r>
                              <w:tab/>
                            </w:r>
                            <w:r>
                              <w:tab/>
                              <w:t>Or, require Height &gt; Detection Threshold (overrides Default height threshold)</w:t>
                            </w:r>
                            <w:r>
                              <w:tab/>
                            </w:r>
                            <w:r>
                              <w:tab/>
                            </w:r>
                            <w:r>
                              <w:rPr>
                                <w:rFonts w:ascii="Wingdings" w:hAnsi="Wingdings" w:cs="Wingdings"/>
                                <w:sz w:val="26"/>
                                <w:szCs w:val="26"/>
                              </w:rPr>
                              <w:t></w:t>
                            </w:r>
                          </w:p>
                          <w:p w14:paraId="3ADAEDC6" w14:textId="1B5F8CC6" w:rsidR="00ED52ED" w:rsidRDefault="00ED52ED" w:rsidP="00446A9D">
                            <w:pPr>
                              <w:tabs>
                                <w:tab w:val="left" w:pos="360"/>
                                <w:tab w:val="left" w:pos="720"/>
                                <w:tab w:val="left" w:pos="1080"/>
                              </w:tabs>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t>Or, require Height &gt;Percent of Noise Level (overrides Default and Detection Threshold)</w:t>
                            </w:r>
                            <w:r>
                              <w:tab/>
                            </w:r>
                            <w:r>
                              <w:rPr>
                                <w:rFonts w:ascii="Wingdings" w:hAnsi="Wingdings" w:cs="Wingdings"/>
                                <w:sz w:val="26"/>
                                <w:szCs w:val="26"/>
                              </w:rPr>
                              <w:t></w:t>
                            </w:r>
                          </w:p>
                          <w:p w14:paraId="548DE7A8" w14:textId="24137F5D" w:rsidR="00ED52ED" w:rsidRDefault="00ED52ED" w:rsidP="00446A9D">
                            <w:pPr>
                              <w:tabs>
                                <w:tab w:val="left" w:pos="360"/>
                                <w:tab w:val="left" w:pos="720"/>
                                <w:tab w:val="left" w:pos="1080"/>
                              </w:tabs>
                            </w:pP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t>Percent of Noise Level for Normalization (Default = 50%)</w:t>
                            </w:r>
                            <w:r>
                              <w:tab/>
                            </w:r>
                            <w:r>
                              <w:tab/>
                            </w:r>
                            <w:r>
                              <w:tab/>
                            </w:r>
                            <w:r>
                              <w:tab/>
                              <w:t>50</w:t>
                            </w:r>
                          </w:p>
                          <w:p w14:paraId="1D7335EC" w14:textId="72E24CE3" w:rsidR="00ED52ED" w:rsidRDefault="00ED52ED" w:rsidP="00292E5B">
                            <w:pPr>
                              <w:tabs>
                                <w:tab w:val="left" w:pos="360"/>
                                <w:tab w:val="left" w:pos="720"/>
                                <w:tab w:val="left" w:pos="1080"/>
                              </w:tabs>
                            </w:pPr>
                            <w:r>
                              <w:tab/>
                            </w:r>
                            <w:r>
                              <w:tab/>
                            </w:r>
                            <w:r>
                              <w:tab/>
                            </w:r>
                            <w:r>
                              <w:tab/>
                              <w:t>Percent of Noise Level for final Curve Fitting (Default = 75%)</w:t>
                            </w:r>
                            <w:r>
                              <w:tab/>
                            </w:r>
                            <w:r>
                              <w:tab/>
                            </w:r>
                            <w:r>
                              <w:tab/>
                              <w:t>75</w:t>
                            </w:r>
                          </w:p>
                          <w:p w14:paraId="0D19E141" w14:textId="77777777" w:rsidR="00ED52ED" w:rsidRDefault="00ED52ED" w:rsidP="00A308E2"/>
                          <w:p w14:paraId="6E523246" w14:textId="46DC50F0" w:rsidR="00ED52ED" w:rsidRPr="007A7475" w:rsidRDefault="00ED52ED" w:rsidP="00A308E2">
                            <w:pPr>
                              <w:rPr>
                                <w:rFonts w:ascii="Wingdings" w:hAnsi="Wingdings" w:cs="Wingdings"/>
                                <w:sz w:val="26"/>
                                <w:szCs w:val="26"/>
                              </w:rPr>
                            </w:pPr>
                            <w:r>
                              <w:tab/>
                            </w:r>
                            <w:r w:rsidRPr="007A7475">
                              <w:t>Apply Enhanced Shoulder-Fitting Algorithm</w:t>
                            </w:r>
                            <w:r w:rsidRPr="007A7475">
                              <w:tab/>
                            </w:r>
                            <w:r w:rsidRPr="007A7475">
                              <w:tab/>
                            </w:r>
                            <w:r w:rsidRPr="007A7475">
                              <w:tab/>
                            </w:r>
                            <w:r w:rsidRPr="007A7475">
                              <w:tab/>
                            </w:r>
                            <w:r w:rsidRPr="007A7475">
                              <w:tab/>
                            </w:r>
                            <w:r w:rsidRPr="007A7475">
                              <w:tab/>
                            </w:r>
                            <w:r w:rsidRPr="007A7475">
                              <w:rPr>
                                <w:rFonts w:ascii="Wingdings" w:hAnsi="Wingdings" w:cs="Wingdings"/>
                                <w:sz w:val="26"/>
                                <w:szCs w:val="26"/>
                              </w:rPr>
                              <w:t></w:t>
                            </w:r>
                          </w:p>
                          <w:p w14:paraId="6828EFC9" w14:textId="3A45E1EB" w:rsidR="00ED52ED" w:rsidRPr="007A7475" w:rsidRDefault="00ED52ED" w:rsidP="00A308E2">
                            <w:r w:rsidRPr="007A7475">
                              <w:rPr>
                                <w:rFonts w:ascii="Wingdings" w:hAnsi="Wingdings" w:cs="Wingdings"/>
                                <w:sz w:val="26"/>
                                <w:szCs w:val="26"/>
                              </w:rPr>
                              <w:tab/>
                            </w:r>
                            <w:r w:rsidRPr="007A7475">
                              <w:rPr>
                                <w:rFonts w:ascii="Wingdings" w:hAnsi="Wingdings" w:cs="Wingdings"/>
                                <w:sz w:val="26"/>
                                <w:szCs w:val="26"/>
                              </w:rPr>
                              <w:tab/>
                            </w:r>
                            <w:r w:rsidRPr="007A7475">
                              <w:t>Percentage of Standard Noise Threshold for Shoulder Acceptance (Default = 100)</w:t>
                            </w:r>
                            <w:r w:rsidRPr="007A7475">
                              <w:tab/>
                              <w:t>100</w:t>
                            </w:r>
                          </w:p>
                          <w:p w14:paraId="25F8C286" w14:textId="711641EB" w:rsidR="00ED52ED" w:rsidRDefault="00ED52ED" w:rsidP="00A308E2">
                            <w:r w:rsidRPr="007A7475">
                              <w:tab/>
                            </w:r>
                            <w:r w:rsidRPr="007A7475">
                              <w:tab/>
                              <w:t>Minimum Number of Points Concave Down (Default = 3)</w:t>
                            </w:r>
                            <w:r w:rsidRPr="007A7475">
                              <w:tab/>
                            </w:r>
                            <w:r w:rsidRPr="007A7475">
                              <w:tab/>
                            </w:r>
                            <w:r w:rsidRPr="007A7475">
                              <w:tab/>
                            </w:r>
                            <w:r w:rsidRPr="007A7475">
                              <w:tab/>
                              <w:t>3</w:t>
                            </w:r>
                          </w:p>
                          <w:p w14:paraId="7DEBCAD4" w14:textId="59D12DF6" w:rsidR="00ED52ED" w:rsidRDefault="00ED52ED" w:rsidP="00A308E2"/>
                          <w:p w14:paraId="48DD1573" w14:textId="26BF6ADC" w:rsidR="00ED52ED" w:rsidRDefault="00ED52ED" w:rsidP="00A308E2">
                            <w:r>
                              <w:tab/>
                              <w:t>Tail Fitting Sensitivity Options</w:t>
                            </w:r>
                          </w:p>
                          <w:p w14:paraId="18733185" w14:textId="1C8EF6DB" w:rsidR="00ED52ED" w:rsidRDefault="00ED52ED" w:rsidP="00A308E2">
                            <w:r>
                              <w:tab/>
                            </w:r>
                            <w:r>
                              <w:tab/>
                              <w:t>Percent of Standard Tail Height Threshold (Default = 100%)</w:t>
                            </w:r>
                            <w:r>
                              <w:tab/>
                            </w:r>
                            <w:r>
                              <w:tab/>
                            </w:r>
                            <w:r>
                              <w:tab/>
                              <w:t>100</w:t>
                            </w:r>
                          </w:p>
                          <w:p w14:paraId="33A0EB34" w14:textId="15ADCCB0" w:rsidR="00ED52ED" w:rsidRPr="00FF126A" w:rsidRDefault="00ED52ED" w:rsidP="00A308E2">
                            <w:r>
                              <w:tab/>
                            </w:r>
                            <w:r>
                              <w:tab/>
                              <w:t>Percent of Standard Tail Slope Threshold (Default = 100%)</w:t>
                            </w:r>
                            <w:r>
                              <w:tab/>
                            </w:r>
                            <w:r>
                              <w:tab/>
                            </w:r>
                            <w:r>
                              <w:tab/>
                            </w:r>
                            <w:r>
                              <w:tab/>
                              <w:t>100</w:t>
                            </w:r>
                          </w:p>
                        </w:txbxContent>
                      </wps:txbx>
                      <wps:bodyPr rot="0" vert="horz" wrap="square" lIns="91440" tIns="45720" rIns="91440" bIns="45720" anchor="t" anchorCtr="0">
                        <a:spAutoFit/>
                      </wps:bodyPr>
                    </wps:wsp>
                  </a:graphicData>
                </a:graphic>
              </wp:inline>
            </w:drawing>
          </mc:Choice>
          <mc:Fallback>
            <w:pict>
              <v:shape w14:anchorId="22B6C58B" id="_x0000_s1032"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">
                <v:textbox style="mso-fit-shape-to-text:t">
                  <w:txbxContent>
                    <w:p w14:paraId="78B78A86" w14:textId="7064CA57" w:rsidR="00ED52ED" w:rsidRDefault="00ED52ED" w:rsidP="00A308E2">
                      <w:r>
                        <w:t>Curve Fit Options:</w:t>
                      </w:r>
                    </w:p>
                    <w:p w14:paraId="65B36EF4" w14:textId="38AF97E5" w:rsidR="00ED52ED" w:rsidRDefault="00ED52ED" w:rsidP="00446A9D">
                      <w:pPr>
                        <w:tabs>
                          <w:tab w:val="left" w:pos="360"/>
                        </w:tabs>
                      </w:pPr>
                      <w:r>
                        <w:tab/>
                        <w:t>Peak Fit Sensitivity (based on 4 raw data properties: Area, Height, Min-to-Max Height and Noise Level):</w:t>
                      </w:r>
                    </w:p>
                    <w:p w14:paraId="57695D9A" w14:textId="71CB4849" w:rsidR="00ED52ED" w:rsidRDefault="00ED52ED" w:rsidP="00446A9D">
                      <w:pPr>
                        <w:tabs>
                          <w:tab w:val="left" w:pos="360"/>
                          <w:tab w:val="left" w:pos="720"/>
                        </w:tabs>
                      </w:pPr>
                      <w:r>
                        <w:tab/>
                      </w:r>
                      <w:r>
                        <w:tab/>
                        <w:t>Area Threshold:</w:t>
                      </w:r>
                    </w:p>
                    <w:p w14:paraId="1EA10ED5" w14:textId="6C5AEB67" w:rsidR="00ED52ED" w:rsidRDefault="00ED52ED" w:rsidP="00446A9D">
                      <w:pPr>
                        <w:tabs>
                          <w:tab w:val="left" w:pos="360"/>
                          <w:tab w:val="left" w:pos="720"/>
                          <w:tab w:val="left" w:pos="1080"/>
                        </w:tabs>
                      </w:pPr>
                      <w:r>
                        <w:tab/>
                      </w:r>
                      <w:r>
                        <w:tab/>
                      </w:r>
                      <w:r>
                        <w:tab/>
                        <w:t>Require Area &gt; Percent of Standard Area Threshold (Default = 100%)</w:t>
                      </w:r>
                      <w:r>
                        <w:tab/>
                      </w:r>
                      <w:r>
                        <w:tab/>
                      </w:r>
                      <w:r>
                        <w:tab/>
                        <w:t>100</w:t>
                      </w:r>
                    </w:p>
                    <w:p w14:paraId="7705B0F2" w14:textId="14000424" w:rsidR="00ED52ED" w:rsidRDefault="00ED52ED" w:rsidP="00446A9D">
                      <w:pPr>
                        <w:tabs>
                          <w:tab w:val="left" w:pos="360"/>
                          <w:tab w:val="left" w:pos="720"/>
                          <w:tab w:val="left" w:pos="1080"/>
                        </w:tabs>
                      </w:pPr>
                      <w:r>
                        <w:tab/>
                      </w:r>
                      <w:r>
                        <w:tab/>
                        <w:t>Height Threshold:  Require Min-to-Max Height &gt; Noise Level… (Default)</w:t>
                      </w:r>
                    </w:p>
                    <w:p w14:paraId="3135DB40" w14:textId="5027A130" w:rsidR="00ED52ED" w:rsidRDefault="00ED52ED" w:rsidP="00446A9D">
                      <w:pPr>
                        <w:tabs>
                          <w:tab w:val="left" w:pos="360"/>
                          <w:tab w:val="left" w:pos="720"/>
                          <w:tab w:val="left" w:pos="1080"/>
                        </w:tabs>
                        <w:rPr>
                          <w:rFonts w:ascii="Wingdings" w:hAnsi="Wingdings" w:cs="Wingdings"/>
                          <w:sz w:val="26"/>
                          <w:szCs w:val="26"/>
                        </w:rPr>
                      </w:pPr>
                      <w:r>
                        <w:tab/>
                      </w:r>
                      <w:r>
                        <w:tab/>
                      </w:r>
                      <w:r>
                        <w:tab/>
                        <w:t>Or, require Height &gt; Detection Threshold (overrides Default height threshold)</w:t>
                      </w:r>
                      <w:r>
                        <w:tab/>
                      </w:r>
                      <w:r>
                        <w:tab/>
                      </w:r>
                      <w:r>
                        <w:rPr>
                          <w:rFonts w:ascii="Wingdings" w:hAnsi="Wingdings" w:cs="Wingdings"/>
                          <w:sz w:val="26"/>
                          <w:szCs w:val="26"/>
                        </w:rPr>
                        <w:t></w:t>
                      </w:r>
                    </w:p>
                    <w:p w14:paraId="3ADAEDC6" w14:textId="1B5F8CC6" w:rsidR="00ED52ED" w:rsidRDefault="00ED52ED" w:rsidP="00446A9D">
                      <w:pPr>
                        <w:tabs>
                          <w:tab w:val="left" w:pos="360"/>
                          <w:tab w:val="left" w:pos="720"/>
                          <w:tab w:val="left" w:pos="1080"/>
                        </w:tabs>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t>Or, require Height &gt;Percent of Noise Level (overrides Default and Detection Threshold)</w:t>
                      </w:r>
                      <w:r>
                        <w:tab/>
                      </w:r>
                      <w:r>
                        <w:rPr>
                          <w:rFonts w:ascii="Wingdings" w:hAnsi="Wingdings" w:cs="Wingdings"/>
                          <w:sz w:val="26"/>
                          <w:szCs w:val="26"/>
                        </w:rPr>
                        <w:t></w:t>
                      </w:r>
                    </w:p>
                    <w:p w14:paraId="548DE7A8" w14:textId="24137F5D" w:rsidR="00ED52ED" w:rsidRDefault="00ED52ED" w:rsidP="00446A9D">
                      <w:pPr>
                        <w:tabs>
                          <w:tab w:val="left" w:pos="360"/>
                          <w:tab w:val="left" w:pos="720"/>
                          <w:tab w:val="left" w:pos="1080"/>
                        </w:tabs>
                      </w:pP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rPr>
                          <w:rFonts w:ascii="Wingdings" w:hAnsi="Wingdings" w:cs="Wingdings"/>
                          <w:sz w:val="26"/>
                          <w:szCs w:val="26"/>
                        </w:rPr>
                        <w:tab/>
                      </w:r>
                      <w:r>
                        <w:t>Percent of Noise Level for Normalization (Default = 50%)</w:t>
                      </w:r>
                      <w:r>
                        <w:tab/>
                      </w:r>
                      <w:r>
                        <w:tab/>
                      </w:r>
                      <w:r>
                        <w:tab/>
                      </w:r>
                      <w:r>
                        <w:tab/>
                        <w:t>50</w:t>
                      </w:r>
                    </w:p>
                    <w:p w14:paraId="1D7335EC" w14:textId="72E24CE3" w:rsidR="00ED52ED" w:rsidRDefault="00ED52ED" w:rsidP="00292E5B">
                      <w:pPr>
                        <w:tabs>
                          <w:tab w:val="left" w:pos="360"/>
                          <w:tab w:val="left" w:pos="720"/>
                          <w:tab w:val="left" w:pos="1080"/>
                        </w:tabs>
                      </w:pPr>
                      <w:r>
                        <w:tab/>
                      </w:r>
                      <w:r>
                        <w:tab/>
                      </w:r>
                      <w:r>
                        <w:tab/>
                      </w:r>
                      <w:r>
                        <w:tab/>
                        <w:t>Percent of Noise Level for final Curve Fitting (Default = 75%)</w:t>
                      </w:r>
                      <w:r>
                        <w:tab/>
                      </w:r>
                      <w:r>
                        <w:tab/>
                      </w:r>
                      <w:r>
                        <w:tab/>
                        <w:t>75</w:t>
                      </w:r>
                    </w:p>
                    <w:p w14:paraId="0D19E141" w14:textId="77777777" w:rsidR="00ED52ED" w:rsidRDefault="00ED52ED" w:rsidP="00A308E2"/>
                    <w:p w14:paraId="6E523246" w14:textId="46DC50F0" w:rsidR="00ED52ED" w:rsidRPr="007A7475" w:rsidRDefault="00ED52ED" w:rsidP="00A308E2">
                      <w:pPr>
                        <w:rPr>
                          <w:rFonts w:ascii="Wingdings" w:hAnsi="Wingdings" w:cs="Wingdings"/>
                          <w:sz w:val="26"/>
                          <w:szCs w:val="26"/>
                        </w:rPr>
                      </w:pPr>
                      <w:r>
                        <w:tab/>
                      </w:r>
                      <w:r w:rsidRPr="007A7475">
                        <w:t>Apply Enhanced Shoulder-Fitting Algorithm</w:t>
                      </w:r>
                      <w:r w:rsidRPr="007A7475">
                        <w:tab/>
                      </w:r>
                      <w:r w:rsidRPr="007A7475">
                        <w:tab/>
                      </w:r>
                      <w:r w:rsidRPr="007A7475">
                        <w:tab/>
                      </w:r>
                      <w:r w:rsidRPr="007A7475">
                        <w:tab/>
                      </w:r>
                      <w:r w:rsidRPr="007A7475">
                        <w:tab/>
                      </w:r>
                      <w:r w:rsidRPr="007A7475">
                        <w:tab/>
                      </w:r>
                      <w:r w:rsidRPr="007A7475">
                        <w:rPr>
                          <w:rFonts w:ascii="Wingdings" w:hAnsi="Wingdings" w:cs="Wingdings"/>
                          <w:sz w:val="26"/>
                          <w:szCs w:val="26"/>
                        </w:rPr>
                        <w:t></w:t>
                      </w:r>
                    </w:p>
                    <w:p w14:paraId="6828EFC9" w14:textId="3A45E1EB" w:rsidR="00ED52ED" w:rsidRPr="007A7475" w:rsidRDefault="00ED52ED" w:rsidP="00A308E2">
                      <w:r w:rsidRPr="007A7475">
                        <w:rPr>
                          <w:rFonts w:ascii="Wingdings" w:hAnsi="Wingdings" w:cs="Wingdings"/>
                          <w:sz w:val="26"/>
                          <w:szCs w:val="26"/>
                        </w:rPr>
                        <w:tab/>
                      </w:r>
                      <w:r w:rsidRPr="007A7475">
                        <w:rPr>
                          <w:rFonts w:ascii="Wingdings" w:hAnsi="Wingdings" w:cs="Wingdings"/>
                          <w:sz w:val="26"/>
                          <w:szCs w:val="26"/>
                        </w:rPr>
                        <w:tab/>
                      </w:r>
                      <w:r w:rsidRPr="007A7475">
                        <w:t>Percentage of Standard Noise Threshold for Shoulder Acceptance (Default = 100)</w:t>
                      </w:r>
                      <w:r w:rsidRPr="007A7475">
                        <w:tab/>
                        <w:t>100</w:t>
                      </w:r>
                    </w:p>
                    <w:p w14:paraId="25F8C286" w14:textId="711641EB" w:rsidR="00ED52ED" w:rsidRDefault="00ED52ED" w:rsidP="00A308E2">
                      <w:r w:rsidRPr="007A7475">
                        <w:tab/>
                      </w:r>
                      <w:r w:rsidRPr="007A7475">
                        <w:tab/>
                        <w:t>Minimum Number of Points Concave Down (Default = 3)</w:t>
                      </w:r>
                      <w:r w:rsidRPr="007A7475">
                        <w:tab/>
                      </w:r>
                      <w:r w:rsidRPr="007A7475">
                        <w:tab/>
                      </w:r>
                      <w:r w:rsidRPr="007A7475">
                        <w:tab/>
                      </w:r>
                      <w:r w:rsidRPr="007A7475">
                        <w:tab/>
                        <w:t>3</w:t>
                      </w:r>
                    </w:p>
                    <w:p w14:paraId="7DEBCAD4" w14:textId="59D12DF6" w:rsidR="00ED52ED" w:rsidRDefault="00ED52ED" w:rsidP="00A308E2"/>
                    <w:p w14:paraId="48DD1573" w14:textId="26BF6ADC" w:rsidR="00ED52ED" w:rsidRDefault="00ED52ED" w:rsidP="00A308E2">
                      <w:r>
                        <w:tab/>
                        <w:t>Tail Fitting Sensitivity Options</w:t>
                      </w:r>
                    </w:p>
                    <w:p w14:paraId="18733185" w14:textId="1C8EF6DB" w:rsidR="00ED52ED" w:rsidRDefault="00ED52ED" w:rsidP="00A308E2">
                      <w:r>
                        <w:tab/>
                      </w:r>
                      <w:r>
                        <w:tab/>
                        <w:t>Percent of Standard Tail Height Threshold (Default = 100%)</w:t>
                      </w:r>
                      <w:r>
                        <w:tab/>
                      </w:r>
                      <w:r>
                        <w:tab/>
                      </w:r>
                      <w:r>
                        <w:tab/>
                        <w:t>100</w:t>
                      </w:r>
                    </w:p>
                    <w:p w14:paraId="33A0EB34" w14:textId="15ADCCB0" w:rsidR="00ED52ED" w:rsidRPr="00FF126A" w:rsidRDefault="00ED52ED" w:rsidP="00A308E2">
                      <w:r>
                        <w:tab/>
                      </w:r>
                      <w:r>
                        <w:tab/>
                        <w:t>Percent of Standard Tail Slope Threshold (Default = 100%)</w:t>
                      </w:r>
                      <w:r>
                        <w:tab/>
                      </w:r>
                      <w:r>
                        <w:tab/>
                      </w:r>
                      <w:r>
                        <w:tab/>
                      </w:r>
                      <w:r>
                        <w:tab/>
                        <w:t>100</w:t>
                      </w:r>
                    </w:p>
                  </w:txbxContent>
                </v:textbox>
                <w10:anchorlock/>
              </v:shape>
            </w:pict>
          </mc:Fallback>
        </mc:AlternateContent>
      </w:r>
    </w:p>
    <w:p w14:paraId="17C535A0" w14:textId="78C57E01" w:rsidR="00E91B67" w:rsidRDefault="00E91B67" w:rsidP="00FF126A"/>
    <w:p w14:paraId="4F961177" w14:textId="15FC9D5F" w:rsidR="00E91B67" w:rsidRDefault="00E91B67" w:rsidP="00E91B67">
      <w:r>
        <w:rPr>
          <w:rFonts w:ascii="Courier New" w:hAnsi="Courier New" w:cs="Courier New"/>
          <w:b/>
          <w:szCs w:val="20"/>
          <w:shd w:val="clear" w:color="auto" w:fill="C0F0C0"/>
        </w:rPr>
        <w:t>Require Area &gt; Percent of Standard Area Threshold</w:t>
      </w:r>
      <w:r w:rsidRPr="00A308E2">
        <w:rPr>
          <w:rFonts w:ascii="Courier New" w:hAnsi="Courier New" w:cs="Courier New"/>
          <w:b/>
          <w:szCs w:val="20"/>
          <w:shd w:val="clear" w:color="auto" w:fill="C0F0C0"/>
        </w:rPr>
        <w:t xml:space="preserve"> (Default = 100)</w:t>
      </w:r>
      <w:r w:rsidRPr="00A308E2">
        <w:t xml:space="preserve"> </w:t>
      </w:r>
      <w:r>
        <w:t xml:space="preserve">(formerly “Percentage of Standard Noise Threshold for Peak Identification”) </w:t>
      </w:r>
      <w:r w:rsidRPr="00A308E2">
        <w:t xml:space="preserve">adjusts the sensitivity of peak detection.  This allows the user to reset the threshold for testing locally averaged raw data to determine if there is sufficient area under the curve for a peak to be fit.  Setting this to a low value, such as 10-25, causes OSIRIS to be more sensitive to low-level peaks.  Setting the value higher than 100 causes OSIRIS to ignore more low-level peaks.  The standard </w:t>
      </w:r>
      <w:r>
        <w:t>area</w:t>
      </w:r>
      <w:r w:rsidRPr="00A308E2">
        <w:t xml:space="preserve"> threshold is analysis </w:t>
      </w:r>
      <w:r w:rsidR="00C0729A" w:rsidRPr="00A308E2">
        <w:t>platform</w:t>
      </w:r>
      <w:r w:rsidR="00C0729A">
        <w:t>-</w:t>
      </w:r>
      <w:r w:rsidRPr="00A308E2">
        <w:t>specific, to account for different analyzer sensitivity, which results in different levels of noise.</w:t>
      </w:r>
      <w:r>
        <w:t xml:space="preserve">  This value does not affect the Enhanced Shoulder-Fitting Algorithm below.</w:t>
      </w:r>
      <w:r w:rsidR="00CD7E09">
        <w:t xml:space="preserve">  This parameter works the same as in previous versions. </w:t>
      </w:r>
    </w:p>
    <w:p w14:paraId="4B7FDC15" w14:textId="77777777" w:rsidR="00E91B67" w:rsidRPr="00A308E2" w:rsidRDefault="00E91B67" w:rsidP="00FF126A"/>
    <w:p w14:paraId="1174CBCD" w14:textId="3156F9E2" w:rsidR="00A308E2" w:rsidRDefault="00A308E2" w:rsidP="00FF126A"/>
    <w:p w14:paraId="70BD2DD6" w14:textId="3EB05813" w:rsidR="001A431D" w:rsidRPr="007F0701" w:rsidRDefault="001A431D" w:rsidP="00FF126A">
      <w:r w:rsidRPr="0055479A">
        <w:rPr>
          <w:rFonts w:ascii="Courier New" w:hAnsi="Courier New" w:cs="Courier New"/>
          <w:b/>
          <w:szCs w:val="20"/>
          <w:shd w:val="clear" w:color="auto" w:fill="C0F0C0"/>
        </w:rPr>
        <w:t>Height Threshold:  Require Min-to-Max Height &gt; Noise Level… (Default)</w:t>
      </w:r>
      <w:r w:rsidRPr="001A431D">
        <w:t xml:space="preserve"> </w:t>
      </w:r>
      <w:r>
        <w:t xml:space="preserve">the default height threshold for peak identification requires that the raw data peak-to-trough height of a candidate peak be greater than the measured </w:t>
      </w:r>
      <w:hyperlink w:anchor="NoiseDefinition" w:history="1">
        <w:r w:rsidRPr="007E08B1">
          <w:rPr>
            <w:rStyle w:val="Hyperlink"/>
          </w:rPr>
          <w:t>noise level</w:t>
        </w:r>
      </w:hyperlink>
      <w:r>
        <w:t xml:space="preserve"> for the channel.  </w:t>
      </w:r>
      <w:r w:rsidR="0060350C">
        <w:t>The noise level is measured at the right end of the electropherogram.  This has no checkbox.</w:t>
      </w:r>
    </w:p>
    <w:p w14:paraId="0630A6C6" w14:textId="77777777" w:rsidR="001A431D" w:rsidRDefault="001A431D" w:rsidP="00FF126A"/>
    <w:p w14:paraId="5E40CE70" w14:textId="77777777" w:rsidR="001A431D" w:rsidRPr="00A308E2" w:rsidRDefault="001A431D" w:rsidP="00FF126A"/>
    <w:p w14:paraId="48BB2B06" w14:textId="2D3A83B5" w:rsidR="00A308E2" w:rsidRPr="00A308E2" w:rsidRDefault="00962F4C" w:rsidP="00FF126A">
      <w:r>
        <w:rPr>
          <w:rFonts w:ascii="Courier New" w:hAnsi="Courier New" w:cs="Courier New"/>
          <w:b/>
          <w:szCs w:val="20"/>
          <w:shd w:val="clear" w:color="auto" w:fill="C0F0C0"/>
        </w:rPr>
        <w:t>Or, require Height &gt; Detection Threshol</w:t>
      </w:r>
      <w:r w:rsidR="0060350C">
        <w:rPr>
          <w:rFonts w:ascii="Courier New" w:hAnsi="Courier New" w:cs="Courier New"/>
          <w:b/>
          <w:szCs w:val="20"/>
          <w:shd w:val="clear" w:color="auto" w:fill="C0F0C0"/>
        </w:rPr>
        <w:t>d (</w:t>
      </w:r>
      <w:r w:rsidR="0060350C" w:rsidRPr="0060350C">
        <w:rPr>
          <w:rFonts w:ascii="Courier New" w:hAnsi="Courier New" w:cs="Courier New"/>
          <w:b/>
          <w:szCs w:val="20"/>
          <w:shd w:val="clear" w:color="auto" w:fill="C0F0C0"/>
        </w:rPr>
        <w:t>overrides Default Height threshold</w:t>
      </w:r>
      <w:r w:rsidR="0060350C">
        <w:rPr>
          <w:rFonts w:ascii="Courier New" w:hAnsi="Courier New" w:cs="Courier New"/>
          <w:b/>
          <w:szCs w:val="20"/>
          <w:shd w:val="clear" w:color="auto" w:fill="C0F0C0"/>
        </w:rPr>
        <w:t>)</w:t>
      </w:r>
      <w:r w:rsidR="00A308E2" w:rsidRPr="00A308E2">
        <w:t xml:space="preserve"> </w:t>
      </w:r>
      <w:r>
        <w:t>(formerly “Ignore noise analysis in peak detection when above detection threshold”)</w:t>
      </w:r>
      <w:r w:rsidR="00816F92">
        <w:t xml:space="preserve"> </w:t>
      </w:r>
      <w:r w:rsidR="00A308E2" w:rsidRPr="00A308E2">
        <w:t xml:space="preserve">causes OSIRIS to detect peaks </w:t>
      </w:r>
      <w:r>
        <w:t xml:space="preserve">when the raw data min-to-max </w:t>
      </w:r>
      <w:r w:rsidR="001B3AF7">
        <w:t xml:space="preserve">(peak-to-trough) </w:t>
      </w:r>
      <w:r>
        <w:t>height is above</w:t>
      </w:r>
      <w:r w:rsidRPr="00A308E2">
        <w:t xml:space="preserve"> </w:t>
      </w:r>
      <w:r w:rsidR="00A308E2" w:rsidRPr="00A308E2">
        <w:t>the detection threshold</w:t>
      </w:r>
      <w:r w:rsidR="00EC1996">
        <w:t>,</w:t>
      </w:r>
      <w:r w:rsidR="00A308E2" w:rsidRPr="00A308E2">
        <w:t xml:space="preserve"> even in the presence of noise.  </w:t>
      </w:r>
      <w:r>
        <w:t xml:space="preserve">Selecting this option is the equivalent of selecting “Ignore noise analysis in peak detection when above detection threshold in Versions 2.10.1 and earlier.  </w:t>
      </w:r>
      <w:r w:rsidR="00A308E2" w:rsidRPr="00A308E2">
        <w:t>This parameter is probably unnecessary for analysis and detection thresholds greater than or equal to 100 RFU.</w:t>
      </w:r>
      <w:r w:rsidR="00CD7E09">
        <w:t xml:space="preserve">  This parameter works the same as in previous versions.</w:t>
      </w:r>
    </w:p>
    <w:p w14:paraId="4F6E5DD2" w14:textId="77777777" w:rsidR="00A308E2" w:rsidRPr="00A308E2" w:rsidRDefault="00A308E2" w:rsidP="00FF126A"/>
    <w:p w14:paraId="0E8BC823" w14:textId="7C45C98E" w:rsidR="00E91B67" w:rsidRDefault="00E91B67" w:rsidP="00FF126A"/>
    <w:p w14:paraId="1C525316" w14:textId="0E3706A9" w:rsidR="00E91B67" w:rsidRDefault="00E91B67" w:rsidP="00FF126A">
      <w:r>
        <w:rPr>
          <w:rFonts w:ascii="Courier New" w:hAnsi="Courier New" w:cs="Courier New"/>
          <w:b/>
          <w:szCs w:val="20"/>
          <w:shd w:val="clear" w:color="auto" w:fill="C0F0C0"/>
        </w:rPr>
        <w:t>Or, require Height &gt; Percent of Noise Level (</w:t>
      </w:r>
      <w:r w:rsidR="007F0701" w:rsidRPr="007F0701">
        <w:rPr>
          <w:rFonts w:ascii="Courier New" w:hAnsi="Courier New" w:cs="Courier New"/>
          <w:b/>
          <w:szCs w:val="20"/>
          <w:shd w:val="clear" w:color="auto" w:fill="C0F0C0"/>
        </w:rPr>
        <w:t>overrides Default and Detection Threshold</w:t>
      </w:r>
      <w:r>
        <w:rPr>
          <w:rFonts w:ascii="Courier New" w:hAnsi="Courier New" w:cs="Courier New"/>
          <w:b/>
          <w:szCs w:val="20"/>
          <w:shd w:val="clear" w:color="auto" w:fill="C0F0C0"/>
        </w:rPr>
        <w:t>)</w:t>
      </w:r>
      <w:r w:rsidRPr="00A308E2">
        <w:t xml:space="preserve"> </w:t>
      </w:r>
      <w:r>
        <w:t xml:space="preserve">causes OSIRIS to use the specified percent of the measured noise level for each channel as the Min-to-Max Height Threshold.  For an interval of raw data, if the data exceeds the specified area threshold and if the Min-to-Max Height </w:t>
      </w:r>
      <w:r w:rsidR="001B3AF7">
        <w:t xml:space="preserve">(peak-to-trough) </w:t>
      </w:r>
      <w:r>
        <w:t xml:space="preserve">exceeds the specified percent of the </w:t>
      </w:r>
      <w:hyperlink w:anchor="NoiseDefinition" w:history="1">
        <w:r w:rsidRPr="007E08B1">
          <w:rPr>
            <w:rStyle w:val="Hyperlink"/>
          </w:rPr>
          <w:t>measured noise</w:t>
        </w:r>
      </w:hyperlink>
      <w:r>
        <w:t xml:space="preserve">, then OSIRIS will attempt to fit a curve to the data in the interval.  This threshold can be made as sensitive as the user requires without affecting allele or artifact calls.  </w:t>
      </w:r>
      <w:r w:rsidR="00BD73DC">
        <w:t xml:space="preserve">When </w:t>
      </w:r>
      <w:r>
        <w:t xml:space="preserve">the user specifies that OSIRIS is to normalize the baseline, </w:t>
      </w:r>
      <w:r w:rsidR="001B3AF7">
        <w:t>peak identification</w:t>
      </w:r>
      <w:r>
        <w:t xml:space="preserve"> is performed </w:t>
      </w:r>
      <w:r>
        <w:lastRenderedPageBreak/>
        <w:t>twice</w:t>
      </w:r>
      <w:r w:rsidR="008912C5">
        <w:t xml:space="preserve">. </w:t>
      </w:r>
      <w:r>
        <w:t xml:space="preserve"> </w:t>
      </w:r>
      <w:r w:rsidR="008912C5">
        <w:t>The first is</w:t>
      </w:r>
      <w:r>
        <w:t xml:space="preserve"> for the normalization stage of analysis</w:t>
      </w:r>
      <w:r w:rsidR="008912C5">
        <w:t>,</w:t>
      </w:r>
      <w:r>
        <w:t xml:space="preserve"> </w:t>
      </w:r>
      <w:r w:rsidR="001B3AF7">
        <w:t>to aid in identifying stretches of baseline to calculate the baseline curve</w:t>
      </w:r>
      <w:r w:rsidR="008912C5">
        <w:t xml:space="preserve">. </w:t>
      </w:r>
      <w:r>
        <w:t xml:space="preserve"> </w:t>
      </w:r>
      <w:r w:rsidR="008912C5">
        <w:t xml:space="preserve">After </w:t>
      </w:r>
      <w:r>
        <w:t>normalization</w:t>
      </w:r>
      <w:r w:rsidR="008912C5">
        <w:t>,</w:t>
      </w:r>
      <w:r>
        <w:t xml:space="preserve"> the original peak</w:t>
      </w:r>
      <w:r w:rsidR="008912C5">
        <w:t xml:space="preserve"> identifications </w:t>
      </w:r>
      <w:r>
        <w:t xml:space="preserve">are </w:t>
      </w:r>
      <w:r w:rsidR="008912C5">
        <w:t xml:space="preserve">discarded. </w:t>
      </w:r>
      <w:r>
        <w:t xml:space="preserve"> </w:t>
      </w:r>
      <w:r w:rsidR="008912C5">
        <w:t xml:space="preserve">The second peak identification is then done </w:t>
      </w:r>
      <w:r>
        <w:t xml:space="preserve">for the final </w:t>
      </w:r>
      <w:r w:rsidR="008912C5">
        <w:t xml:space="preserve">peak </w:t>
      </w:r>
      <w:r>
        <w:t>curve fitting.  The user can specify different sensitivities for each stage.</w:t>
      </w:r>
      <w:r w:rsidR="008912C5">
        <w:t xml:space="preserve">  Making the pre-normalization peak identification threshold more sensitive (such as 50% of the noise level) may improve the baseline curve calculation by avoiding </w:t>
      </w:r>
      <w:r w:rsidR="007E3BD7">
        <w:t>choosing</w:t>
      </w:r>
      <w:r w:rsidR="008912C5">
        <w:t xml:space="preserve"> tiny peaks as</w:t>
      </w:r>
      <w:r w:rsidR="007E3BD7">
        <w:t xml:space="preserve"> part of</w:t>
      </w:r>
      <w:r w:rsidR="008912C5">
        <w:t xml:space="preserve"> the baseline. </w:t>
      </w:r>
      <w:r w:rsidR="007E3BD7">
        <w:t xml:space="preserve"> Choosing too low a level may reduce the interval of baseline available for baseline curve calculation, resulting in a normalization curve that does not match the baseline well.  </w:t>
      </w:r>
      <w:r w:rsidR="00B60972">
        <w:t>This is more likely to be a problem if the “</w:t>
      </w:r>
      <w:r w:rsidR="00B60972" w:rsidRPr="00B60972">
        <w:t>Require Area &gt; Percent of Standard Area Threshold</w:t>
      </w:r>
      <w:r w:rsidR="00B60972">
        <w:t xml:space="preserve">” </w:t>
      </w:r>
      <w:r w:rsidR="008A4CAE">
        <w:t>is also set low at the same time.</w:t>
      </w:r>
      <w:r w:rsidR="000C513F">
        <w:t xml:space="preserve">  (This option is preferred.) </w:t>
      </w:r>
    </w:p>
    <w:p w14:paraId="718EFFE5" w14:textId="77777777" w:rsidR="007246CF" w:rsidRDefault="007246CF" w:rsidP="00FF126A"/>
    <w:p w14:paraId="500E2C8D" w14:textId="17D85825" w:rsidR="007246CF" w:rsidRDefault="007246CF" w:rsidP="00FF126A">
      <w:r>
        <w:t>This last of three options is the most flexible.  The second option requires that the user specify a detection level, which may affect other aspects of OSIRIS, such as artifact calls.  Using the noise level in the third option allows OSIRIS to scale automatically to the measured noise - the parameter that is the most important factor in assessing the signal-to-noise ratio on a case-by-case basis.</w:t>
      </w:r>
      <w:r w:rsidR="000C513F">
        <w:t xml:space="preserve">  The first option is equivalent to this option with “</w:t>
      </w:r>
      <w:r w:rsidR="00F574F8">
        <w:t xml:space="preserve">Percent </w:t>
      </w:r>
      <w:r w:rsidR="000C513F">
        <w:t>of Noise Level” set to 100%.</w:t>
      </w:r>
    </w:p>
    <w:p w14:paraId="48E1AF47" w14:textId="168A489D" w:rsidR="00E91B67" w:rsidRDefault="00E91B67" w:rsidP="00FF126A"/>
    <w:p w14:paraId="52105CBE" w14:textId="26EFAD92" w:rsidR="00E91B67" w:rsidRDefault="00E91B67" w:rsidP="00FF126A">
      <w:r>
        <w:rPr>
          <w:rFonts w:ascii="Courier New" w:hAnsi="Courier New" w:cs="Courier New"/>
          <w:b/>
          <w:szCs w:val="20"/>
          <w:shd w:val="clear" w:color="auto" w:fill="C0F0C0"/>
        </w:rPr>
        <w:t>Percent of Noise Level for Normalization (Default = 50%)</w:t>
      </w:r>
      <w:r w:rsidRPr="00A308E2">
        <w:t xml:space="preserve"> </w:t>
      </w:r>
      <w:r>
        <w:t xml:space="preserve">causes OSIRIS to use the specified percent times the measured noise for each channel </w:t>
      </w:r>
      <w:r w:rsidR="007E3BD7">
        <w:t xml:space="preserve">for peak identification </w:t>
      </w:r>
      <w:r>
        <w:t>during the normalization stage of analysis</w:t>
      </w:r>
      <w:r w:rsidR="00ED4D45">
        <w:t xml:space="preserve">, if “require Height &gt; Percent of </w:t>
      </w:r>
      <w:hyperlink w:anchor="NoiseDefinition" w:history="1">
        <w:r w:rsidR="00ED4D45" w:rsidRPr="007E08B1">
          <w:rPr>
            <w:rStyle w:val="Hyperlink"/>
          </w:rPr>
          <w:t>Noise Level</w:t>
        </w:r>
      </w:hyperlink>
      <w:r w:rsidR="00ED4D45">
        <w:t>”, above, is checked.</w:t>
      </w:r>
    </w:p>
    <w:p w14:paraId="3660F39B" w14:textId="295C85ED" w:rsidR="00ED4D45" w:rsidRDefault="00ED4D45" w:rsidP="00FF126A"/>
    <w:p w14:paraId="518C8EDC" w14:textId="69285443" w:rsidR="00ED4D45" w:rsidRDefault="00ED4D45" w:rsidP="00ED4D45">
      <w:r>
        <w:rPr>
          <w:rFonts w:ascii="Courier New" w:hAnsi="Courier New" w:cs="Courier New"/>
          <w:b/>
          <w:szCs w:val="20"/>
          <w:shd w:val="clear" w:color="auto" w:fill="C0F0C0"/>
        </w:rPr>
        <w:t>Percent of Noise Level for final Curve Fitting (Default = 75%)</w:t>
      </w:r>
      <w:r w:rsidRPr="00A308E2">
        <w:t xml:space="preserve"> </w:t>
      </w:r>
      <w:r>
        <w:t xml:space="preserve">causes OSIRIS to use the specified percent times the measured noise for each channel </w:t>
      </w:r>
      <w:r w:rsidR="007E3BD7">
        <w:t xml:space="preserve">for peak identification </w:t>
      </w:r>
      <w:r>
        <w:t xml:space="preserve">during the </w:t>
      </w:r>
      <w:r w:rsidR="005F57E8">
        <w:t>final curve fitting</w:t>
      </w:r>
      <w:r>
        <w:t xml:space="preserve"> stage of analysis, if “require Height &gt; Percent of </w:t>
      </w:r>
      <w:hyperlink w:anchor="NoiseDefinition" w:history="1">
        <w:r w:rsidRPr="007E08B1">
          <w:rPr>
            <w:rStyle w:val="Hyperlink"/>
          </w:rPr>
          <w:t>Noise Level</w:t>
        </w:r>
      </w:hyperlink>
      <w:r>
        <w:t>”, above, is checked.</w:t>
      </w:r>
    </w:p>
    <w:p w14:paraId="5D8AAC3D" w14:textId="77777777" w:rsidR="00ED4D45" w:rsidRDefault="00ED4D45" w:rsidP="00FF126A"/>
    <w:p w14:paraId="3216D34C" w14:textId="77777777" w:rsidR="00663374" w:rsidRDefault="00663374" w:rsidP="00FF126A"/>
    <w:p w14:paraId="30B4CBE0" w14:textId="5EC89062" w:rsidR="00663374" w:rsidRPr="007A7475" w:rsidRDefault="00663374" w:rsidP="00FF126A">
      <w:r>
        <w:rPr>
          <w:rFonts w:ascii="Courier New" w:hAnsi="Courier New" w:cs="Courier New"/>
          <w:b/>
          <w:szCs w:val="20"/>
          <w:shd w:val="clear" w:color="auto" w:fill="C0F0C0"/>
        </w:rPr>
        <w:t>Apply Enhanced Shoulder-Fitting Algorithm</w:t>
      </w:r>
      <w:r w:rsidRPr="00A308E2">
        <w:t xml:space="preserve"> causes</w:t>
      </w:r>
      <w:r>
        <w:t xml:space="preserve"> OSIRIS to post-process the standard curve-fitting </w:t>
      </w:r>
      <w:r w:rsidRPr="007A7475">
        <w:t xml:space="preserve">algorithm with an enhanced search between adjacent peaks for regions in which shoulder peaks may have been missed.  This algorithm does not affect ILS channels, </w:t>
      </w:r>
      <w:r w:rsidR="005807A7">
        <w:t>and it</w:t>
      </w:r>
      <w:r w:rsidR="005807A7" w:rsidRPr="007A7475">
        <w:t xml:space="preserve"> </w:t>
      </w:r>
      <w:r w:rsidRPr="007A7475">
        <w:t>does</w:t>
      </w:r>
      <w:r w:rsidR="005807A7">
        <w:t xml:space="preserve"> not</w:t>
      </w:r>
      <w:r w:rsidRPr="007A7475">
        <w:t xml:space="preserve"> affect baseline normalization.  Any regions that are identified as </w:t>
      </w:r>
      <w:r w:rsidR="005807A7">
        <w:t xml:space="preserve">previously undiscovered </w:t>
      </w:r>
      <w:r w:rsidRPr="007A7475">
        <w:t>potential shoulder peaks are analyzed using the same curve-fitting and quality assessment as for all other peaks.</w:t>
      </w:r>
      <w:r w:rsidR="001A5BD3" w:rsidRPr="007A7475">
        <w:t xml:space="preserve">  The enhanced algorithm is enabled</w:t>
      </w:r>
      <w:r w:rsidR="005807A7">
        <w:t xml:space="preserve"> by default (checked)</w:t>
      </w:r>
      <w:r w:rsidR="001A5BD3" w:rsidRPr="007A7475">
        <w:t>.</w:t>
      </w:r>
    </w:p>
    <w:p w14:paraId="7A3F98AA" w14:textId="77777777" w:rsidR="001A5BD3" w:rsidRPr="007A7475" w:rsidRDefault="001A5BD3" w:rsidP="00FF126A"/>
    <w:p w14:paraId="74D09F26" w14:textId="6745EED0" w:rsidR="001A5BD3" w:rsidRPr="007A7475" w:rsidRDefault="001A5BD3" w:rsidP="00FF126A">
      <w:r w:rsidRPr="007A7475">
        <w:rPr>
          <w:rFonts w:ascii="Courier New" w:hAnsi="Courier New" w:cs="Courier New"/>
          <w:b/>
          <w:szCs w:val="20"/>
          <w:shd w:val="clear" w:color="auto" w:fill="C0F0C0"/>
        </w:rPr>
        <w:t>Percentage of Standard Noise Threshold for Shoulder Acceptance</w:t>
      </w:r>
      <w:r w:rsidRPr="007A7475">
        <w:t xml:space="preserve"> </w:t>
      </w:r>
      <w:r w:rsidR="00F323BC">
        <w:t xml:space="preserve">adjusts shoulder detection sensitivity.  Increasing this value will make shoulder peak detection by this algorithm </w:t>
      </w:r>
      <w:r w:rsidR="00F323BC" w:rsidRPr="00DD100F">
        <w:rPr>
          <w:u w:val="single"/>
        </w:rPr>
        <w:t>less</w:t>
      </w:r>
      <w:r w:rsidR="00F323BC">
        <w:t xml:space="preserve"> sensitive.  This </w:t>
      </w:r>
      <w:r w:rsidRPr="007A7475">
        <w:t xml:space="preserve">parameter helps OSIRIS decide if a region of time potentially contains a shoulder peak.  If the raw data in the </w:t>
      </w:r>
      <w:r w:rsidR="00F323BC">
        <w:t xml:space="preserve">region </w:t>
      </w:r>
      <w:r w:rsidRPr="007A7475">
        <w:t xml:space="preserve">exceeds the analyzed data (the fitted curve) in that region by less than this percentage times the </w:t>
      </w:r>
      <w:hyperlink w:anchor="NoiseDefinition" w:history="1">
        <w:r w:rsidRPr="007E08B1">
          <w:rPr>
            <w:rStyle w:val="Hyperlink"/>
          </w:rPr>
          <w:t>noise level</w:t>
        </w:r>
      </w:hyperlink>
      <w:r w:rsidRPr="007A7475">
        <w:t xml:space="preserve">, </w:t>
      </w:r>
      <w:r w:rsidR="005807A7">
        <w:t>then</w:t>
      </w:r>
      <w:r w:rsidR="005807A7" w:rsidRPr="007A7475">
        <w:t xml:space="preserve"> </w:t>
      </w:r>
      <w:r w:rsidRPr="007A7475">
        <w:t xml:space="preserve">the </w:t>
      </w:r>
      <w:r w:rsidR="00F323BC">
        <w:t>region</w:t>
      </w:r>
      <w:r w:rsidRPr="007A7475">
        <w:t xml:space="preserve"> is rejected as holding a potential shoulder.  On the other hand, if the raw data exceeds the analyzed by at least this calculated threshold, then it is accepted for further testing.  The default value is 100% of the calculated noise level for the channel.</w:t>
      </w:r>
      <w:r w:rsidR="005807A7">
        <w:t xml:space="preserve">  </w:t>
      </w:r>
    </w:p>
    <w:p w14:paraId="1AAE2AFE" w14:textId="77777777" w:rsidR="007A7475" w:rsidRPr="007A7475" w:rsidRDefault="007A7475" w:rsidP="00FF126A"/>
    <w:p w14:paraId="6C9B96FD" w14:textId="641E179E" w:rsidR="00A42FDA" w:rsidRDefault="007A7475" w:rsidP="00FF126A">
      <w:r w:rsidRPr="007A7475">
        <w:rPr>
          <w:rFonts w:ascii="Courier New" w:hAnsi="Courier New" w:cs="Courier New"/>
          <w:b/>
          <w:szCs w:val="20"/>
          <w:shd w:val="clear" w:color="auto" w:fill="C0F0C0"/>
        </w:rPr>
        <w:t>Minimum Number of Points Concave Down</w:t>
      </w:r>
      <w:r w:rsidRPr="007A7475">
        <w:t xml:space="preserve"> is the number of consecutive raw data points that must be </w:t>
      </w:r>
      <w:r w:rsidR="00564A9E">
        <w:t>part of a downward facing curve (</w:t>
      </w:r>
      <w:r w:rsidRPr="007A7475">
        <w:t>concave down</w:t>
      </w:r>
      <w:r w:rsidR="00564A9E">
        <w:t>)</w:t>
      </w:r>
      <w:r w:rsidRPr="007A7475">
        <w:t xml:space="preserve"> for a time interval to be considered as a possible shoulder peak.  OSIRIS tests if a segment of raw data either contains a local maximum (the </w:t>
      </w:r>
      <w:r w:rsidR="00564A9E">
        <w:t xml:space="preserve">RFU </w:t>
      </w:r>
      <w:r w:rsidRPr="007A7475">
        <w:t>value at that time is larger than both of its neighbor</w:t>
      </w:r>
      <w:r w:rsidR="00564A9E">
        <w:t>ing point</w:t>
      </w:r>
      <w:r w:rsidRPr="007A7475">
        <w:t xml:space="preserve">s) or is concave down (the value at that time is larger than the average of its neighbors) for this minimum number of points.  The default value is 3 points.  </w:t>
      </w:r>
      <w:r w:rsidR="00564A9E">
        <w:t xml:space="preserve">Setting this value to </w:t>
      </w:r>
      <w:r w:rsidR="009B7C13">
        <w:t xml:space="preserve">2 will increase sensitivity for very </w:t>
      </w:r>
      <w:r w:rsidR="002D7C1F">
        <w:t>low-level</w:t>
      </w:r>
      <w:r w:rsidR="009B7C13">
        <w:t xml:space="preserve"> shoulders, but if there are peak tails in the data it may also cause the peak tails to be called</w:t>
      </w:r>
      <w:r w:rsidR="00564A9E">
        <w:t>.</w:t>
      </w:r>
    </w:p>
    <w:p w14:paraId="4EAACB73" w14:textId="13610E46" w:rsidR="00CD6D0B" w:rsidRDefault="00CD6D0B" w:rsidP="00FF126A"/>
    <w:p w14:paraId="0D6D420A" w14:textId="0BBC701E" w:rsidR="00F323BC" w:rsidRPr="004F2297" w:rsidRDefault="00F323BC" w:rsidP="00FF126A">
      <w:pPr>
        <w:rPr>
          <w:b/>
        </w:rPr>
      </w:pPr>
      <w:r w:rsidRPr="004F2297">
        <w:rPr>
          <w:b/>
        </w:rPr>
        <w:t>Tail fitting sensitivity options</w:t>
      </w:r>
    </w:p>
    <w:p w14:paraId="5725D782" w14:textId="77777777" w:rsidR="00F323BC" w:rsidRDefault="00F323BC" w:rsidP="00FF126A"/>
    <w:p w14:paraId="4E020123" w14:textId="21B50CAA" w:rsidR="00CD6D0B" w:rsidRPr="007A7475" w:rsidRDefault="00CD6D0B" w:rsidP="00CD6D0B">
      <w:r>
        <w:rPr>
          <w:rFonts w:ascii="Courier New" w:hAnsi="Courier New" w:cs="Courier New"/>
          <w:b/>
          <w:szCs w:val="20"/>
          <w:shd w:val="clear" w:color="auto" w:fill="C0F0C0"/>
        </w:rPr>
        <w:t>Percent of Standard Tail Height Threshold</w:t>
      </w:r>
      <w:r w:rsidR="009B7C13" w:rsidRPr="009B7C13">
        <w:t xml:space="preserve"> </w:t>
      </w:r>
      <w:r w:rsidR="009B7C13">
        <w:t>affects how closely the analyzed peak tails match the raw data at the base of the peak.  This will not significantly affect peak height, but may make peak area slightly more accurate</w:t>
      </w:r>
      <w:r w:rsidR="004F2297">
        <w:t>.</w:t>
      </w:r>
      <w:r w:rsidR="009B7C13">
        <w:t xml:space="preserve">  </w:t>
      </w:r>
      <w:r w:rsidR="00452142">
        <w:t>One of the factors OSIRIS uses to delineate how much of a raw data peak to actually fit is a fixed height threshold, expressed as a percentage of the maximum height of the raw data peak.  This parameter provides a multiplier to that fixed threshold.  The default value of 100% leaves that threshold at the fixed value.  The part of the raw data that is actually included in the curve fit lies above this threshold and the remaining parts of the raw data, namely, the tails, are generally not included in the curve fit.  To increase the extent to which the tails are include</w:t>
      </w:r>
      <w:r w:rsidR="00C52CD0">
        <w:t>d</w:t>
      </w:r>
      <w:r w:rsidR="00452142">
        <w:t xml:space="preserve"> in the curve fit, the user should decrease this value.</w:t>
      </w:r>
    </w:p>
    <w:p w14:paraId="3DF28763" w14:textId="77777777" w:rsidR="00CD6D0B" w:rsidRPr="007A7475" w:rsidRDefault="00CD6D0B" w:rsidP="00CD6D0B"/>
    <w:p w14:paraId="017C5931" w14:textId="1416F488" w:rsidR="00452142" w:rsidRDefault="00CD6D0B" w:rsidP="00452142">
      <w:r>
        <w:rPr>
          <w:rFonts w:ascii="Courier New" w:hAnsi="Courier New" w:cs="Courier New"/>
          <w:b/>
          <w:szCs w:val="20"/>
          <w:shd w:val="clear" w:color="auto" w:fill="C0F0C0"/>
        </w:rPr>
        <w:lastRenderedPageBreak/>
        <w:t>Percent of Standard Tail Slope Threshold</w:t>
      </w:r>
      <w:r w:rsidR="00452142">
        <w:t xml:space="preserve"> </w:t>
      </w:r>
      <w:r w:rsidR="00F323BC">
        <w:t>affects how closely the analyzed peak tails match the raw data at the base of the peak.  This will not significantly affect peak height, but may make peak area slightly more accurate</w:t>
      </w:r>
      <w:r w:rsidR="004F2297">
        <w:t>.</w:t>
      </w:r>
      <w:r w:rsidR="00F323BC">
        <w:t xml:space="preserve">  </w:t>
      </w:r>
      <w:r w:rsidR="00452142">
        <w:t>One of the factors OSIRIS uses to delineate how much of a raw data peak to actually fit is a fixed slope threshold, expressed as a percentage of the maximum</w:t>
      </w:r>
      <w:r w:rsidR="00C52CD0">
        <w:t xml:space="preserve"> raw data slope</w:t>
      </w:r>
      <w:r w:rsidR="00452142">
        <w:t xml:space="preserve"> of the peak.  This parameter provides a multiplier to that fixed threshold.  The default value of 100% leaves that threshold at the fixed value.  The part of the raw data that is actually included in the curve fit </w:t>
      </w:r>
      <w:r w:rsidR="00C52CD0">
        <w:t>has a slope that lies</w:t>
      </w:r>
      <w:r w:rsidR="00452142">
        <w:t xml:space="preserve"> above this threshold and the remaining parts of the raw data, namely, the tails, are generally not included in the curve fit.  To increase the extent to which the tails are include</w:t>
      </w:r>
      <w:r w:rsidR="00C52CD0">
        <w:t>d</w:t>
      </w:r>
      <w:r w:rsidR="00452142">
        <w:t xml:space="preserve"> in the curve fit, the user should decrease this value.</w:t>
      </w:r>
    </w:p>
    <w:p w14:paraId="4FAFAFBD" w14:textId="21F5D78E" w:rsidR="002D7C1F" w:rsidRDefault="002D7C1F" w:rsidP="00452142"/>
    <w:p w14:paraId="6F5B19A8" w14:textId="339DDC86" w:rsidR="002D7C1F" w:rsidRPr="007A7475" w:rsidRDefault="002D7C1F" w:rsidP="00452142">
      <w:r>
        <w:t xml:space="preserve">Both values should be changed at the same time.  Changing only one will produce no change in the OSIRIS analysis.  Decreasing these values too much (below 10%, say) may cause OSIRIS to skew its </w:t>
      </w:r>
      <w:r w:rsidR="00DD100F">
        <w:t xml:space="preserve">peak </w:t>
      </w:r>
      <w:r>
        <w:t>fit</w:t>
      </w:r>
      <w:r w:rsidR="00DD100F">
        <w:t xml:space="preserve">ting </w:t>
      </w:r>
      <w:r>
        <w:t>s asymmetrically, especially if the raw data is somewhat asymmetric, which can adversely affect shoulder analyses.</w:t>
      </w:r>
    </w:p>
    <w:p w14:paraId="3F30CBAA" w14:textId="11DDB52E" w:rsidR="00CD6D0B" w:rsidRDefault="00CD6D0B" w:rsidP="00CD6D0B"/>
    <w:p w14:paraId="05A33023" w14:textId="74F3518D" w:rsidR="00CD1FB4" w:rsidRDefault="00CD1FB4" w:rsidP="00FF126A"/>
    <w:p w14:paraId="358C7879" w14:textId="68F6834F" w:rsidR="00BE40D4" w:rsidRDefault="00BE40D4" w:rsidP="00FF126A"/>
    <w:p w14:paraId="5418673B" w14:textId="77777777" w:rsidR="00BE40D4" w:rsidRPr="00A308E2" w:rsidRDefault="00BE40D4" w:rsidP="00FF126A"/>
    <w:p w14:paraId="75EAFB73" w14:textId="77777777" w:rsidR="00A308E2" w:rsidRPr="00A308E2" w:rsidRDefault="00A308E2" w:rsidP="00FF126A">
      <w:r w:rsidRPr="00A308E2">
        <w:rPr>
          <w:noProof/>
        </w:rPr>
        <mc:AlternateContent>
          <mc:Choice Requires="wps">
            <w:drawing>
              <wp:inline distT="0" distB="0" distL="0" distR="0" wp14:anchorId="25249DA5" wp14:editId="2FBEA96C">
                <wp:extent cx="5981700" cy="1404620"/>
                <wp:effectExtent l="0" t="0" r="19050" b="19685"/>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7E86F35" w14:textId="77777777" w:rsidR="00ED52ED" w:rsidRDefault="00ED52ED" w:rsidP="00A308E2">
                            <w:r>
                              <w:t>Negative Control Options:</w:t>
                            </w:r>
                          </w:p>
                          <w:p w14:paraId="5AFF213D" w14:textId="2DFAB0EA" w:rsidR="00ED52ED" w:rsidRPr="00FF126A" w:rsidRDefault="00ED52ED"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ED52ED" w:rsidRDefault="00ED52ED"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ED52ED" w:rsidRPr="00FF126A" w:rsidRDefault="00ED52ED" w:rsidP="00A308E2">
                            <w:r>
                              <w:tab/>
                            </w:r>
                            <w:r>
                              <w:tab/>
                              <w:t>Minimum Number of Peaks per Channel in Primer Dimer for Negative Control</w:t>
                            </w:r>
                            <w:r>
                              <w:tab/>
                              <w:t xml:space="preserve">    2</w:t>
                            </w:r>
                          </w:p>
                          <w:p w14:paraId="64F8BA95" w14:textId="0561DE73" w:rsidR="00ED52ED" w:rsidRPr="00FF126A" w:rsidRDefault="00ED52ED"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25249DA5" id="_x0000_s1033"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PRgZwknAgAATgQAAA4AAAAAAAAAAAAAAAAALgIAAGRycy9lMm9Eb2Mu&#10;eG1sUEsBAi0AFAAGAAgAAAAhAPwl5qDbAAAABQEAAA8AAAAAAAAAAAAAAAAAgQQAAGRycy9kb3du&#10;cmV2LnhtbFBLBQYAAAAABAAEAPMAAACJBQAAAAA=&#10;">
                <v:textbox style="mso-fit-shape-to-text:t">
                  <w:txbxContent>
                    <w:p w14:paraId="67E86F35" w14:textId="77777777" w:rsidR="00ED52ED" w:rsidRDefault="00ED52ED" w:rsidP="00A308E2">
                      <w:r>
                        <w:t>Negative Control Options:</w:t>
                      </w:r>
                    </w:p>
                    <w:p w14:paraId="5AFF213D" w14:textId="2DFAB0EA" w:rsidR="00ED52ED" w:rsidRPr="00FF126A" w:rsidRDefault="00ED52ED"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ED52ED" w:rsidRDefault="00ED52ED"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ED52ED" w:rsidRPr="00FF126A" w:rsidRDefault="00ED52ED" w:rsidP="00A308E2">
                      <w:r>
                        <w:tab/>
                      </w:r>
                      <w:r>
                        <w:tab/>
                        <w:t>Minimum Number of Peaks per Channel in Primer Dimer for Negative Control</w:t>
                      </w:r>
                      <w:r>
                        <w:tab/>
                        <w:t xml:space="preserve">    2</w:t>
                      </w:r>
                    </w:p>
                    <w:p w14:paraId="64F8BA95" w14:textId="0561DE73" w:rsidR="00ED52ED" w:rsidRPr="00FF126A" w:rsidRDefault="00ED52ED"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v:textbox>
                <w10:anchorlock/>
              </v:shape>
            </w:pict>
          </mc:Fallback>
        </mc:AlternateContent>
      </w:r>
    </w:p>
    <w:p w14:paraId="52BD6EE0" w14:textId="77777777" w:rsidR="00A308E2" w:rsidRPr="00A308E2" w:rsidRDefault="00A308E2" w:rsidP="00FF126A"/>
    <w:p w14:paraId="48536A35" w14:textId="77777777" w:rsidR="00A308E2" w:rsidRPr="00A308E2" w:rsidRDefault="00A308E2" w:rsidP="00FF126A">
      <w:r w:rsidRPr="00A308E2">
        <w:rPr>
          <w:rFonts w:ascii="Courier New" w:hAnsi="Courier New" w:cs="Courier New"/>
          <w:b/>
          <w:szCs w:val="20"/>
          <w:shd w:val="clear" w:color="auto" w:fill="C0F0C0"/>
        </w:rPr>
        <w:t>Test for Primer Dimer Peaks in Negative Controls</w:t>
      </w:r>
      <w:r w:rsidRPr="00A308E2">
        <w:t xml:space="preserve"> causes OSIRIS to perform the test for primer peaks in negative control samples.  When unchecked the test is not performed.</w:t>
      </w:r>
    </w:p>
    <w:p w14:paraId="431E3D22" w14:textId="77777777" w:rsidR="00A308E2" w:rsidRPr="00A308E2" w:rsidRDefault="00A308E2" w:rsidP="00FF126A"/>
    <w:p w14:paraId="7A1C1EEF" w14:textId="77777777" w:rsidR="00A308E2" w:rsidRPr="00A308E2" w:rsidRDefault="00A308E2" w:rsidP="00FF126A">
      <w:r w:rsidRPr="00A308E2">
        <w:rPr>
          <w:rFonts w:ascii="Courier New" w:hAnsi="Courier New" w:cs="Courier New"/>
          <w:b/>
          <w:szCs w:val="20"/>
          <w:shd w:val="clear" w:color="auto" w:fill="C0F0C0"/>
        </w:rPr>
        <w:t>Minimum Height for Primer Dimer Peaks (RFU)</w:t>
      </w:r>
      <w:r w:rsidRPr="00A308E2">
        <w:t xml:space="preserve"> sets the minimum threshold for identifying primer peaks in the negative control.  This threshold can be empirically determined by the laboratory.  It should be set well above the height of any pull-up peaks caused by the internal lane standard channel, generally close to, but below the maximum threshold intensity for the detection platform.</w:t>
      </w:r>
    </w:p>
    <w:p w14:paraId="23DBB202" w14:textId="77777777" w:rsidR="00A308E2" w:rsidRPr="00A308E2" w:rsidRDefault="00A308E2" w:rsidP="00FF126A"/>
    <w:p w14:paraId="3E48C1E1" w14:textId="77777777" w:rsidR="00A308E2" w:rsidRPr="00A308E2" w:rsidRDefault="00A308E2" w:rsidP="00FF126A">
      <w:r w:rsidRPr="00A308E2">
        <w:rPr>
          <w:rFonts w:ascii="Courier New" w:hAnsi="Courier New" w:cs="Courier New"/>
          <w:b/>
          <w:szCs w:val="20"/>
          <w:shd w:val="clear" w:color="auto" w:fill="C0F0C0"/>
        </w:rPr>
        <w:t>Minimum Number of Peaks per Channel in Primer Dimer for Negative Control</w:t>
      </w:r>
      <w:r w:rsidRPr="00A308E2">
        <w:t xml:space="preserve"> helps to discriminate the primer peaks in the negative control.  This should be set to at least two peaks.</w:t>
      </w:r>
    </w:p>
    <w:p w14:paraId="0842B5B3" w14:textId="77777777" w:rsidR="00A308E2" w:rsidRPr="00A308E2" w:rsidRDefault="00A308E2" w:rsidP="00FF126A"/>
    <w:p w14:paraId="02414928" w14:textId="77777777" w:rsidR="00A308E2" w:rsidRPr="00A308E2" w:rsidRDefault="00A308E2" w:rsidP="00FF126A">
      <w:r w:rsidRPr="00A308E2">
        <w:rPr>
          <w:rFonts w:ascii="Courier New" w:hAnsi="Courier New" w:cs="Courier New"/>
          <w:b/>
          <w:szCs w:val="20"/>
          <w:shd w:val="clear" w:color="auto" w:fill="C0F0C0"/>
        </w:rPr>
        <w:t>Test for Presence of Sub-Analytic Peaks in Negative Controls</w:t>
      </w:r>
      <w:r w:rsidRPr="00A308E2">
        <w:t xml:space="preserve"> will cause negative controls to be flagged if there are peaks whose RFU is below the analysis threshold, but whose RFU is greater than the detection threshold.  Peaks in the negative control that fall in the range between the detection and analysis thresholds may indicate low level contamination before it becomes an issue in the laboratory.  This has no effect if the detection threshold is not set.</w:t>
      </w:r>
    </w:p>
    <w:p w14:paraId="1DA02EB1" w14:textId="77777777" w:rsidR="00A308E2" w:rsidRPr="00A308E2" w:rsidRDefault="00A308E2" w:rsidP="00FF126A"/>
    <w:p w14:paraId="4320747C" w14:textId="29324038" w:rsidR="00A42FDA" w:rsidRDefault="00A42FDA" w:rsidP="00FF126A"/>
    <w:p w14:paraId="07D67ABD" w14:textId="63D548B5" w:rsidR="00B71144" w:rsidRDefault="00B71144" w:rsidP="00FF126A"/>
    <w:p w14:paraId="08533813" w14:textId="77777777" w:rsidR="00B71144" w:rsidRPr="00A308E2" w:rsidRDefault="00B71144" w:rsidP="00FF126A"/>
    <w:p w14:paraId="25326496" w14:textId="77777777" w:rsidR="00A308E2" w:rsidRDefault="00A308E2" w:rsidP="00FF126A">
      <w:r w:rsidRPr="00A308E2">
        <w:rPr>
          <w:noProof/>
        </w:rPr>
        <mc:AlternateContent>
          <mc:Choice Requires="wps">
            <w:drawing>
              <wp:inline distT="0" distB="0" distL="0" distR="0" wp14:anchorId="614AF8D5" wp14:editId="407654BF">
                <wp:extent cx="5981700" cy="1404620"/>
                <wp:effectExtent l="0" t="0" r="19050" b="20955"/>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51ADDCA" w14:textId="77777777" w:rsidR="00ED52ED" w:rsidRPr="00FF126A" w:rsidRDefault="00ED52ED" w:rsidP="00A308E2">
                            <w:r>
                              <w:t>Apply Fractional Filter To Peaks Below Analysis Threshold (Homozygous Loci)</w:t>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14AF8D5" id="_x0000_s1034"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2bu/KAIAAE4EAAAOAAAAAAAAAAAAAAAAAC4CAABkcnMvZTJvRG9j&#10;LnhtbFBLAQItABQABgAIAAAAIQD8Jeag2wAAAAUBAAAPAAAAAAAAAAAAAAAAAIIEAABkcnMvZG93&#10;bnJldi54bWxQSwUGAAAAAAQABADzAAAAigUAAAAA&#10;">
                <v:textbox style="mso-fit-shape-to-text:t">
                  <w:txbxContent>
                    <w:p w14:paraId="351ADDCA" w14:textId="77777777" w:rsidR="00ED52ED" w:rsidRPr="00FF126A" w:rsidRDefault="00ED52ED" w:rsidP="00A308E2">
                      <w:r>
                        <w:t>Apply Fractional Filter To Peaks Below Analysis Threshold (Homozygous Loci)</w:t>
                      </w:r>
                      <w:r>
                        <w:tab/>
                      </w:r>
                      <w:r>
                        <w:tab/>
                      </w:r>
                      <w:r>
                        <w:tab/>
                      </w:r>
                      <w:r>
                        <w:rPr>
                          <w:rFonts w:ascii="Wingdings" w:hAnsi="Wingdings" w:cs="Wingdings"/>
                          <w:sz w:val="26"/>
                          <w:szCs w:val="26"/>
                        </w:rPr>
                        <w:t></w:t>
                      </w:r>
                    </w:p>
                  </w:txbxContent>
                </v:textbox>
                <w10:anchorlock/>
              </v:shape>
            </w:pict>
          </mc:Fallback>
        </mc:AlternateContent>
      </w:r>
    </w:p>
    <w:p w14:paraId="607A627D" w14:textId="77777777" w:rsidR="00CD1FB4" w:rsidRPr="00A308E2" w:rsidRDefault="00CD1FB4" w:rsidP="00FF126A"/>
    <w:p w14:paraId="1949906F" w14:textId="03DB64F9" w:rsidR="00A308E2" w:rsidRPr="00A308E2" w:rsidRDefault="00A308E2" w:rsidP="00FF126A">
      <w:r w:rsidRPr="00A308E2">
        <w:rPr>
          <w:rFonts w:ascii="Courier New" w:hAnsi="Courier New" w:cs="Courier New"/>
          <w:b/>
          <w:szCs w:val="20"/>
          <w:shd w:val="clear" w:color="auto" w:fill="C0F0C0"/>
        </w:rPr>
        <w:t>Apply Fractional Filter to Peaks Below Analysis Threshold</w:t>
      </w:r>
      <w:r w:rsidRPr="00A308E2">
        <w:t xml:space="preserve"> causes OSIRIS to apply the fractional filter (if set) to peaks below the analysis threshold and above the detection threshold in homozygous loci.  If this is left unchecked, the fractional filter will </w:t>
      </w:r>
      <w:r w:rsidRPr="00A308E2">
        <w:rPr>
          <w:u w:val="single"/>
        </w:rPr>
        <w:t>not</w:t>
      </w:r>
      <w:r w:rsidRPr="00A308E2">
        <w:t xml:space="preserve"> be applied to peaks below the analysis threshold, but </w:t>
      </w:r>
      <w:r w:rsidRPr="00A308E2">
        <w:rPr>
          <w:u w:val="single"/>
        </w:rPr>
        <w:t>will</w:t>
      </w:r>
      <w:r w:rsidRPr="00A308E2">
        <w:t xml:space="preserve"> be applied (as set) to peaks above the analysis threshold.  Note that this case can result in a situation in an apparently homozygous locus where a second peak that lies between the analysis and detection threshold would trigger a notification, but a second peak slightly above the analysis threshold would not, because it was filtered out by the user-defined fractional filter settings.</w:t>
      </w:r>
    </w:p>
    <w:p w14:paraId="36369FCE" w14:textId="77777777" w:rsidR="00A308E2" w:rsidRPr="00A308E2" w:rsidRDefault="00A308E2" w:rsidP="00FF126A"/>
    <w:p w14:paraId="689D857D" w14:textId="77777777" w:rsidR="00A308E2" w:rsidRPr="00A308E2" w:rsidRDefault="00A308E2" w:rsidP="00FF126A"/>
    <w:p w14:paraId="7E16FC93" w14:textId="77777777" w:rsidR="00A308E2" w:rsidRDefault="00A308E2" w:rsidP="00FF126A">
      <w:r w:rsidRPr="00A308E2">
        <w:rPr>
          <w:noProof/>
        </w:rPr>
        <w:lastRenderedPageBreak/>
        <mc:AlternateContent>
          <mc:Choice Requires="wps">
            <w:drawing>
              <wp:inline distT="0" distB="0" distL="0" distR="0" wp14:anchorId="4AA63FF6" wp14:editId="169E0C4A">
                <wp:extent cx="5981700" cy="1404620"/>
                <wp:effectExtent l="0" t="0" r="19050" b="15875"/>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2BB6B4B" w14:textId="77777777" w:rsidR="00ED52ED" w:rsidRDefault="00ED52ED" w:rsidP="00A308E2">
                            <w:r>
                              <w:t>Call Criteria:</w:t>
                            </w:r>
                          </w:p>
                          <w:p w14:paraId="4B0FFF13" w14:textId="00567102" w:rsidR="00ED52ED" w:rsidRPr="00FF126A" w:rsidRDefault="00ED52ED"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ED52ED" w:rsidRPr="00FF126A" w:rsidRDefault="00ED52ED"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ED52ED" w:rsidRPr="00FF126A" w:rsidRDefault="00ED52ED"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34315489" w:rsidR="00ED52ED" w:rsidRPr="00FF126A" w:rsidRDefault="00ED52ED" w:rsidP="00A308E2">
                            <w:pPr>
                              <w:ind w:firstLine="720"/>
                            </w:pPr>
                          </w:p>
                          <w:p w14:paraId="4D8404F0" w14:textId="77777777" w:rsidR="00ED52ED" w:rsidRDefault="00ED52ED" w:rsidP="00A308E2">
                            <w:pPr>
                              <w:ind w:firstLine="720"/>
                              <w:rPr>
                                <w:rFonts w:ascii="Wingdings" w:hAnsi="Wingdings" w:cs="Wingdings"/>
                                <w:sz w:val="26"/>
                                <w:szCs w:val="26"/>
                              </w:rPr>
                            </w:pPr>
                            <w:r>
                              <w:t>Do Not Call Alleles With Excess Residual</w:t>
                            </w:r>
                            <w:r>
                              <w:tab/>
                            </w:r>
                            <w:r>
                              <w:tab/>
                            </w:r>
                            <w:r>
                              <w:tab/>
                            </w:r>
                            <w:r>
                              <w:tab/>
                            </w:r>
                            <w:r>
                              <w:tab/>
                            </w:r>
                            <w:r>
                              <w:tab/>
                            </w:r>
                            <w:r>
                              <w:tab/>
                            </w:r>
                            <w:r>
                              <w:rPr>
                                <w:rFonts w:ascii="Wingdings" w:hAnsi="Wingdings" w:cs="Wingdings"/>
                                <w:sz w:val="26"/>
                                <w:szCs w:val="26"/>
                              </w:rPr>
                              <w:t></w:t>
                            </w:r>
                          </w:p>
                          <w:p w14:paraId="54C75999" w14:textId="77777777" w:rsidR="00ED52ED" w:rsidRDefault="00ED52ED" w:rsidP="00A308E2">
                            <w:pPr>
                              <w:ind w:firstLine="720"/>
                              <w:rPr>
                                <w:rFonts w:ascii="Wingdings" w:hAnsi="Wingdings" w:cs="Wingdings"/>
                                <w:sz w:val="26"/>
                                <w:szCs w:val="26"/>
                              </w:rPr>
                            </w:pPr>
                          </w:p>
                          <w:p w14:paraId="7EC52EED" w14:textId="0B5BB092" w:rsidR="00ED52ED" w:rsidRDefault="00ED52ED" w:rsidP="00A308E2">
                            <w:pPr>
                              <w:ind w:firstLine="720"/>
                              <w:rPr>
                                <w:color w:val="000000" w:themeColor="text1"/>
                              </w:rPr>
                            </w:pPr>
                            <w:r>
                              <w:rPr>
                                <w:color w:val="000000" w:themeColor="text1"/>
                              </w:rPr>
                              <w:t>Stutter Call Criteria…For Peaks Identified as Stutter:</w:t>
                            </w:r>
                          </w:p>
                          <w:p w14:paraId="3BBA427D" w14:textId="15381469" w:rsidR="00ED52ED" w:rsidRDefault="00ED52ED" w:rsidP="00A308E2">
                            <w:pPr>
                              <w:ind w:firstLine="720"/>
                              <w:rPr>
                                <w:rFonts w:ascii="Wingdings" w:hAnsi="Wingdings" w:cs="Wingdings"/>
                                <w:sz w:val="26"/>
                                <w:szCs w:val="26"/>
                              </w:rPr>
                            </w:pPr>
                            <w:r>
                              <w:rPr>
                                <w:color w:val="000000" w:themeColor="text1"/>
                              </w:rPr>
                              <w:tab/>
                              <w:t>Checked:  Call Allele and Stutter Artifact; Unchecked:  Call Artifact But Not Allele</w:t>
                            </w:r>
                            <w:r>
                              <w:rPr>
                                <w:color w:val="000000" w:themeColor="text1"/>
                              </w:rPr>
                              <w:tab/>
                            </w:r>
                            <w:r>
                              <w:rPr>
                                <w:rFonts w:ascii="Wingdings" w:hAnsi="Wingdings" w:cs="Wingdings"/>
                                <w:sz w:val="26"/>
                                <w:szCs w:val="26"/>
                              </w:rPr>
                              <w:t></w:t>
                            </w:r>
                          </w:p>
                          <w:p w14:paraId="3AC0E0F1" w14:textId="7D3013CB" w:rsidR="00ED52ED" w:rsidRDefault="00ED52ED" w:rsidP="00A308E2">
                            <w:pPr>
                              <w:ind w:firstLine="720"/>
                              <w:rPr>
                                <w:rFonts w:ascii="Wingdings" w:hAnsi="Wingdings" w:cs="Wingdings"/>
                                <w:sz w:val="26"/>
                                <w:szCs w:val="26"/>
                              </w:rPr>
                            </w:pPr>
                            <w:r>
                              <w:rPr>
                                <w:rFonts w:ascii="Wingdings" w:hAnsi="Wingdings" w:cs="Wingdings"/>
                                <w:sz w:val="26"/>
                                <w:szCs w:val="26"/>
                              </w:rPr>
                              <w:tab/>
                            </w:r>
                            <w:r>
                              <w:rPr>
                                <w:color w:val="000000" w:themeColor="text1"/>
                              </w:rPr>
                              <w:t>If Previous is Checked, for Samples Identified as Single Source:</w:t>
                            </w:r>
                          </w:p>
                          <w:p w14:paraId="28BC1F63" w14:textId="1A08E1DC" w:rsidR="00ED52ED" w:rsidRDefault="00ED52ED" w:rsidP="00A308E2">
                            <w:pPr>
                              <w:ind w:firstLine="720"/>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color w:val="000000" w:themeColor="text1"/>
                              </w:rPr>
                              <w:t>Checked:  Call Artifact but Not Allele; Unchecked:  Call Allele and Artifact</w:t>
                            </w:r>
                            <w:r>
                              <w:rPr>
                                <w:color w:val="000000" w:themeColor="text1"/>
                              </w:rPr>
                              <w:tab/>
                            </w:r>
                            <w:r>
                              <w:rPr>
                                <w:rFonts w:ascii="Wingdings" w:hAnsi="Wingdings" w:cs="Wingdings"/>
                                <w:sz w:val="26"/>
                                <w:szCs w:val="26"/>
                              </w:rPr>
                              <w:t></w:t>
                            </w:r>
                          </w:p>
                          <w:p w14:paraId="45E08EF4" w14:textId="77777777" w:rsidR="00ED52ED" w:rsidRDefault="00ED52ED" w:rsidP="00A308E2">
                            <w:pPr>
                              <w:ind w:firstLine="720"/>
                              <w:rPr>
                                <w:rFonts w:ascii="Wingdings" w:hAnsi="Wingdings" w:cs="Wingdings"/>
                                <w:sz w:val="26"/>
                                <w:szCs w:val="26"/>
                              </w:rPr>
                            </w:pPr>
                          </w:p>
                          <w:p w14:paraId="20D3257D" w14:textId="34A95552" w:rsidR="00ED52ED" w:rsidRDefault="00ED52ED" w:rsidP="00D53827">
                            <w:pPr>
                              <w:ind w:firstLine="720"/>
                              <w:rPr>
                                <w:color w:val="000000" w:themeColor="text1"/>
                              </w:rPr>
                            </w:pPr>
                            <w:r>
                              <w:rPr>
                                <w:color w:val="000000" w:themeColor="text1"/>
                              </w:rPr>
                              <w:t>Adenylation Call Criteria:</w:t>
                            </w:r>
                          </w:p>
                          <w:p w14:paraId="73180144" w14:textId="23D5112C" w:rsidR="00ED52ED" w:rsidRDefault="00ED52ED" w:rsidP="00D53827">
                            <w:pPr>
                              <w:ind w:firstLine="720"/>
                              <w:rPr>
                                <w:rFonts w:ascii="Wingdings" w:hAnsi="Wingdings" w:cs="Wingdings"/>
                                <w:sz w:val="26"/>
                                <w:szCs w:val="26"/>
                              </w:rPr>
                            </w:pPr>
                            <w:r>
                              <w:rPr>
                                <w:color w:val="000000" w:themeColor="text1"/>
                              </w:rPr>
                              <w:tab/>
                            </w:r>
                            <w:r>
                              <w:t>Call Peaks That Are Identified as Adenylation If On-Ladder</w:t>
                            </w:r>
                            <w:r>
                              <w:tab/>
                            </w:r>
                            <w:r>
                              <w:tab/>
                            </w:r>
                            <w:r>
                              <w:tab/>
                            </w:r>
                            <w:r>
                              <w:tab/>
                            </w:r>
                            <w:r>
                              <w:rPr>
                                <w:rFonts w:ascii="Wingdings" w:hAnsi="Wingdings" w:cs="Wingdings"/>
                                <w:sz w:val="26"/>
                                <w:szCs w:val="26"/>
                              </w:rPr>
                              <w:t></w:t>
                            </w:r>
                          </w:p>
                          <w:p w14:paraId="5CAB5A05" w14:textId="7AF57E2B" w:rsidR="00ED52ED" w:rsidRDefault="00ED52ED" w:rsidP="00D53827">
                            <w:pPr>
                              <w:ind w:firstLine="720"/>
                              <w:rPr>
                                <w:color w:val="000000" w:themeColor="text1"/>
                              </w:rPr>
                            </w:pPr>
                            <w:r>
                              <w:rPr>
                                <w:rFonts w:ascii="Wingdings" w:hAnsi="Wingdings" w:cs="Wingdings"/>
                                <w:sz w:val="26"/>
                                <w:szCs w:val="26"/>
                              </w:rPr>
                              <w:tab/>
                            </w:r>
                            <w:r>
                              <w:rPr>
                                <w:color w:val="000000" w:themeColor="text1"/>
                              </w:rPr>
                              <w:t>Call Peaks And Show Artifact for Accepted On Ladder Adenylation</w:t>
                            </w:r>
                            <w:r>
                              <w:rPr>
                                <w:color w:val="000000" w:themeColor="text1"/>
                              </w:rPr>
                              <w:tab/>
                            </w:r>
                            <w:r>
                              <w:rPr>
                                <w:color w:val="000000" w:themeColor="text1"/>
                              </w:rPr>
                              <w:tab/>
                            </w:r>
                            <w:r>
                              <w:rPr>
                                <w:color w:val="000000" w:themeColor="text1"/>
                              </w:rPr>
                              <w:tab/>
                            </w:r>
                            <w:r>
                              <w:rPr>
                                <w:rFonts w:ascii="Wingdings" w:hAnsi="Wingdings" w:cs="Wingdings"/>
                                <w:sz w:val="26"/>
                                <w:szCs w:val="26"/>
                              </w:rPr>
                              <w:t></w:t>
                            </w:r>
                          </w:p>
                          <w:p w14:paraId="52D9062C" w14:textId="77777777" w:rsidR="00ED52ED" w:rsidRPr="00FF6D02" w:rsidRDefault="00ED52ED" w:rsidP="00A308E2">
                            <w:pPr>
                              <w:ind w:firstLine="720"/>
                            </w:pPr>
                          </w:p>
                        </w:txbxContent>
                      </wps:txbx>
                      <wps:bodyPr rot="0" vert="horz" wrap="square" lIns="91440" tIns="45720" rIns="91440" bIns="45720" anchor="t" anchorCtr="0">
                        <a:spAutoFit/>
                      </wps:bodyPr>
                    </wps:wsp>
                  </a:graphicData>
                </a:graphic>
              </wp:inline>
            </w:drawing>
          </mc:Choice>
          <mc:Fallback>
            <w:pict>
              <v:shape w14:anchorId="4AA63FF6" id="_x0000_s1035"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DKXL3ZKAIAAE4EAAAOAAAAAAAAAAAAAAAAAC4CAABkcnMvZTJvRG9j&#10;LnhtbFBLAQItABQABgAIAAAAIQD8Jeag2wAAAAUBAAAPAAAAAAAAAAAAAAAAAIIEAABkcnMvZG93&#10;bnJldi54bWxQSwUGAAAAAAQABADzAAAAigUAAAAA&#10;">
                <v:textbox style="mso-fit-shape-to-text:t">
                  <w:txbxContent>
                    <w:p w14:paraId="62BB6B4B" w14:textId="77777777" w:rsidR="00ED52ED" w:rsidRDefault="00ED52ED" w:rsidP="00A308E2">
                      <w:r>
                        <w:t>Call Criteria:</w:t>
                      </w:r>
                    </w:p>
                    <w:p w14:paraId="4B0FFF13" w14:textId="00567102" w:rsidR="00ED52ED" w:rsidRPr="00FF126A" w:rsidRDefault="00ED52ED"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ED52ED" w:rsidRPr="00FF126A" w:rsidRDefault="00ED52ED"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ED52ED" w:rsidRPr="00FF126A" w:rsidRDefault="00ED52ED"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34315489" w:rsidR="00ED52ED" w:rsidRPr="00FF126A" w:rsidRDefault="00ED52ED" w:rsidP="00A308E2">
                      <w:pPr>
                        <w:ind w:firstLine="720"/>
                      </w:pPr>
                    </w:p>
                    <w:p w14:paraId="4D8404F0" w14:textId="77777777" w:rsidR="00ED52ED" w:rsidRDefault="00ED52ED" w:rsidP="00A308E2">
                      <w:pPr>
                        <w:ind w:firstLine="720"/>
                        <w:rPr>
                          <w:rFonts w:ascii="Wingdings" w:hAnsi="Wingdings" w:cs="Wingdings"/>
                          <w:sz w:val="26"/>
                          <w:szCs w:val="26"/>
                        </w:rPr>
                      </w:pPr>
                      <w:r>
                        <w:t>Do Not Call Alleles With Excess Residual</w:t>
                      </w:r>
                      <w:r>
                        <w:tab/>
                      </w:r>
                      <w:r>
                        <w:tab/>
                      </w:r>
                      <w:r>
                        <w:tab/>
                      </w:r>
                      <w:r>
                        <w:tab/>
                      </w:r>
                      <w:r>
                        <w:tab/>
                      </w:r>
                      <w:r>
                        <w:tab/>
                      </w:r>
                      <w:r>
                        <w:tab/>
                      </w:r>
                      <w:r>
                        <w:rPr>
                          <w:rFonts w:ascii="Wingdings" w:hAnsi="Wingdings" w:cs="Wingdings"/>
                          <w:sz w:val="26"/>
                          <w:szCs w:val="26"/>
                        </w:rPr>
                        <w:t></w:t>
                      </w:r>
                    </w:p>
                    <w:p w14:paraId="54C75999" w14:textId="77777777" w:rsidR="00ED52ED" w:rsidRDefault="00ED52ED" w:rsidP="00A308E2">
                      <w:pPr>
                        <w:ind w:firstLine="720"/>
                        <w:rPr>
                          <w:rFonts w:ascii="Wingdings" w:hAnsi="Wingdings" w:cs="Wingdings"/>
                          <w:sz w:val="26"/>
                          <w:szCs w:val="26"/>
                        </w:rPr>
                      </w:pPr>
                    </w:p>
                    <w:p w14:paraId="7EC52EED" w14:textId="0B5BB092" w:rsidR="00ED52ED" w:rsidRDefault="00ED52ED" w:rsidP="00A308E2">
                      <w:pPr>
                        <w:ind w:firstLine="720"/>
                        <w:rPr>
                          <w:color w:val="000000" w:themeColor="text1"/>
                        </w:rPr>
                      </w:pPr>
                      <w:r>
                        <w:rPr>
                          <w:color w:val="000000" w:themeColor="text1"/>
                        </w:rPr>
                        <w:t>Stutter Call Criteria…For Peaks Identified as Stutter:</w:t>
                      </w:r>
                    </w:p>
                    <w:p w14:paraId="3BBA427D" w14:textId="15381469" w:rsidR="00ED52ED" w:rsidRDefault="00ED52ED" w:rsidP="00A308E2">
                      <w:pPr>
                        <w:ind w:firstLine="720"/>
                        <w:rPr>
                          <w:rFonts w:ascii="Wingdings" w:hAnsi="Wingdings" w:cs="Wingdings"/>
                          <w:sz w:val="26"/>
                          <w:szCs w:val="26"/>
                        </w:rPr>
                      </w:pPr>
                      <w:r>
                        <w:rPr>
                          <w:color w:val="000000" w:themeColor="text1"/>
                        </w:rPr>
                        <w:tab/>
                        <w:t>Checked:  Call Allele and Stutter Artifact; Unchecked:  Call Artifact But Not Allele</w:t>
                      </w:r>
                      <w:r>
                        <w:rPr>
                          <w:color w:val="000000" w:themeColor="text1"/>
                        </w:rPr>
                        <w:tab/>
                      </w:r>
                      <w:r>
                        <w:rPr>
                          <w:rFonts w:ascii="Wingdings" w:hAnsi="Wingdings" w:cs="Wingdings"/>
                          <w:sz w:val="26"/>
                          <w:szCs w:val="26"/>
                        </w:rPr>
                        <w:t></w:t>
                      </w:r>
                    </w:p>
                    <w:p w14:paraId="3AC0E0F1" w14:textId="7D3013CB" w:rsidR="00ED52ED" w:rsidRDefault="00ED52ED" w:rsidP="00A308E2">
                      <w:pPr>
                        <w:ind w:firstLine="720"/>
                        <w:rPr>
                          <w:rFonts w:ascii="Wingdings" w:hAnsi="Wingdings" w:cs="Wingdings"/>
                          <w:sz w:val="26"/>
                          <w:szCs w:val="26"/>
                        </w:rPr>
                      </w:pPr>
                      <w:r>
                        <w:rPr>
                          <w:rFonts w:ascii="Wingdings" w:hAnsi="Wingdings" w:cs="Wingdings"/>
                          <w:sz w:val="26"/>
                          <w:szCs w:val="26"/>
                        </w:rPr>
                        <w:tab/>
                      </w:r>
                      <w:r>
                        <w:rPr>
                          <w:color w:val="000000" w:themeColor="text1"/>
                        </w:rPr>
                        <w:t>If Previous is Checked, for Samples Identified as Single Source:</w:t>
                      </w:r>
                    </w:p>
                    <w:p w14:paraId="28BC1F63" w14:textId="1A08E1DC" w:rsidR="00ED52ED" w:rsidRDefault="00ED52ED" w:rsidP="00A308E2">
                      <w:pPr>
                        <w:ind w:firstLine="720"/>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color w:val="000000" w:themeColor="text1"/>
                        </w:rPr>
                        <w:t>Checked:  Call Artifact but Not Allele; Unchecked:  Call Allele and Artifact</w:t>
                      </w:r>
                      <w:r>
                        <w:rPr>
                          <w:color w:val="000000" w:themeColor="text1"/>
                        </w:rPr>
                        <w:tab/>
                      </w:r>
                      <w:r>
                        <w:rPr>
                          <w:rFonts w:ascii="Wingdings" w:hAnsi="Wingdings" w:cs="Wingdings"/>
                          <w:sz w:val="26"/>
                          <w:szCs w:val="26"/>
                        </w:rPr>
                        <w:t></w:t>
                      </w:r>
                    </w:p>
                    <w:p w14:paraId="45E08EF4" w14:textId="77777777" w:rsidR="00ED52ED" w:rsidRDefault="00ED52ED" w:rsidP="00A308E2">
                      <w:pPr>
                        <w:ind w:firstLine="720"/>
                        <w:rPr>
                          <w:rFonts w:ascii="Wingdings" w:hAnsi="Wingdings" w:cs="Wingdings"/>
                          <w:sz w:val="26"/>
                          <w:szCs w:val="26"/>
                        </w:rPr>
                      </w:pPr>
                    </w:p>
                    <w:p w14:paraId="20D3257D" w14:textId="34A95552" w:rsidR="00ED52ED" w:rsidRDefault="00ED52ED" w:rsidP="00D53827">
                      <w:pPr>
                        <w:ind w:firstLine="720"/>
                        <w:rPr>
                          <w:color w:val="000000" w:themeColor="text1"/>
                        </w:rPr>
                      </w:pPr>
                      <w:r>
                        <w:rPr>
                          <w:color w:val="000000" w:themeColor="text1"/>
                        </w:rPr>
                        <w:t>Adenylation Call Criteria:</w:t>
                      </w:r>
                    </w:p>
                    <w:p w14:paraId="73180144" w14:textId="23D5112C" w:rsidR="00ED52ED" w:rsidRDefault="00ED52ED" w:rsidP="00D53827">
                      <w:pPr>
                        <w:ind w:firstLine="720"/>
                        <w:rPr>
                          <w:rFonts w:ascii="Wingdings" w:hAnsi="Wingdings" w:cs="Wingdings"/>
                          <w:sz w:val="26"/>
                          <w:szCs w:val="26"/>
                        </w:rPr>
                      </w:pPr>
                      <w:r>
                        <w:rPr>
                          <w:color w:val="000000" w:themeColor="text1"/>
                        </w:rPr>
                        <w:tab/>
                      </w:r>
                      <w:r>
                        <w:t>Call Peaks That Are Identified as Adenylation If On-Ladder</w:t>
                      </w:r>
                      <w:r>
                        <w:tab/>
                      </w:r>
                      <w:r>
                        <w:tab/>
                      </w:r>
                      <w:r>
                        <w:tab/>
                      </w:r>
                      <w:r>
                        <w:tab/>
                      </w:r>
                      <w:r>
                        <w:rPr>
                          <w:rFonts w:ascii="Wingdings" w:hAnsi="Wingdings" w:cs="Wingdings"/>
                          <w:sz w:val="26"/>
                          <w:szCs w:val="26"/>
                        </w:rPr>
                        <w:t></w:t>
                      </w:r>
                    </w:p>
                    <w:p w14:paraId="5CAB5A05" w14:textId="7AF57E2B" w:rsidR="00ED52ED" w:rsidRDefault="00ED52ED" w:rsidP="00D53827">
                      <w:pPr>
                        <w:ind w:firstLine="720"/>
                        <w:rPr>
                          <w:color w:val="000000" w:themeColor="text1"/>
                        </w:rPr>
                      </w:pPr>
                      <w:r>
                        <w:rPr>
                          <w:rFonts w:ascii="Wingdings" w:hAnsi="Wingdings" w:cs="Wingdings"/>
                          <w:sz w:val="26"/>
                          <w:szCs w:val="26"/>
                        </w:rPr>
                        <w:tab/>
                      </w:r>
                      <w:r>
                        <w:rPr>
                          <w:color w:val="000000" w:themeColor="text1"/>
                        </w:rPr>
                        <w:t>Call Peaks And Show Artifact for Accepted On Ladder Adenylation</w:t>
                      </w:r>
                      <w:r>
                        <w:rPr>
                          <w:color w:val="000000" w:themeColor="text1"/>
                        </w:rPr>
                        <w:tab/>
                      </w:r>
                      <w:r>
                        <w:rPr>
                          <w:color w:val="000000" w:themeColor="text1"/>
                        </w:rPr>
                        <w:tab/>
                      </w:r>
                      <w:r>
                        <w:rPr>
                          <w:color w:val="000000" w:themeColor="text1"/>
                        </w:rPr>
                        <w:tab/>
                      </w:r>
                      <w:r>
                        <w:rPr>
                          <w:rFonts w:ascii="Wingdings" w:hAnsi="Wingdings" w:cs="Wingdings"/>
                          <w:sz w:val="26"/>
                          <w:szCs w:val="26"/>
                        </w:rPr>
                        <w:t></w:t>
                      </w:r>
                    </w:p>
                    <w:p w14:paraId="52D9062C" w14:textId="77777777" w:rsidR="00ED52ED" w:rsidRPr="00FF6D02" w:rsidRDefault="00ED52ED" w:rsidP="00A308E2">
                      <w:pPr>
                        <w:ind w:firstLine="720"/>
                      </w:pPr>
                    </w:p>
                  </w:txbxContent>
                </v:textbox>
                <w10:anchorlock/>
              </v:shape>
            </w:pict>
          </mc:Fallback>
        </mc:AlternateContent>
      </w:r>
    </w:p>
    <w:p w14:paraId="522142F4" w14:textId="635F4FE2" w:rsidR="00CD1FB4" w:rsidRDefault="00CD1FB4" w:rsidP="00FF126A"/>
    <w:p w14:paraId="5A887D72" w14:textId="77777777" w:rsidR="00BE40D4" w:rsidRPr="00A308E2" w:rsidRDefault="00BE40D4" w:rsidP="00FF126A"/>
    <w:p w14:paraId="52E49062" w14:textId="35E17CB9" w:rsidR="00A308E2" w:rsidRPr="00A308E2" w:rsidRDefault="00A308E2" w:rsidP="00FF126A">
      <w:r w:rsidRPr="00A308E2">
        <w:rPr>
          <w:rFonts w:ascii="Courier New" w:hAnsi="Courier New" w:cs="Courier New"/>
          <w:b/>
          <w:szCs w:val="20"/>
          <w:shd w:val="clear" w:color="auto" w:fill="C0F0C0"/>
        </w:rPr>
        <w:t>Do Not Call OL Crater If Laser In Scale and Raised Baseline</w:t>
      </w:r>
      <w:r w:rsidRPr="00A308E2">
        <w:t xml:space="preserve"> reduces the number of small crater artifacts that OSIRIS calls and that require subsequent editing.  This setting causes OSIRIS to not call a crater as an allele if:   there is no off-scale data at the artifact location; there is raised baseline in the artifact channel; and if the artifact is off-ladder.  Very small crater artifacts can be called when the analysis threshold is set low enough that a raised raw data baseline is above or even near the analysis threshold.  Since there is no off-scale data at this artifact location, pull-up is unlikely in this situation.  Selecting this parameter will reduce the number of small crater critical artifacts also called as alleles.  Editing will allow the allele call to be re-applied to the peak.</w:t>
      </w:r>
    </w:p>
    <w:p w14:paraId="2583D88B" w14:textId="473D341A" w:rsidR="00A308E2" w:rsidRDefault="00A308E2" w:rsidP="00FF126A"/>
    <w:p w14:paraId="120491FB" w14:textId="77777777" w:rsidR="00BE40D4" w:rsidRDefault="00BE40D4" w:rsidP="00FF126A"/>
    <w:p w14:paraId="4E171746" w14:textId="77777777" w:rsidR="00A308E2" w:rsidRPr="00A308E2" w:rsidRDefault="00A308E2" w:rsidP="00FF126A">
      <w:r w:rsidRPr="00A308E2">
        <w:rPr>
          <w:rFonts w:ascii="Courier New" w:hAnsi="Courier New" w:cs="Courier New"/>
          <w:b/>
          <w:szCs w:val="20"/>
          <w:shd w:val="clear" w:color="auto" w:fill="C0F0C0"/>
        </w:rPr>
        <w:t>Do Not Call OL Allele If Pull-up</w:t>
      </w:r>
      <w:r w:rsidRPr="00A308E2">
        <w:t xml:space="preserve"> causes OSIRIS to not mark with an allele call those peaks that are flagged as both pull-up and off-ladder.  Selecting this parameter will reduce the number of allele calls on pull-up artifacts, but does not affect flagging the artifact and artifact notification.  This may reduce the amount of editing required to remove pull-up allele calls from the graph and table.  Editing will allow the allele call to be re-applied to the peak.</w:t>
      </w:r>
    </w:p>
    <w:p w14:paraId="66E4BCE8" w14:textId="5460F711" w:rsidR="00A308E2" w:rsidRDefault="00A308E2" w:rsidP="00FF126A"/>
    <w:p w14:paraId="26F31973" w14:textId="77777777" w:rsidR="00BE40D4" w:rsidRPr="00A308E2" w:rsidRDefault="00BE40D4" w:rsidP="00FF126A"/>
    <w:p w14:paraId="7030005F" w14:textId="77777777" w:rsidR="00A308E2" w:rsidRPr="00A308E2" w:rsidRDefault="00A308E2" w:rsidP="00FF126A">
      <w:r w:rsidRPr="00A308E2">
        <w:rPr>
          <w:rFonts w:ascii="Courier New" w:hAnsi="Courier New" w:cs="Courier New"/>
          <w:b/>
          <w:szCs w:val="20"/>
          <w:shd w:val="clear" w:color="auto" w:fill="C0F0C0"/>
        </w:rPr>
        <w:t>Do Not Call OL Alleles If Excessive Number of OL’s</w:t>
      </w:r>
      <w:r w:rsidRPr="00A308E2">
        <w:t xml:space="preserve"> causes OSIRIS to not mark with an allele those peaks that are off-ladder if the “</w:t>
      </w:r>
      <w:r w:rsidRPr="00A308E2">
        <w:rPr>
          <w:rFonts w:ascii="Courier New" w:hAnsi="Courier New" w:cs="Courier New"/>
          <w:szCs w:val="24"/>
        </w:rPr>
        <w:t>Max. off-ladder alleles per sample</w:t>
      </w:r>
      <w:r w:rsidRPr="00A308E2">
        <w:t>” threshold is exceeded.  Selecting this parameter may reduce the number of pull-up or shifted peaks that are labeled with an allele. However, if this rule is triggered, genuine off-ladder alleles will also not be labeled.  Editing will allow any affected allele calls to be re-applied to their peaks.</w:t>
      </w:r>
    </w:p>
    <w:p w14:paraId="351DF260" w14:textId="57241530" w:rsidR="00A308E2" w:rsidRDefault="00A308E2" w:rsidP="00FF126A"/>
    <w:p w14:paraId="1E4DA60F" w14:textId="77777777" w:rsidR="00BE40D4" w:rsidRPr="00A308E2" w:rsidRDefault="00BE40D4" w:rsidP="00FF126A"/>
    <w:p w14:paraId="58E8115C" w14:textId="6216561A" w:rsidR="00A308E2" w:rsidRDefault="00A308E2" w:rsidP="00FF126A">
      <w:r w:rsidRPr="00A308E2">
        <w:rPr>
          <w:rFonts w:ascii="Courier New" w:hAnsi="Courier New" w:cs="Courier New"/>
          <w:b/>
          <w:szCs w:val="20"/>
          <w:shd w:val="clear" w:color="auto" w:fill="C0F0C0"/>
        </w:rPr>
        <w:t>Do not call alleles with excess residuals</w:t>
      </w:r>
      <w:r w:rsidRPr="00A308E2">
        <w:t xml:space="preserve"> causes OSIRIS to not call an allele for any peak flagged as having excess residual.  Selecting this parameter can reduce the number of allele calls on artifactual peaks such as those with shifting.  Editing will allow the allele call to be re-applied to the peak.  See </w:t>
      </w:r>
      <w:r w:rsidR="00FE6C5E" w:rsidRPr="00A308E2">
        <w:t>the</w:t>
      </w:r>
      <w:r w:rsidR="00FE6C5E">
        <w:t xml:space="preserve"> description of</w:t>
      </w:r>
      <w:r w:rsidRPr="00A308E2">
        <w:t xml:space="preserve"> </w:t>
      </w:r>
      <w:hyperlink w:anchor="ResidualDisplacementSettings" w:history="1">
        <w:r w:rsidR="00FE6C5E">
          <w:rPr>
            <w:rStyle w:val="Hyperlink"/>
          </w:rPr>
          <w:t>Excessive Residual Displacement</w:t>
        </w:r>
      </w:hyperlink>
      <w:r w:rsidRPr="00A308E2">
        <w:t xml:space="preserve"> below</w:t>
      </w:r>
      <w:r w:rsidR="00FE6C5E">
        <w:t>.</w:t>
      </w:r>
    </w:p>
    <w:p w14:paraId="0F06369D" w14:textId="25D45350" w:rsidR="00D53827" w:rsidRDefault="00D53827" w:rsidP="00FF126A"/>
    <w:p w14:paraId="74EC9F9A" w14:textId="2425E6B2" w:rsidR="00B71144" w:rsidRDefault="00B71144" w:rsidP="00FF126A"/>
    <w:p w14:paraId="66D58165" w14:textId="102C39E1" w:rsidR="00B71144" w:rsidRDefault="00B71144" w:rsidP="00FF126A"/>
    <w:p w14:paraId="0BB534BF" w14:textId="77777777" w:rsidR="00B71144" w:rsidRDefault="00B71144" w:rsidP="00FF126A"/>
    <w:p w14:paraId="054B873F" w14:textId="1BE2E581" w:rsidR="007B2849" w:rsidRDefault="00B616E7" w:rsidP="00FF126A">
      <w:bookmarkStart w:id="48" w:name="CallAlleleForStutter"/>
      <w:r>
        <w:rPr>
          <w:rFonts w:ascii="Courier New" w:hAnsi="Courier New" w:cs="Courier New"/>
          <w:b/>
          <w:szCs w:val="20"/>
          <w:shd w:val="clear" w:color="auto" w:fill="C0F0C0"/>
        </w:rPr>
        <w:t>Checked: Call Allele and Stutter Artifact; Unchecked: Call Artifact But Not Allele</w:t>
      </w:r>
      <w:bookmarkEnd w:id="48"/>
      <w:r>
        <w:t xml:space="preserve">, if checked, </w:t>
      </w:r>
      <w:r w:rsidR="00D53827" w:rsidRPr="00A308E2">
        <w:t>causes OSIRIS to</w:t>
      </w:r>
      <w:r w:rsidR="00D53827">
        <w:t xml:space="preserve"> label any stutter peak, standard or non-standard, with an allele call, unless some other combination of artifacts prevents </w:t>
      </w:r>
      <w:r w:rsidR="007B2849">
        <w:t>that peak from being identified as an allele.  Regardless of this setting, all stutter peaks are labeled as stutter.</w:t>
      </w:r>
    </w:p>
    <w:p w14:paraId="6A8B3E5B" w14:textId="7AE4279C" w:rsidR="00BE40D4" w:rsidRDefault="00BE40D4" w:rsidP="00FF126A"/>
    <w:p w14:paraId="1DD083DC" w14:textId="4DA7FC64" w:rsidR="00BE40D4" w:rsidRDefault="00BE40D4" w:rsidP="00FF126A"/>
    <w:p w14:paraId="408A6098" w14:textId="17A88003" w:rsidR="00BE40D4" w:rsidRDefault="00BE40D4" w:rsidP="00FF126A"/>
    <w:p w14:paraId="3643AFEF" w14:textId="77777777" w:rsidR="00BE40D4" w:rsidRDefault="00BE40D4" w:rsidP="00FF126A"/>
    <w:p w14:paraId="3D901FA1" w14:textId="1F682C37" w:rsidR="007B2849" w:rsidRDefault="00B616E7" w:rsidP="00FF126A">
      <w:pPr>
        <w:rPr>
          <w:color w:val="000000" w:themeColor="text1"/>
        </w:rPr>
      </w:pPr>
      <w:r>
        <w:rPr>
          <w:rFonts w:ascii="Courier New" w:hAnsi="Courier New" w:cs="Courier New"/>
          <w:b/>
          <w:szCs w:val="20"/>
          <w:shd w:val="clear" w:color="auto" w:fill="C0F0C0"/>
        </w:rPr>
        <w:t>If Previous is Checked, for Samples Identified as Single Source…Checked: Call Artifact but Not Allele; Unchecked: Call Allele and Artifact</w:t>
      </w:r>
      <w:r>
        <w:t xml:space="preserve">, if previous is checked and if this option checked, </w:t>
      </w:r>
      <w:r w:rsidR="007B2849" w:rsidRPr="00A308E2">
        <w:t>causes OSIRIS to</w:t>
      </w:r>
      <w:r w:rsidR="007B2849">
        <w:t xml:space="preserve"> suppress the allele calls for stutter peaks that occur in positive or negative controls </w:t>
      </w:r>
      <w:r w:rsidR="007B2849">
        <w:lastRenderedPageBreak/>
        <w:t>and for samples that have been determined to be single source through the naming conventions defined above.</w:t>
      </w:r>
      <w:r w:rsidR="00381E64">
        <w:t xml:space="preserve">  If the previous option is unchecked, this setting is ignored.  If the previous option is checked and this option is unchecked, then there will be no distinction between single source samples and other samples.  All peaks identified as stutter will also be given an allele call, unless there is some other combination of artifacts that prevents the peak from being identified as an allele.</w:t>
      </w:r>
    </w:p>
    <w:p w14:paraId="04444799" w14:textId="5DC12A2E" w:rsidR="00D53827" w:rsidRDefault="00D53827" w:rsidP="00FF126A"/>
    <w:p w14:paraId="567C160E" w14:textId="77777777" w:rsidR="00BE40D4" w:rsidRDefault="00BE40D4" w:rsidP="00FF126A"/>
    <w:p w14:paraId="51515981" w14:textId="77777777" w:rsidR="00D53827" w:rsidRDefault="00D53827" w:rsidP="00D53827">
      <w:r w:rsidRPr="00A308E2">
        <w:rPr>
          <w:rFonts w:ascii="Courier New" w:hAnsi="Courier New" w:cs="Courier New"/>
          <w:b/>
          <w:szCs w:val="20"/>
          <w:shd w:val="clear" w:color="auto" w:fill="C0F0C0"/>
        </w:rPr>
        <w:t>Call Peaks That Are Identified As Adenylation If On-Ladder</w:t>
      </w:r>
      <w:r w:rsidRPr="00A308E2">
        <w:t xml:space="preserve"> causes OSIRIS to call peaks as alleles if they are on-ladder or “accepted” alleles.  For example, when this parameter is selected, in a mixture where there is a major contributor allele 9, a minor 8.3 peak that was below the adenylation threshold would be called as an 8.3 allele if there is an 8.3 ladder allele or if the 8.3 allele is indicated as an accepted allele in the </w:t>
      </w:r>
      <w:r w:rsidRPr="00A308E2">
        <w:rPr>
          <w:rFonts w:ascii="Courier New" w:hAnsi="Courier New" w:cs="Courier New"/>
          <w:szCs w:val="24"/>
        </w:rPr>
        <w:t xml:space="preserve">Off-ladder alleles </w:t>
      </w:r>
      <w:r w:rsidRPr="00A308E2">
        <w:t xml:space="preserve">list on the </w:t>
      </w:r>
      <w:r w:rsidRPr="00A308E2">
        <w:rPr>
          <w:rFonts w:ascii="Courier New" w:hAnsi="Courier New" w:cs="Courier New"/>
          <w:szCs w:val="24"/>
        </w:rPr>
        <w:t>Assignments</w:t>
      </w:r>
      <w:r w:rsidRPr="00A308E2">
        <w:t xml:space="preserve"> tab in the Lab Settings.  This is important to ensure accurate calling of the minor TH01 9.3 allele when it is below the adenylation threshold in a TH01 9.3/10 mixture.  Laboratories analyzing mixtures should select this setting.  </w:t>
      </w:r>
    </w:p>
    <w:p w14:paraId="27755A7A" w14:textId="7166EDC6" w:rsidR="007B2849" w:rsidRDefault="007B2849" w:rsidP="00D53827"/>
    <w:p w14:paraId="14BCCB34" w14:textId="77777777" w:rsidR="00BE40D4" w:rsidRDefault="00BE40D4" w:rsidP="00D53827"/>
    <w:p w14:paraId="4512AECC" w14:textId="1A05CB8A" w:rsidR="007B2849" w:rsidRPr="00A308E2" w:rsidRDefault="007B2849" w:rsidP="00D53827">
      <w:r w:rsidRPr="00A308E2">
        <w:rPr>
          <w:rFonts w:ascii="Courier New" w:hAnsi="Courier New" w:cs="Courier New"/>
          <w:b/>
          <w:szCs w:val="20"/>
          <w:shd w:val="clear" w:color="auto" w:fill="C0F0C0"/>
        </w:rPr>
        <w:t xml:space="preserve">Call Peaks </w:t>
      </w:r>
      <w:r>
        <w:rPr>
          <w:rFonts w:ascii="Courier New" w:hAnsi="Courier New" w:cs="Courier New"/>
          <w:b/>
          <w:szCs w:val="20"/>
          <w:shd w:val="clear" w:color="auto" w:fill="C0F0C0"/>
        </w:rPr>
        <w:t>And Show Artifact for Accepted On Ladder Adenylation</w:t>
      </w:r>
      <w:r w:rsidRPr="00A308E2">
        <w:t xml:space="preserve"> </w:t>
      </w:r>
      <w:r>
        <w:t>is only relevant if the setting above has been checked.  Normally, if this setting is not checked, any “on-ladder” adenylation, meaning an adenylation that is actually on-ladder or an accepted off-ladder adenylation, will be given an allele call and the adenylation artifact designation will be suppressed.  If this setting is checked, any accepted off-ladder adenylation will still be called as an allele, but it will also be labeled as an adenylation.</w:t>
      </w:r>
    </w:p>
    <w:p w14:paraId="54693304" w14:textId="41417148" w:rsidR="00A42FDA" w:rsidRDefault="00A42FDA" w:rsidP="00FF126A"/>
    <w:p w14:paraId="06A39C18" w14:textId="77777777" w:rsidR="00BE40D4" w:rsidRDefault="00BE40D4" w:rsidP="00FF126A"/>
    <w:p w14:paraId="4F2187F2" w14:textId="77777777" w:rsidR="00A42FDA" w:rsidRPr="00A308E2" w:rsidRDefault="00A42FDA" w:rsidP="00FF126A"/>
    <w:p w14:paraId="0045A7D3" w14:textId="77777777" w:rsidR="00A308E2" w:rsidRDefault="00A308E2" w:rsidP="00FF126A">
      <w:r w:rsidRPr="00A308E2">
        <w:rPr>
          <w:noProof/>
        </w:rPr>
        <mc:AlternateContent>
          <mc:Choice Requires="wps">
            <w:drawing>
              <wp:inline distT="0" distB="0" distL="0" distR="0" wp14:anchorId="3037C301" wp14:editId="484A31BF">
                <wp:extent cx="5981700" cy="1404620"/>
                <wp:effectExtent l="0" t="0" r="19050" b="20955"/>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5CBE4C25" w14:textId="77777777" w:rsidR="00ED52ED" w:rsidRPr="00FF126A" w:rsidRDefault="00ED52ED" w:rsidP="00A308E2">
                            <w:r>
                              <w:t>Do Not Report Heterozygous Imbalance If Sample Is Mixture</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3037C301" id="_x0000_s1036"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LV4ihYnAgAATwQAAA4AAAAAAAAAAAAAAAAALgIAAGRycy9lMm9Eb2Mu&#10;eG1sUEsBAi0AFAAGAAgAAAAhAPwl5qDbAAAABQEAAA8AAAAAAAAAAAAAAAAAgQQAAGRycy9kb3du&#10;cmV2LnhtbFBLBQYAAAAABAAEAPMAAACJBQAAAAA=&#10;">
                <v:textbox style="mso-fit-shape-to-text:t">
                  <w:txbxContent>
                    <w:p w14:paraId="5CBE4C25" w14:textId="77777777" w:rsidR="00ED52ED" w:rsidRPr="00FF126A" w:rsidRDefault="00ED52ED" w:rsidP="00A308E2">
                      <w:r>
                        <w:t>Do Not Report Heterozygous Imbalance If Sample Is Mixture</w:t>
                      </w:r>
                      <w:r>
                        <w:tab/>
                      </w:r>
                      <w:r>
                        <w:tab/>
                      </w:r>
                      <w:r>
                        <w:tab/>
                      </w:r>
                      <w:r>
                        <w:tab/>
                      </w:r>
                      <w:r>
                        <w:tab/>
                      </w:r>
                      <w:r>
                        <w:rPr>
                          <w:rFonts w:ascii="Wingdings" w:hAnsi="Wingdings" w:cs="Wingdings"/>
                          <w:sz w:val="26"/>
                          <w:szCs w:val="26"/>
                        </w:rPr>
                        <w:t></w:t>
                      </w:r>
                    </w:p>
                  </w:txbxContent>
                </v:textbox>
                <w10:anchorlock/>
              </v:shape>
            </w:pict>
          </mc:Fallback>
        </mc:AlternateContent>
      </w:r>
    </w:p>
    <w:p w14:paraId="611279E8" w14:textId="77777777" w:rsidR="00CD1FB4" w:rsidRPr="00A308E2" w:rsidRDefault="00CD1FB4" w:rsidP="00FF126A"/>
    <w:p w14:paraId="0B43F530" w14:textId="77777777" w:rsidR="00A308E2" w:rsidRPr="00A308E2" w:rsidRDefault="00A308E2" w:rsidP="00FF126A">
      <w:r w:rsidRPr="00A308E2">
        <w:rPr>
          <w:rFonts w:ascii="Courier New" w:hAnsi="Courier New" w:cs="Courier New"/>
          <w:b/>
          <w:szCs w:val="20"/>
          <w:shd w:val="clear" w:color="auto" w:fill="C0F0C0"/>
        </w:rPr>
        <w:t>Do Not Report Heterozygous Imbalance If Sample Is A Mixture</w:t>
      </w:r>
      <w:r w:rsidRPr="00A308E2">
        <w:t xml:space="preserve"> causes OSIRIS to not trigger a heterozygous imbalance notice in any locus in a sample if the sample meets the conditions to be flagged as a mixture.</w:t>
      </w:r>
    </w:p>
    <w:p w14:paraId="4921FA5F" w14:textId="77777777" w:rsidR="00A308E2" w:rsidRPr="00A308E2" w:rsidRDefault="00A308E2" w:rsidP="00FF126A"/>
    <w:p w14:paraId="378EDEC0" w14:textId="46E3AD30" w:rsidR="00B71144" w:rsidRDefault="00B71144">
      <w:r>
        <w:br w:type="page"/>
      </w:r>
    </w:p>
    <w:p w14:paraId="2777E387" w14:textId="77777777" w:rsidR="00A308E2" w:rsidRPr="00A308E2" w:rsidRDefault="00A308E2" w:rsidP="00FF126A"/>
    <w:p w14:paraId="1159C247" w14:textId="73D04F89" w:rsidR="009865C7"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057F6311" wp14:editId="56119AC7">
                <wp:extent cx="6115050" cy="1404620"/>
                <wp:effectExtent l="0" t="0" r="19050" b="10795"/>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5050" cy="1404620"/>
                        </a:xfrm>
                        <a:prstGeom prst="rect">
                          <a:avLst/>
                        </a:prstGeom>
                        <a:solidFill>
                          <a:srgbClr val="FFFFFF"/>
                        </a:solidFill>
                        <a:ln w="9525">
                          <a:solidFill>
                            <a:srgbClr val="000000"/>
                          </a:solidFill>
                          <a:miter lim="800000"/>
                          <a:headEnd/>
                          <a:tailEnd/>
                        </a:ln>
                      </wps:spPr>
                      <wps:txbx>
                        <w:txbxContent>
                          <w:p w14:paraId="0B7C02EF" w14:textId="77777777" w:rsidR="00ED52ED" w:rsidRDefault="00ED52ED" w:rsidP="00A308E2">
                            <w:r>
                              <w:t>Baseline Analysis Options:</w:t>
                            </w:r>
                          </w:p>
                          <w:p w14:paraId="32BE84D4" w14:textId="04999B89" w:rsidR="00ED52ED" w:rsidRDefault="00ED52ED" w:rsidP="00A308E2">
                            <w:r>
                              <w:tab/>
                              <w:t>Raw Data Has No Negative Values</w:t>
                            </w:r>
                            <w:r>
                              <w:tab/>
                            </w:r>
                            <w:r>
                              <w:tab/>
                            </w:r>
                            <w:r>
                              <w:tab/>
                            </w:r>
                            <w:r>
                              <w:tab/>
                            </w:r>
                            <w:r>
                              <w:tab/>
                            </w:r>
                            <w:r>
                              <w:tab/>
                            </w:r>
                            <w:r>
                              <w:tab/>
                            </w:r>
                            <w:r>
                              <w:tab/>
                            </w:r>
                            <w:r>
                              <w:rPr>
                                <w:rFonts w:ascii="Wingdings" w:hAnsi="Wingdings" w:cs="Wingdings"/>
                                <w:sz w:val="26"/>
                                <w:szCs w:val="26"/>
                              </w:rPr>
                              <w:t></w:t>
                            </w:r>
                          </w:p>
                          <w:p w14:paraId="2F8935FC" w14:textId="6552C0E2" w:rsidR="00ED52ED" w:rsidRPr="009865C7" w:rsidRDefault="00ED52ED" w:rsidP="00A308E2">
                            <w:r>
                              <w:tab/>
                              <w:t>Test Adjusted Signal Heights Relative To Baseline (Overridden by below)</w:t>
                            </w:r>
                            <w:r>
                              <w:tab/>
                            </w:r>
                            <w:r>
                              <w:tab/>
                            </w:r>
                            <w:r>
                              <w:tab/>
                            </w:r>
                            <w:r>
                              <w:rPr>
                                <w:rFonts w:ascii="Wingdings" w:hAnsi="Wingdings" w:cs="Wingdings"/>
                                <w:sz w:val="26"/>
                                <w:szCs w:val="26"/>
                              </w:rPr>
                              <w:t></w:t>
                            </w:r>
                          </w:p>
                          <w:p w14:paraId="3DE8D000" w14:textId="59E0DD35" w:rsidR="00ED52ED" w:rsidRDefault="00ED52ED" w:rsidP="00A308E2">
                            <w:pPr>
                              <w:rPr>
                                <w:rFonts w:ascii="Wingdings" w:hAnsi="Wingdings" w:cs="Wingdings"/>
                                <w:sz w:val="26"/>
                                <w:szCs w:val="26"/>
                              </w:rPr>
                            </w:pPr>
                            <w:r w:rsidRPr="009865C7">
                              <w:tab/>
                            </w:r>
                            <w:r>
                              <w:t>Normalize Raw Data Relative to Baseline (Overrides above)</w:t>
                            </w:r>
                            <w:r>
                              <w:tab/>
                            </w:r>
                            <w:r>
                              <w:tab/>
                            </w:r>
                            <w:r>
                              <w:tab/>
                            </w:r>
                            <w:r>
                              <w:tab/>
                            </w:r>
                            <w:r>
                              <w:rPr>
                                <w:rFonts w:ascii="Wingdings" w:hAnsi="Wingdings" w:cs="Wingdings"/>
                                <w:sz w:val="26"/>
                                <w:szCs w:val="26"/>
                              </w:rPr>
                              <w:t></w:t>
                            </w:r>
                          </w:p>
                          <w:p w14:paraId="22932C5F" w14:textId="086BCB74" w:rsidR="00ED52ED" w:rsidRDefault="00ED52ED" w:rsidP="00A308E2">
                            <w:pPr>
                              <w:rPr>
                                <w:rFonts w:ascii="Wingdings" w:hAnsi="Wingdings" w:cs="Wingdings"/>
                                <w:sz w:val="26"/>
                                <w:szCs w:val="26"/>
                              </w:rPr>
                            </w:pPr>
                            <w:r w:rsidRPr="009865C7">
                              <w:tab/>
                            </w:r>
                            <w:r>
                              <w:tab/>
                              <w:t>Test Baseline Estimation Points and Reject If Too Close to Peak or Level Change</w:t>
                            </w:r>
                            <w:r>
                              <w:tab/>
                            </w:r>
                            <w:r>
                              <w:rPr>
                                <w:rFonts w:ascii="Wingdings" w:hAnsi="Wingdings" w:cs="Wingdings"/>
                                <w:sz w:val="26"/>
                                <w:szCs w:val="26"/>
                              </w:rPr>
                              <w:t></w:t>
                            </w:r>
                          </w:p>
                          <w:p w14:paraId="395C8510" w14:textId="36D102FC" w:rsidR="00ED52ED" w:rsidRPr="009865C7" w:rsidRDefault="00ED52ED" w:rsidP="00847FE4">
                            <w:pPr>
                              <w:ind w:firstLine="720"/>
                            </w:pPr>
                            <w:r>
                              <w:tab/>
                            </w:r>
                            <w:r>
                              <w:tab/>
                              <w:t>ILS BP Dividing High Noise from Low Noise Intervals (Default=80 bp)</w:t>
                            </w:r>
                            <w:r>
                              <w:tab/>
                              <w:t>80</w:t>
                            </w:r>
                          </w:p>
                          <w:p w14:paraId="19D70E00" w14:textId="5444DAF3" w:rsidR="00ED52ED" w:rsidRDefault="00ED52ED" w:rsidP="00CA1D12">
                            <w:pPr>
                              <w:ind w:left="1440" w:firstLine="720"/>
                              <w:rPr>
                                <w:rFonts w:ascii="Wingdings" w:hAnsi="Wingdings" w:cs="Wingdings"/>
                                <w:sz w:val="26"/>
                                <w:szCs w:val="26"/>
                              </w:rPr>
                            </w:pPr>
                            <w:r>
                              <w:t>Test Proximity to Peaks (Default = checked)</w:t>
                            </w:r>
                            <w:r>
                              <w:tab/>
                            </w:r>
                            <w:r>
                              <w:tab/>
                            </w:r>
                            <w:r>
                              <w:tab/>
                            </w:r>
                            <w:r>
                              <w:tab/>
                            </w:r>
                            <w:r>
                              <w:rPr>
                                <w:rFonts w:ascii="Wingdings" w:hAnsi="Wingdings" w:cs="Wingdings"/>
                                <w:sz w:val="26"/>
                                <w:szCs w:val="26"/>
                              </w:rPr>
                              <w:t></w:t>
                            </w:r>
                          </w:p>
                          <w:p w14:paraId="725FD673" w14:textId="721E6269" w:rsidR="00ED52ED" w:rsidRPr="00CA1D12" w:rsidRDefault="00ED52ED" w:rsidP="00CA1D12">
                            <w:pPr>
                              <w:ind w:left="1980" w:firstLine="720"/>
                            </w:pPr>
                            <w:r>
                              <w:t>Time Interval from Peak to Remove Est. Point (Default = 5 Meas.)</w:t>
                            </w:r>
                            <w:r>
                              <w:tab/>
                              <w:t>5</w:t>
                            </w:r>
                          </w:p>
                          <w:p w14:paraId="147F9A75" w14:textId="69EB5759" w:rsidR="00ED52ED" w:rsidRDefault="00ED52ED" w:rsidP="00CA1D12">
                            <w:pPr>
                              <w:ind w:left="1980" w:firstLine="720"/>
                            </w:pPr>
                            <w:r>
                              <w:t>High Noise Interval: Peak Height &gt; (Percent of Noise Range)</w:t>
                            </w:r>
                            <w:r>
                              <w:tab/>
                            </w:r>
                            <w:r>
                              <w:tab/>
                              <w:t>160</w:t>
                            </w:r>
                          </w:p>
                          <w:p w14:paraId="154A3034" w14:textId="0482F283" w:rsidR="00ED52ED" w:rsidRDefault="00ED52ED" w:rsidP="00CA1D12">
                            <w:pPr>
                              <w:ind w:left="1980" w:firstLine="720"/>
                            </w:pPr>
                            <w:r>
                              <w:t>Low Noise Interval: Peak Height &gt; (Percent of Noise Range)</w:t>
                            </w:r>
                            <w:r>
                              <w:tab/>
                            </w:r>
                            <w:r>
                              <w:tab/>
                              <w:t>100</w:t>
                            </w:r>
                          </w:p>
                          <w:p w14:paraId="78AA724C" w14:textId="471D856F" w:rsidR="00ED52ED" w:rsidRDefault="00ED52ED" w:rsidP="00847FE4">
                            <w:pPr>
                              <w:ind w:left="1440" w:firstLine="720"/>
                              <w:rPr>
                                <w:rFonts w:ascii="Wingdings" w:hAnsi="Wingdings" w:cs="Wingdings"/>
                                <w:sz w:val="26"/>
                                <w:szCs w:val="26"/>
                              </w:rPr>
                            </w:pPr>
                            <w:r>
                              <w:t>Test Proximity to Both Peaks and Level Changes (Default = checked)</w:t>
                            </w:r>
                            <w:r>
                              <w:tab/>
                            </w:r>
                            <w:r>
                              <w:rPr>
                                <w:rFonts w:ascii="Wingdings" w:hAnsi="Wingdings" w:cs="Wingdings"/>
                                <w:sz w:val="26"/>
                                <w:szCs w:val="26"/>
                              </w:rPr>
                              <w:t></w:t>
                            </w:r>
                          </w:p>
                          <w:p w14:paraId="07BCF584" w14:textId="12E1ECA0" w:rsidR="00ED52ED" w:rsidRPr="00CA1D12" w:rsidRDefault="00ED52ED" w:rsidP="00CA1D12">
                            <w:pPr>
                              <w:ind w:left="1980" w:firstLine="720"/>
                            </w:pPr>
                            <w:r>
                              <w:t>Time Interval from Level Change to Remove Est. Pt (Def. = 5 Meas.)</w:t>
                            </w:r>
                            <w:r>
                              <w:tab/>
                              <w:t>5</w:t>
                            </w:r>
                          </w:p>
                          <w:p w14:paraId="3DEFC3EC" w14:textId="3F4CA52D" w:rsidR="00ED52ED" w:rsidRDefault="00ED52ED" w:rsidP="00CA1D12">
                            <w:pPr>
                              <w:ind w:left="1980" w:firstLine="720"/>
                            </w:pPr>
                            <w:r>
                              <w:t>High Noise Interval: Level Change &gt; (Percent of Noise Range)</w:t>
                            </w:r>
                            <w:r>
                              <w:tab/>
                            </w:r>
                            <w:r>
                              <w:tab/>
                              <w:t>160</w:t>
                            </w:r>
                          </w:p>
                          <w:p w14:paraId="2C3FE528" w14:textId="7A6997A5" w:rsidR="00ED52ED" w:rsidRDefault="00ED52ED" w:rsidP="00CA1D12">
                            <w:pPr>
                              <w:ind w:left="1980" w:firstLine="720"/>
                            </w:pPr>
                            <w:r>
                              <w:t>Low Noise Interval: Level Change &gt; (Percent of Noise Range)</w:t>
                            </w:r>
                            <w:r>
                              <w:tab/>
                            </w:r>
                            <w:r>
                              <w:tab/>
                              <w:t>75</w:t>
                            </w:r>
                          </w:p>
                          <w:p w14:paraId="5EA83F6A" w14:textId="3FEB8F26" w:rsidR="00ED52ED" w:rsidRPr="00CA1D12" w:rsidRDefault="00ED52ED" w:rsidP="00CA1D12">
                            <w:pPr>
                              <w:ind w:left="1980" w:firstLine="720"/>
                              <w:rPr>
                                <w:rFonts w:ascii="Wingdings" w:hAnsi="Wingdings" w:cs="Wingdings"/>
                                <w:sz w:val="26"/>
                                <w:szCs w:val="26"/>
                              </w:rPr>
                            </w:pPr>
                            <w:r>
                              <w:t>Ignore Test if (# of Level Changes) &gt; (Percent of Total Time)</w:t>
                            </w:r>
                            <w:r>
                              <w:tab/>
                            </w:r>
                            <w:r>
                              <w:tab/>
                              <w:t>22</w:t>
                            </w:r>
                          </w:p>
                          <w:p w14:paraId="27806678" w14:textId="140E51E1" w:rsidR="00ED52ED" w:rsidRPr="009865C7" w:rsidRDefault="00ED52ED" w:rsidP="00A308E2">
                            <w:pPr>
                              <w:ind w:firstLine="720"/>
                            </w:pPr>
                            <w:r>
                              <w:tab/>
                              <w:t>Baseline Estimation Threshold (In RFU; &gt;= 0; Default = 1 RFU)</w:t>
                            </w:r>
                            <w:r>
                              <w:tab/>
                            </w:r>
                            <w:r>
                              <w:tab/>
                            </w:r>
                            <w:r>
                              <w:tab/>
                              <w:t>1</w:t>
                            </w:r>
                          </w:p>
                          <w:p w14:paraId="03E7D49A" w14:textId="1D9F7603" w:rsidR="00ED52ED" w:rsidRPr="009865C7" w:rsidRDefault="00ED52ED" w:rsidP="00A308E2">
                            <w:pPr>
                              <w:ind w:firstLine="720"/>
                            </w:pPr>
                            <w:r>
                              <w:tab/>
                              <w:t xml:space="preserve">Ignore Effects of Negative Relative Baseline (Default = Unchecked) </w:t>
                            </w:r>
                            <w:r>
                              <w:tab/>
                            </w:r>
                            <w:r>
                              <w:tab/>
                            </w:r>
                            <w:r>
                              <w:tab/>
                            </w:r>
                            <w:r>
                              <w:rPr>
                                <w:rFonts w:ascii="Wingdings" w:hAnsi="Wingdings" w:cs="Wingdings"/>
                                <w:sz w:val="26"/>
                                <w:szCs w:val="26"/>
                              </w:rPr>
                              <w:t></w:t>
                            </w:r>
                          </w:p>
                          <w:p w14:paraId="6FD3C49A" w14:textId="77777777" w:rsidR="00ED52ED" w:rsidRPr="009865C7" w:rsidRDefault="00ED52ED"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097F0133" w:rsidR="00ED52ED" w:rsidRPr="009865C7" w:rsidRDefault="00ED52ED" w:rsidP="00A308E2">
                            <w:pPr>
                              <w:ind w:firstLine="720"/>
                            </w:pPr>
                            <w:r w:rsidRPr="009865C7">
                              <w:tab/>
                            </w:r>
                            <w:r w:rsidRPr="009865C7">
                              <w:tab/>
                            </w:r>
                            <w:r>
                              <w:t>Select Triple Pass Filter (Checked; Preferred) or Single Pass Filter (Unch)</w:t>
                            </w:r>
                            <w:r>
                              <w:tab/>
                            </w:r>
                            <w:r>
                              <w:rPr>
                                <w:rFonts w:ascii="Wingdings" w:hAnsi="Wingdings" w:cs="Wingdings"/>
                                <w:sz w:val="26"/>
                                <w:szCs w:val="26"/>
                              </w:rPr>
                              <w:t></w:t>
                            </w:r>
                          </w:p>
                          <w:p w14:paraId="2EDA5CB2" w14:textId="7443AEE9" w:rsidR="00ED52ED" w:rsidRDefault="00ED52ED" w:rsidP="00A308E2">
                            <w:pPr>
                              <w:ind w:firstLine="720"/>
                            </w:pPr>
                            <w:r w:rsidRPr="009865C7">
                              <w:tab/>
                            </w:r>
                            <w:r w:rsidRPr="009865C7">
                              <w:tab/>
                            </w:r>
                            <w:r w:rsidRPr="009865C7">
                              <w:tab/>
                            </w:r>
                            <w:r>
                              <w:t>Triple Pass Filter Window Width for Baseline Est. (Def. = 7)</w:t>
                            </w:r>
                            <w:r>
                              <w:tab/>
                              <w:t xml:space="preserve"> 7</w:t>
                            </w:r>
                          </w:p>
                          <w:p w14:paraId="0A22F222" w14:textId="39872CEB" w:rsidR="00ED52ED" w:rsidRDefault="00ED52ED" w:rsidP="00A308E2">
                            <w:pPr>
                              <w:ind w:firstLine="720"/>
                            </w:pPr>
                            <w:r>
                              <w:tab/>
                            </w:r>
                            <w:r>
                              <w:tab/>
                            </w:r>
                            <w:r>
                              <w:tab/>
                              <w:t>Single Pass Filter Window Width for Baseline Est. (Def. = 15)</w:t>
                            </w:r>
                            <w:r>
                              <w:tab/>
                              <w:t>15</w:t>
                            </w:r>
                          </w:p>
                          <w:p w14:paraId="11D30F16" w14:textId="2107C3CA" w:rsidR="00ED52ED" w:rsidRDefault="00ED52ED" w:rsidP="00CA1D12">
                            <w:pPr>
                              <w:ind w:left="1440" w:firstLine="720"/>
                              <w:rPr>
                                <w:rFonts w:ascii="Wingdings" w:hAnsi="Wingdings" w:cs="Wingdings"/>
                                <w:sz w:val="26"/>
                                <w:szCs w:val="26"/>
                              </w:rPr>
                            </w:pPr>
                            <w:r>
                              <w:t>Select Averaging-in-Place Filter (Preferred; Overrides Above; Checked)</w:t>
                            </w:r>
                            <w:r>
                              <w:tab/>
                            </w:r>
                            <w:r>
                              <w:rPr>
                                <w:rFonts w:ascii="Wingdings" w:hAnsi="Wingdings" w:cs="Wingdings"/>
                                <w:sz w:val="26"/>
                                <w:szCs w:val="26"/>
                              </w:rPr>
                              <w:t></w:t>
                            </w:r>
                          </w:p>
                          <w:p w14:paraId="529851AB" w14:textId="152824E5" w:rsidR="00ED52ED" w:rsidRPr="009865C7" w:rsidRDefault="00ED52ED" w:rsidP="00CA1D12">
                            <w:pPr>
                              <w:ind w:left="2160" w:firstLine="720"/>
                            </w:pPr>
                            <w:r>
                              <w:t>Averaging-in-Place Filter Window Half Width (Default = 10)</w:t>
                            </w:r>
                            <w:r>
                              <w:tab/>
                              <w:t>10</w:t>
                            </w:r>
                          </w:p>
                        </w:txbxContent>
                      </wps:txbx>
                      <wps:bodyPr rot="0" vert="horz" wrap="square" lIns="91440" tIns="45720" rIns="91440" bIns="45720" anchor="t" anchorCtr="0">
                        <a:spAutoFit/>
                      </wps:bodyPr>
                    </wps:wsp>
                  </a:graphicData>
                </a:graphic>
              </wp:inline>
            </w:drawing>
          </mc:Choice>
          <mc:Fallback>
            <w:pict>
              <v:shape w14:anchorId="057F6311" id="_x0000_s1037" type="#_x0000_t202" style="width:481.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">
                <v:textbox style="mso-fit-shape-to-text:t">
                  <w:txbxContent>
                    <w:p w14:paraId="0B7C02EF" w14:textId="77777777" w:rsidR="00ED52ED" w:rsidRDefault="00ED52ED" w:rsidP="00A308E2">
                      <w:r>
                        <w:t>Baseline Analysis Options:</w:t>
                      </w:r>
                    </w:p>
                    <w:p w14:paraId="32BE84D4" w14:textId="04999B89" w:rsidR="00ED52ED" w:rsidRDefault="00ED52ED" w:rsidP="00A308E2">
                      <w:r>
                        <w:tab/>
                        <w:t>Raw Data Has No Negative Values</w:t>
                      </w:r>
                      <w:r>
                        <w:tab/>
                      </w:r>
                      <w:r>
                        <w:tab/>
                      </w:r>
                      <w:r>
                        <w:tab/>
                      </w:r>
                      <w:r>
                        <w:tab/>
                      </w:r>
                      <w:r>
                        <w:tab/>
                      </w:r>
                      <w:r>
                        <w:tab/>
                      </w:r>
                      <w:r>
                        <w:tab/>
                      </w:r>
                      <w:r>
                        <w:tab/>
                      </w:r>
                      <w:r>
                        <w:rPr>
                          <w:rFonts w:ascii="Wingdings" w:hAnsi="Wingdings" w:cs="Wingdings"/>
                          <w:sz w:val="26"/>
                          <w:szCs w:val="26"/>
                        </w:rPr>
                        <w:t></w:t>
                      </w:r>
                    </w:p>
                    <w:p w14:paraId="2F8935FC" w14:textId="6552C0E2" w:rsidR="00ED52ED" w:rsidRPr="009865C7" w:rsidRDefault="00ED52ED" w:rsidP="00A308E2">
                      <w:r>
                        <w:tab/>
                        <w:t>Test Adjusted Signal Heights Relative To Baseline (Overridden by below)</w:t>
                      </w:r>
                      <w:r>
                        <w:tab/>
                      </w:r>
                      <w:r>
                        <w:tab/>
                      </w:r>
                      <w:r>
                        <w:tab/>
                      </w:r>
                      <w:r>
                        <w:rPr>
                          <w:rFonts w:ascii="Wingdings" w:hAnsi="Wingdings" w:cs="Wingdings"/>
                          <w:sz w:val="26"/>
                          <w:szCs w:val="26"/>
                        </w:rPr>
                        <w:t></w:t>
                      </w:r>
                    </w:p>
                    <w:p w14:paraId="3DE8D000" w14:textId="59E0DD35" w:rsidR="00ED52ED" w:rsidRDefault="00ED52ED" w:rsidP="00A308E2">
                      <w:pPr>
                        <w:rPr>
                          <w:rFonts w:ascii="Wingdings" w:hAnsi="Wingdings" w:cs="Wingdings"/>
                          <w:sz w:val="26"/>
                          <w:szCs w:val="26"/>
                        </w:rPr>
                      </w:pPr>
                      <w:r w:rsidRPr="009865C7">
                        <w:tab/>
                      </w:r>
                      <w:r>
                        <w:t>Normalize Raw Data Relative to Baseline (Overrides above)</w:t>
                      </w:r>
                      <w:r>
                        <w:tab/>
                      </w:r>
                      <w:r>
                        <w:tab/>
                      </w:r>
                      <w:r>
                        <w:tab/>
                      </w:r>
                      <w:r>
                        <w:tab/>
                      </w:r>
                      <w:r>
                        <w:rPr>
                          <w:rFonts w:ascii="Wingdings" w:hAnsi="Wingdings" w:cs="Wingdings"/>
                          <w:sz w:val="26"/>
                          <w:szCs w:val="26"/>
                        </w:rPr>
                        <w:t></w:t>
                      </w:r>
                    </w:p>
                    <w:p w14:paraId="22932C5F" w14:textId="086BCB74" w:rsidR="00ED52ED" w:rsidRDefault="00ED52ED" w:rsidP="00A308E2">
                      <w:pPr>
                        <w:rPr>
                          <w:rFonts w:ascii="Wingdings" w:hAnsi="Wingdings" w:cs="Wingdings"/>
                          <w:sz w:val="26"/>
                          <w:szCs w:val="26"/>
                        </w:rPr>
                      </w:pPr>
                      <w:r w:rsidRPr="009865C7">
                        <w:tab/>
                      </w:r>
                      <w:r>
                        <w:tab/>
                        <w:t>Test Baseline Estimation Points and Reject If Too Close to Peak or Level Change</w:t>
                      </w:r>
                      <w:r>
                        <w:tab/>
                      </w:r>
                      <w:r>
                        <w:rPr>
                          <w:rFonts w:ascii="Wingdings" w:hAnsi="Wingdings" w:cs="Wingdings"/>
                          <w:sz w:val="26"/>
                          <w:szCs w:val="26"/>
                        </w:rPr>
                        <w:t></w:t>
                      </w:r>
                    </w:p>
                    <w:p w14:paraId="395C8510" w14:textId="36D102FC" w:rsidR="00ED52ED" w:rsidRPr="009865C7" w:rsidRDefault="00ED52ED" w:rsidP="00847FE4">
                      <w:pPr>
                        <w:ind w:firstLine="720"/>
                      </w:pPr>
                      <w:r>
                        <w:tab/>
                      </w:r>
                      <w:r>
                        <w:tab/>
                        <w:t>ILS BP Dividing High Noise from Low Noise Intervals (Default=80 bp)</w:t>
                      </w:r>
                      <w:r>
                        <w:tab/>
                        <w:t>80</w:t>
                      </w:r>
                    </w:p>
                    <w:p w14:paraId="19D70E00" w14:textId="5444DAF3" w:rsidR="00ED52ED" w:rsidRDefault="00ED52ED" w:rsidP="00CA1D12">
                      <w:pPr>
                        <w:ind w:left="1440" w:firstLine="720"/>
                        <w:rPr>
                          <w:rFonts w:ascii="Wingdings" w:hAnsi="Wingdings" w:cs="Wingdings"/>
                          <w:sz w:val="26"/>
                          <w:szCs w:val="26"/>
                        </w:rPr>
                      </w:pPr>
                      <w:r>
                        <w:t>Test Proximity to Peaks (Default = checked)</w:t>
                      </w:r>
                      <w:r>
                        <w:tab/>
                      </w:r>
                      <w:r>
                        <w:tab/>
                      </w:r>
                      <w:r>
                        <w:tab/>
                      </w:r>
                      <w:r>
                        <w:tab/>
                      </w:r>
                      <w:r>
                        <w:rPr>
                          <w:rFonts w:ascii="Wingdings" w:hAnsi="Wingdings" w:cs="Wingdings"/>
                          <w:sz w:val="26"/>
                          <w:szCs w:val="26"/>
                        </w:rPr>
                        <w:t></w:t>
                      </w:r>
                    </w:p>
                    <w:p w14:paraId="725FD673" w14:textId="721E6269" w:rsidR="00ED52ED" w:rsidRPr="00CA1D12" w:rsidRDefault="00ED52ED" w:rsidP="00CA1D12">
                      <w:pPr>
                        <w:ind w:left="1980" w:firstLine="720"/>
                      </w:pPr>
                      <w:r>
                        <w:t>Time Interval from Peak to Remove Est. Point (Default = 5 Meas.)</w:t>
                      </w:r>
                      <w:r>
                        <w:tab/>
                        <w:t>5</w:t>
                      </w:r>
                    </w:p>
                    <w:p w14:paraId="147F9A75" w14:textId="69EB5759" w:rsidR="00ED52ED" w:rsidRDefault="00ED52ED" w:rsidP="00CA1D12">
                      <w:pPr>
                        <w:ind w:left="1980" w:firstLine="720"/>
                      </w:pPr>
                      <w:r>
                        <w:t>High Noise Interval: Peak Height &gt; (Percent of Noise Range)</w:t>
                      </w:r>
                      <w:r>
                        <w:tab/>
                      </w:r>
                      <w:r>
                        <w:tab/>
                        <w:t>160</w:t>
                      </w:r>
                    </w:p>
                    <w:p w14:paraId="154A3034" w14:textId="0482F283" w:rsidR="00ED52ED" w:rsidRDefault="00ED52ED" w:rsidP="00CA1D12">
                      <w:pPr>
                        <w:ind w:left="1980" w:firstLine="720"/>
                      </w:pPr>
                      <w:r>
                        <w:t>Low Noise Interval: Peak Height &gt; (Percent of Noise Range)</w:t>
                      </w:r>
                      <w:r>
                        <w:tab/>
                      </w:r>
                      <w:r>
                        <w:tab/>
                        <w:t>100</w:t>
                      </w:r>
                    </w:p>
                    <w:p w14:paraId="78AA724C" w14:textId="471D856F" w:rsidR="00ED52ED" w:rsidRDefault="00ED52ED" w:rsidP="00847FE4">
                      <w:pPr>
                        <w:ind w:left="1440" w:firstLine="720"/>
                        <w:rPr>
                          <w:rFonts w:ascii="Wingdings" w:hAnsi="Wingdings" w:cs="Wingdings"/>
                          <w:sz w:val="26"/>
                          <w:szCs w:val="26"/>
                        </w:rPr>
                      </w:pPr>
                      <w:r>
                        <w:t>Test Proximity to Both Peaks and Level Changes (Default = checked)</w:t>
                      </w:r>
                      <w:r>
                        <w:tab/>
                      </w:r>
                      <w:r>
                        <w:rPr>
                          <w:rFonts w:ascii="Wingdings" w:hAnsi="Wingdings" w:cs="Wingdings"/>
                          <w:sz w:val="26"/>
                          <w:szCs w:val="26"/>
                        </w:rPr>
                        <w:t></w:t>
                      </w:r>
                    </w:p>
                    <w:p w14:paraId="07BCF584" w14:textId="12E1ECA0" w:rsidR="00ED52ED" w:rsidRPr="00CA1D12" w:rsidRDefault="00ED52ED" w:rsidP="00CA1D12">
                      <w:pPr>
                        <w:ind w:left="1980" w:firstLine="720"/>
                      </w:pPr>
                      <w:r>
                        <w:t>Time Interval from Level Change to Remove Est. Pt (Def. = 5 Meas.)</w:t>
                      </w:r>
                      <w:r>
                        <w:tab/>
                        <w:t>5</w:t>
                      </w:r>
                    </w:p>
                    <w:p w14:paraId="3DEFC3EC" w14:textId="3F4CA52D" w:rsidR="00ED52ED" w:rsidRDefault="00ED52ED" w:rsidP="00CA1D12">
                      <w:pPr>
                        <w:ind w:left="1980" w:firstLine="720"/>
                      </w:pPr>
                      <w:r>
                        <w:t>High Noise Interval: Level Change &gt; (Percent of Noise Range)</w:t>
                      </w:r>
                      <w:r>
                        <w:tab/>
                      </w:r>
                      <w:r>
                        <w:tab/>
                        <w:t>160</w:t>
                      </w:r>
                    </w:p>
                    <w:p w14:paraId="2C3FE528" w14:textId="7A6997A5" w:rsidR="00ED52ED" w:rsidRDefault="00ED52ED" w:rsidP="00CA1D12">
                      <w:pPr>
                        <w:ind w:left="1980" w:firstLine="720"/>
                      </w:pPr>
                      <w:r>
                        <w:t>Low Noise Interval: Level Change &gt; (Percent of Noise Range)</w:t>
                      </w:r>
                      <w:r>
                        <w:tab/>
                      </w:r>
                      <w:r>
                        <w:tab/>
                        <w:t>75</w:t>
                      </w:r>
                    </w:p>
                    <w:p w14:paraId="5EA83F6A" w14:textId="3FEB8F26" w:rsidR="00ED52ED" w:rsidRPr="00CA1D12" w:rsidRDefault="00ED52ED" w:rsidP="00CA1D12">
                      <w:pPr>
                        <w:ind w:left="1980" w:firstLine="720"/>
                        <w:rPr>
                          <w:rFonts w:ascii="Wingdings" w:hAnsi="Wingdings" w:cs="Wingdings"/>
                          <w:sz w:val="26"/>
                          <w:szCs w:val="26"/>
                        </w:rPr>
                      </w:pPr>
                      <w:r>
                        <w:t>Ignore Test if (# of Level Changes) &gt; (Percent of Total Time)</w:t>
                      </w:r>
                      <w:r>
                        <w:tab/>
                      </w:r>
                      <w:r>
                        <w:tab/>
                        <w:t>22</w:t>
                      </w:r>
                    </w:p>
                    <w:p w14:paraId="27806678" w14:textId="140E51E1" w:rsidR="00ED52ED" w:rsidRPr="009865C7" w:rsidRDefault="00ED52ED" w:rsidP="00A308E2">
                      <w:pPr>
                        <w:ind w:firstLine="720"/>
                      </w:pPr>
                      <w:r>
                        <w:tab/>
                        <w:t>Baseline Estimation Threshold (In RFU; &gt;= 0; Default = 1 RFU)</w:t>
                      </w:r>
                      <w:r>
                        <w:tab/>
                      </w:r>
                      <w:r>
                        <w:tab/>
                      </w:r>
                      <w:r>
                        <w:tab/>
                        <w:t>1</w:t>
                      </w:r>
                    </w:p>
                    <w:p w14:paraId="03E7D49A" w14:textId="1D9F7603" w:rsidR="00ED52ED" w:rsidRPr="009865C7" w:rsidRDefault="00ED52ED" w:rsidP="00A308E2">
                      <w:pPr>
                        <w:ind w:firstLine="720"/>
                      </w:pPr>
                      <w:r>
                        <w:tab/>
                        <w:t xml:space="preserve">Ignore Effects of Negative Relative Baseline (Default = Unchecked) </w:t>
                      </w:r>
                      <w:r>
                        <w:tab/>
                      </w:r>
                      <w:r>
                        <w:tab/>
                      </w:r>
                      <w:r>
                        <w:tab/>
                      </w:r>
                      <w:r>
                        <w:rPr>
                          <w:rFonts w:ascii="Wingdings" w:hAnsi="Wingdings" w:cs="Wingdings"/>
                          <w:sz w:val="26"/>
                          <w:szCs w:val="26"/>
                        </w:rPr>
                        <w:t></w:t>
                      </w:r>
                    </w:p>
                    <w:p w14:paraId="6FD3C49A" w14:textId="77777777" w:rsidR="00ED52ED" w:rsidRPr="009865C7" w:rsidRDefault="00ED52ED"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097F0133" w:rsidR="00ED52ED" w:rsidRPr="009865C7" w:rsidRDefault="00ED52ED" w:rsidP="00A308E2">
                      <w:pPr>
                        <w:ind w:firstLine="720"/>
                      </w:pPr>
                      <w:r w:rsidRPr="009865C7">
                        <w:tab/>
                      </w:r>
                      <w:r w:rsidRPr="009865C7">
                        <w:tab/>
                      </w:r>
                      <w:r>
                        <w:t>Select Triple Pass Filter (Checked; Preferred) or Single Pass Filter (Unch)</w:t>
                      </w:r>
                      <w:r>
                        <w:tab/>
                      </w:r>
                      <w:r>
                        <w:rPr>
                          <w:rFonts w:ascii="Wingdings" w:hAnsi="Wingdings" w:cs="Wingdings"/>
                          <w:sz w:val="26"/>
                          <w:szCs w:val="26"/>
                        </w:rPr>
                        <w:t></w:t>
                      </w:r>
                    </w:p>
                    <w:p w14:paraId="2EDA5CB2" w14:textId="7443AEE9" w:rsidR="00ED52ED" w:rsidRDefault="00ED52ED" w:rsidP="00A308E2">
                      <w:pPr>
                        <w:ind w:firstLine="720"/>
                      </w:pPr>
                      <w:r w:rsidRPr="009865C7">
                        <w:tab/>
                      </w:r>
                      <w:r w:rsidRPr="009865C7">
                        <w:tab/>
                      </w:r>
                      <w:r w:rsidRPr="009865C7">
                        <w:tab/>
                      </w:r>
                      <w:r>
                        <w:t>Triple Pass Filter Window Width for Baseline Est. (Def. = 7)</w:t>
                      </w:r>
                      <w:r>
                        <w:tab/>
                        <w:t xml:space="preserve"> 7</w:t>
                      </w:r>
                    </w:p>
                    <w:p w14:paraId="0A22F222" w14:textId="39872CEB" w:rsidR="00ED52ED" w:rsidRDefault="00ED52ED" w:rsidP="00A308E2">
                      <w:pPr>
                        <w:ind w:firstLine="720"/>
                      </w:pPr>
                      <w:r>
                        <w:tab/>
                      </w:r>
                      <w:r>
                        <w:tab/>
                      </w:r>
                      <w:r>
                        <w:tab/>
                        <w:t>Single Pass Filter Window Width for Baseline Est. (Def. = 15)</w:t>
                      </w:r>
                      <w:r>
                        <w:tab/>
                        <w:t>15</w:t>
                      </w:r>
                    </w:p>
                    <w:p w14:paraId="11D30F16" w14:textId="2107C3CA" w:rsidR="00ED52ED" w:rsidRDefault="00ED52ED" w:rsidP="00CA1D12">
                      <w:pPr>
                        <w:ind w:left="1440" w:firstLine="720"/>
                        <w:rPr>
                          <w:rFonts w:ascii="Wingdings" w:hAnsi="Wingdings" w:cs="Wingdings"/>
                          <w:sz w:val="26"/>
                          <w:szCs w:val="26"/>
                        </w:rPr>
                      </w:pPr>
                      <w:r>
                        <w:t>Select Averaging-in-Place Filter (Preferred; Overrides Above; Checked)</w:t>
                      </w:r>
                      <w:r>
                        <w:tab/>
                      </w:r>
                      <w:r>
                        <w:rPr>
                          <w:rFonts w:ascii="Wingdings" w:hAnsi="Wingdings" w:cs="Wingdings"/>
                          <w:sz w:val="26"/>
                          <w:szCs w:val="26"/>
                        </w:rPr>
                        <w:t></w:t>
                      </w:r>
                    </w:p>
                    <w:p w14:paraId="529851AB" w14:textId="152824E5" w:rsidR="00ED52ED" w:rsidRPr="009865C7" w:rsidRDefault="00ED52ED" w:rsidP="00CA1D12">
                      <w:pPr>
                        <w:ind w:left="2160" w:firstLine="720"/>
                      </w:pPr>
                      <w:r>
                        <w:t>Averaging-in-Place Filter Window Half Width (Default = 10)</w:t>
                      </w:r>
                      <w:r>
                        <w:tab/>
                        <w:t>10</w:t>
                      </w:r>
                    </w:p>
                  </w:txbxContent>
                </v:textbox>
                <w10:anchorlock/>
              </v:shape>
            </w:pict>
          </mc:Fallback>
        </mc:AlternateContent>
      </w:r>
    </w:p>
    <w:p w14:paraId="19883834" w14:textId="1256CC84" w:rsidR="00775B75" w:rsidRPr="00F2559F" w:rsidRDefault="00775B75" w:rsidP="00A308E2"/>
    <w:p w14:paraId="26F09136" w14:textId="47DB2307" w:rsidR="00C71FB1" w:rsidRDefault="00C71FB1" w:rsidP="00A308E2">
      <w:r w:rsidRPr="00F2559F">
        <w:t xml:space="preserve">OSIRIS </w:t>
      </w:r>
      <w:r>
        <w:t>corrects the baseline of the raw data to accurately identify alleles and artifacts, and to correctly calculate allele peak heights.  Baselining options include:</w:t>
      </w:r>
    </w:p>
    <w:p w14:paraId="3CDB8D0C" w14:textId="50382D7C" w:rsidR="00C71FB1" w:rsidRDefault="00C71FB1" w:rsidP="00F2559F">
      <w:pPr>
        <w:pStyle w:val="ListParagraph"/>
        <w:numPr>
          <w:ilvl w:val="0"/>
          <w:numId w:val="39"/>
        </w:numPr>
      </w:pPr>
      <w:r>
        <w:t xml:space="preserve">Static baselining, where a single baseline value is subtracted.  This original default is not preferred. </w:t>
      </w:r>
    </w:p>
    <w:p w14:paraId="7733DB43" w14:textId="7BE3C62E" w:rsidR="00C71FB1" w:rsidRDefault="00C71FB1" w:rsidP="00F2559F">
      <w:pPr>
        <w:pStyle w:val="ListParagraph"/>
        <w:numPr>
          <w:ilvl w:val="0"/>
          <w:numId w:val="39"/>
        </w:numPr>
      </w:pPr>
      <w:r>
        <w:t>Dynamic baselining, where a curve that follows the raw baseline is calculated</w:t>
      </w:r>
      <w:r w:rsidR="00F2559F">
        <w:t xml:space="preserve">  This results in a more accurate baseline and is preferred. </w:t>
      </w:r>
    </w:p>
    <w:p w14:paraId="6C36D575" w14:textId="5F06FA56" w:rsidR="00F2559F" w:rsidRDefault="00F2559F" w:rsidP="00F2559F">
      <w:pPr>
        <w:pStyle w:val="ListParagraph"/>
        <w:numPr>
          <w:ilvl w:val="1"/>
          <w:numId w:val="39"/>
        </w:numPr>
      </w:pPr>
      <w:r>
        <w:t>“</w:t>
      </w:r>
      <w:r w:rsidRPr="00F2559F">
        <w:t>Test Adjusted Signal Heights Relative to Baseline</w:t>
      </w:r>
      <w:r>
        <w:t>” (not recommended) – this calculates accurate peak heights</w:t>
      </w:r>
      <w:r w:rsidR="000C7C87">
        <w:t xml:space="preserve"> internally, for use in some artifact testing</w:t>
      </w:r>
      <w:r>
        <w:t>, but does not adjust the graphical heights of the peaks</w:t>
      </w:r>
    </w:p>
    <w:p w14:paraId="13D1989C" w14:textId="0F930E55" w:rsidR="00F2559F" w:rsidRDefault="00F2559F" w:rsidP="00F2559F">
      <w:pPr>
        <w:pStyle w:val="ListParagraph"/>
        <w:numPr>
          <w:ilvl w:val="1"/>
          <w:numId w:val="39"/>
        </w:numPr>
      </w:pPr>
      <w:r>
        <w:t>“Normalize Raw Data Relative to Baseline” (preferred)– this subtracts the calculated dynamic baseline curve, giving the most accurate baseline, alleles, artifacts and display</w:t>
      </w:r>
    </w:p>
    <w:p w14:paraId="4E2D28C4" w14:textId="77777777" w:rsidR="00F2559F" w:rsidRPr="00F2559F" w:rsidRDefault="00F2559F" w:rsidP="00F2559F"/>
    <w:p w14:paraId="257D5A83" w14:textId="77777777" w:rsidR="0096293C" w:rsidRDefault="00A308E2" w:rsidP="009865C7">
      <w:r w:rsidRPr="00A308E2">
        <w:t xml:space="preserve">Baseline analysis is more fully described in </w:t>
      </w:r>
      <w:hyperlink w:anchor="_Appendix_H._" w:history="1">
        <w:r w:rsidRPr="00FE6C5E">
          <w:rPr>
            <w:rStyle w:val="Hyperlink"/>
          </w:rPr>
          <w:t>Appendix H: Dynamic Baseline Analysis</w:t>
        </w:r>
      </w:hyperlink>
      <w:r w:rsidRPr="00A308E2">
        <w:t>.</w:t>
      </w:r>
    </w:p>
    <w:p w14:paraId="7F044AE8" w14:textId="3BB8395C" w:rsidR="00A308E2" w:rsidRPr="00A308E2" w:rsidRDefault="00A308E2" w:rsidP="009865C7"/>
    <w:p w14:paraId="62BA9A58" w14:textId="798134C8" w:rsidR="00A308E2" w:rsidRDefault="0096293C" w:rsidP="009865C7">
      <w:r>
        <w:rPr>
          <w:rFonts w:ascii="Courier New" w:hAnsi="Courier New" w:cs="Courier New"/>
          <w:b/>
          <w:szCs w:val="20"/>
          <w:shd w:val="clear" w:color="auto" w:fill="C0F0C0"/>
        </w:rPr>
        <w:t>Raw Data Has No Negative Values</w:t>
      </w:r>
      <w:r w:rsidRPr="00A308E2">
        <w:t xml:space="preserve"> </w:t>
      </w:r>
      <w:r w:rsidR="00A80458">
        <w:t xml:space="preserve"> This situation is found in some RAPID-DNA data.  Do not select this for ABI data (which does have negative values).  This </w:t>
      </w:r>
      <w:r w:rsidRPr="00A308E2">
        <w:t>caus</w:t>
      </w:r>
      <w:r>
        <w:t>es OSIRIS to modify its algorithm for estimating the fixed raw data offset for each channel.  Ordinarily, the offset is estimated by averaging RFU values for the raw data at the far right of the electropherogram, where no peaks are expected.  In case the raw data has been modified by truncating negative RFU values to 0, this option should be checked.  In this case, the fixed offset will be estimated as the minimum of the RFU values for the raw data at the far right of the electropherogram.  The default is unchecked.</w:t>
      </w:r>
      <w:r w:rsidR="00E6423B">
        <w:t xml:space="preserve">  If this is checked, then “Normalize Raw Data Relative to </w:t>
      </w:r>
      <w:r w:rsidR="00A80458">
        <w:t>Baseline” below</w:t>
      </w:r>
      <w:r w:rsidR="00E6423B">
        <w:t xml:space="preserve"> should be unchecked.</w:t>
      </w:r>
    </w:p>
    <w:p w14:paraId="05AA85AC" w14:textId="77777777" w:rsidR="0096293C" w:rsidRPr="00A308E2" w:rsidRDefault="0096293C" w:rsidP="009865C7"/>
    <w:p w14:paraId="2BC009BF" w14:textId="6D3AC0DB" w:rsidR="00A308E2" w:rsidRPr="00A308E2" w:rsidRDefault="00A308E2" w:rsidP="009865C7">
      <w:r w:rsidRPr="00A308E2">
        <w:rPr>
          <w:rFonts w:ascii="Courier New" w:hAnsi="Courier New" w:cs="Courier New"/>
          <w:b/>
          <w:szCs w:val="20"/>
          <w:shd w:val="clear" w:color="auto" w:fill="C0F0C0"/>
        </w:rPr>
        <w:t>Test Adjusted Signal Heights Relative To Baseline (Overridden by below)</w:t>
      </w:r>
      <w:r w:rsidRPr="00A308E2">
        <w:t xml:space="preserve"> causes OSIRIS to calculate a dynamic baseline but not to normalize the raw data.  Instead, OSIRIS uses the dynamic baseline to calculate a relative peak height for each peak.  The relative peak heights are used to reassess three potential artifacts:  Below Analysis Threshold, Stutter and Adenylation.  If a peak has any of those three artifacts before calculation of the relative heights, then the relative height is irrelevant, the peak is given a non-critical artifact, and </w:t>
      </w:r>
      <w:r w:rsidR="000C7C87">
        <w:t>may</w:t>
      </w:r>
      <w:r w:rsidR="000C7C87" w:rsidRPr="00A308E2">
        <w:t xml:space="preserve"> </w:t>
      </w:r>
      <w:r w:rsidRPr="00A308E2">
        <w:t>not</w:t>
      </w:r>
      <w:r w:rsidR="000C7C87">
        <w:t xml:space="preserve"> be</w:t>
      </w:r>
      <w:r w:rsidRPr="00A308E2">
        <w:t xml:space="preserve"> called as an allele</w:t>
      </w:r>
      <w:r w:rsidR="000C7C87">
        <w:t>, depending on other settings</w:t>
      </w:r>
      <w:r w:rsidRPr="00A308E2">
        <w:t xml:space="preserv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w:t>
      </w:r>
      <w:r w:rsidRPr="00A308E2">
        <w:lastRenderedPageBreak/>
        <w:t>by the user.  The effect is to calculate peak heights corrected for the baseline and use those corrected peak heights in artifact determination.  If the next setting below (“Normalize Raw Data…”) is selected, this setting is ignored by OSIRIS.</w:t>
      </w:r>
    </w:p>
    <w:p w14:paraId="0142ADD2" w14:textId="77777777" w:rsidR="00A308E2" w:rsidRPr="00A308E2" w:rsidRDefault="00A308E2" w:rsidP="009865C7"/>
    <w:p w14:paraId="76130510" w14:textId="5DC7AA49" w:rsidR="00A308E2" w:rsidRDefault="00A308E2" w:rsidP="009865C7">
      <w:r w:rsidRPr="00A308E2">
        <w:rPr>
          <w:rFonts w:ascii="Courier New" w:hAnsi="Courier New" w:cs="Courier New"/>
          <w:b/>
          <w:szCs w:val="20"/>
          <w:shd w:val="clear" w:color="auto" w:fill="C0F0C0"/>
        </w:rPr>
        <w:t>Normalize Raw Data Relative to Baseline (Overrides above)</w:t>
      </w:r>
      <w:r w:rsidRPr="00A308E2">
        <w:t xml:space="preserve"> </w:t>
      </w:r>
      <w:r w:rsidR="00DE2230">
        <w:t xml:space="preserve">Dynamic </w:t>
      </w:r>
      <w:r w:rsidR="00DE2230" w:rsidRPr="00A308E2">
        <w:t xml:space="preserve">baseline </w:t>
      </w:r>
      <w:r w:rsidRPr="00A308E2">
        <w:t>normalization eliminates many of the artifacts associated with raised baseline by calculating the raw data baseline and subtracting it from the raw data. Baseline normalization also significantly improves the accuracy of allele/artifact identification and peak heights when analyzing with a low analytical threshold (e.g., below 150 on files produced with the 3100 Genetic Analyzer).  Selecting this setting causes OSIRIS to calculate a dynamic baseline and normalize the raw data with respect to it.  Peaks are refit with respect to the new raw data and the usual artifacts are called.  The critical artifact notices triggered by the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parameter are not used with this option.  Selecting this parameter cause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to be ignored and the critical artifact notices not to be triggered by that option.  The effect is to subtract the calculated dynamic baseline from the raw data before detecting alleles and artifacts.</w:t>
      </w:r>
      <w:r w:rsidR="00DE2230">
        <w:t xml:space="preserve">  (This setting is preferred.)</w:t>
      </w:r>
    </w:p>
    <w:p w14:paraId="4BA5B966" w14:textId="7853826D" w:rsidR="002E5487" w:rsidRDefault="002E5487" w:rsidP="009865C7"/>
    <w:p w14:paraId="0955B7E1" w14:textId="69197D98" w:rsidR="008F08C5" w:rsidRDefault="002E5487" w:rsidP="00FA56ED">
      <w:r>
        <w:rPr>
          <w:rFonts w:ascii="Courier New" w:hAnsi="Courier New" w:cs="Courier New"/>
          <w:b/>
          <w:szCs w:val="20"/>
          <w:shd w:val="clear" w:color="auto" w:fill="C0F0C0"/>
        </w:rPr>
        <w:t xml:space="preserve">Test Baseline Estimation </w:t>
      </w:r>
      <w:r w:rsidR="005A3002">
        <w:rPr>
          <w:rFonts w:ascii="Courier New" w:hAnsi="Courier New" w:cs="Courier New"/>
          <w:b/>
          <w:szCs w:val="20"/>
          <w:shd w:val="clear" w:color="auto" w:fill="C0F0C0"/>
        </w:rPr>
        <w:t>Points</w:t>
      </w:r>
      <w:r>
        <w:rPr>
          <w:rFonts w:ascii="Courier New" w:hAnsi="Courier New" w:cs="Courier New"/>
          <w:b/>
          <w:szCs w:val="20"/>
          <w:shd w:val="clear" w:color="auto" w:fill="C0F0C0"/>
        </w:rPr>
        <w:t xml:space="preserve"> and Reject If Too Close to Peak or to Level Change</w:t>
      </w:r>
      <w:r w:rsidR="007B4864">
        <w:rPr>
          <w:rFonts w:ascii="Courier New" w:hAnsi="Courier New" w:cs="Courier New"/>
          <w:b/>
          <w:szCs w:val="20"/>
          <w:shd w:val="clear" w:color="auto" w:fill="C0F0C0"/>
        </w:rPr>
        <w:t xml:space="preserve"> (default = unchecked)</w:t>
      </w:r>
      <w:r w:rsidRPr="00A308E2">
        <w:t xml:space="preserve"> </w:t>
      </w:r>
      <w:r w:rsidR="00027498">
        <w:t xml:space="preserve"> </w:t>
      </w:r>
      <w:r w:rsidR="00FA56ED">
        <w:t>In baseline normalization, the actual baseline is estimated by choosing a number of sa</w:t>
      </w:r>
      <w:r w:rsidR="00483DAA">
        <w:t>mple</w:t>
      </w:r>
      <w:r w:rsidR="00FA56ED">
        <w:t xml:space="preserve"> points</w:t>
      </w:r>
      <w:r w:rsidR="00ED4D51">
        <w:t xml:space="preserve"> </w:t>
      </w:r>
      <w:r w:rsidR="008F08C5">
        <w:t>from regions identified as part of the baseline</w:t>
      </w:r>
      <w:r w:rsidR="00FA56ED">
        <w:t xml:space="preserve"> and then fitting a curve to the selected </w:t>
      </w:r>
      <w:r w:rsidR="00483DAA">
        <w:t>points</w:t>
      </w:r>
      <w:r w:rsidR="00FA56ED">
        <w:t>.</w:t>
      </w:r>
      <w:r w:rsidR="008F08C5">
        <w:t xml:space="preserve">  These sample points are called baseline estimation points.</w:t>
      </w:r>
      <w:r w:rsidR="00FA56ED">
        <w:t xml:space="preserve">  This option allows testing for </w:t>
      </w:r>
      <w:r w:rsidR="00483DAA">
        <w:t>points</w:t>
      </w:r>
      <w:r w:rsidR="00FA56ED">
        <w:t xml:space="preserve"> that may have been chosen inappropriately, i.e., too close to a peak or a “level change”.</w:t>
      </w:r>
      <w:r w:rsidR="005A3002">
        <w:t xml:space="preserve">  </w:t>
      </w:r>
    </w:p>
    <w:p w14:paraId="2842AA63" w14:textId="77777777" w:rsidR="00483DAA" w:rsidRDefault="00483DAA" w:rsidP="00FA56ED"/>
    <w:p w14:paraId="6327E609" w14:textId="63163916" w:rsidR="008F08C5" w:rsidRDefault="00FA56ED" w:rsidP="00FA56ED">
      <w:bookmarkStart w:id="49" w:name="DefinitionOfPeak"/>
      <w:r>
        <w:t xml:space="preserve">A peak is defined </w:t>
      </w:r>
      <w:r w:rsidR="00483DAA">
        <w:t xml:space="preserve">to have occurred near a </w:t>
      </w:r>
      <w:r w:rsidR="008F08C5">
        <w:t>baseline estimation point</w:t>
      </w:r>
      <w:r w:rsidR="00483DAA">
        <w:t xml:space="preserve"> if</w:t>
      </w:r>
      <w:r>
        <w:t xml:space="preserve"> the </w:t>
      </w:r>
      <w:r w:rsidR="00483DAA">
        <w:t>difference</w:t>
      </w:r>
      <w:r>
        <w:t xml:space="preserve"> between the minimum and maximum raw data values </w:t>
      </w:r>
      <w:r w:rsidR="00886C28">
        <w:t xml:space="preserve">within a specified time interval </w:t>
      </w:r>
      <w:r w:rsidR="00483DAA">
        <w:t xml:space="preserve">exceeds </w:t>
      </w:r>
      <w:r w:rsidR="00ED4D51">
        <w:t xml:space="preserve">the specified percentage of the channel’s </w:t>
      </w:r>
      <w:hyperlink w:anchor="NoiseDefinition" w:history="1">
        <w:r w:rsidR="00ED4D51" w:rsidRPr="007E08B1">
          <w:rPr>
            <w:rStyle w:val="Hyperlink"/>
          </w:rPr>
          <w:t>measured noise</w:t>
        </w:r>
      </w:hyperlink>
      <w:r w:rsidR="00ED4D51">
        <w:t xml:space="preserve"> level</w:t>
      </w:r>
      <w:r w:rsidR="00483DAA">
        <w:t xml:space="preserve">.  </w:t>
      </w:r>
      <w:bookmarkEnd w:id="49"/>
      <w:r w:rsidR="00483DAA">
        <w:t xml:space="preserve">The </w:t>
      </w:r>
      <w:r w:rsidR="000B0B88">
        <w:t>“</w:t>
      </w:r>
      <w:r w:rsidR="00483DAA">
        <w:t>time interval</w:t>
      </w:r>
      <w:r w:rsidR="000B0B88">
        <w:t>”</w:t>
      </w:r>
      <w:r w:rsidR="00483DAA">
        <w:t xml:space="preserve"> is specified below</w:t>
      </w:r>
      <w:r w:rsidR="002A6FD1">
        <w:t xml:space="preserve"> (“Time Interval from Peak to Eliminate </w:t>
      </w:r>
      <w:r w:rsidR="006B3C07">
        <w:t>Estimation Point</w:t>
      </w:r>
      <w:r w:rsidR="002A6FD1">
        <w:t>”)</w:t>
      </w:r>
      <w:r w:rsidR="000B0B88">
        <w:t>.</w:t>
      </w:r>
      <w:r w:rsidR="001456F9">
        <w:t xml:space="preserve">  </w:t>
      </w:r>
      <w:bookmarkStart w:id="50" w:name="DefinitionOfLevelChange"/>
    </w:p>
    <w:p w14:paraId="7B0A84CA" w14:textId="77777777" w:rsidR="008F08C5" w:rsidRDefault="008F08C5" w:rsidP="00FA56ED"/>
    <w:p w14:paraId="7BF39972" w14:textId="3749220A" w:rsidR="008F08C5" w:rsidRDefault="00103F61" w:rsidP="00FA56ED">
      <w:r>
        <w:t xml:space="preserve">A level change is a region of the graph where the data rises or falls quickly, although not necessarily at a peak, such as the region immediately after the primer peaks.  </w:t>
      </w:r>
      <w:r w:rsidR="00FA56ED">
        <w:t xml:space="preserve">A level change is only </w:t>
      </w:r>
      <w:r w:rsidR="005A3002">
        <w:t>computed and available for testing</w:t>
      </w:r>
      <w:r w:rsidR="00FA56ED">
        <w:t xml:space="preserve"> if the user checks the “Select Averaging in Place Filter” below.  In </w:t>
      </w:r>
      <w:r w:rsidR="00194AAA">
        <w:t>that</w:t>
      </w:r>
      <w:r w:rsidR="00FA56ED">
        <w:t xml:space="preserve"> case, </w:t>
      </w:r>
      <w:r w:rsidR="00FA56ED" w:rsidRPr="00923506">
        <w:t>during the</w:t>
      </w:r>
      <w:r w:rsidR="00EF5DE0">
        <w:t xml:space="preserve"> pre-normalization raw data</w:t>
      </w:r>
      <w:r w:rsidR="00FA56ED" w:rsidRPr="00923506">
        <w:t xml:space="preserve"> filtering process</w:t>
      </w:r>
      <w:r w:rsidR="007916A0">
        <w:t xml:space="preserve"> (see </w:t>
      </w:r>
      <w:hyperlink w:anchor="_Appendix_H._" w:history="1">
        <w:r w:rsidR="007916A0" w:rsidRPr="00FE6C5E">
          <w:rPr>
            <w:rStyle w:val="Hyperlink"/>
          </w:rPr>
          <w:t>Appendix H: Dynamic Baseline Analysis</w:t>
        </w:r>
      </w:hyperlink>
      <w:r w:rsidR="007916A0">
        <w:rPr>
          <w:rStyle w:val="Hyperlink"/>
        </w:rPr>
        <w:t>)</w:t>
      </w:r>
      <w:r w:rsidR="00FA56ED">
        <w:t>, at each measurement point, the</w:t>
      </w:r>
      <w:r w:rsidR="005A3002">
        <w:t xml:space="preserve"> original</w:t>
      </w:r>
      <w:r w:rsidR="00FA56ED">
        <w:t xml:space="preserve"> raw data is compared to the</w:t>
      </w:r>
      <w:r w:rsidR="00923506">
        <w:t xml:space="preserve"> averaged </w:t>
      </w:r>
      <w:r w:rsidR="00886C28">
        <w:t>(</w:t>
      </w:r>
      <w:r w:rsidR="00FA56ED">
        <w:t>filtered</w:t>
      </w:r>
      <w:r w:rsidR="00886C28">
        <w:t>) raw</w:t>
      </w:r>
      <w:r w:rsidR="00FA56ED">
        <w:t xml:space="preserve"> value</w:t>
      </w:r>
      <w:r w:rsidR="00886C28">
        <w:t>,</w:t>
      </w:r>
      <w:r w:rsidR="00FA56ED">
        <w:t xml:space="preserve"> and if the difference between the two exceeds </w:t>
      </w:r>
      <w:r w:rsidR="00FA56ED" w:rsidRPr="00923506">
        <w:t xml:space="preserve">a threshold, defined below </w:t>
      </w:r>
      <w:r w:rsidR="005A3002" w:rsidRPr="00F02E1D">
        <w:t>as</w:t>
      </w:r>
      <w:r w:rsidR="00FA56ED" w:rsidRPr="00923506">
        <w:t xml:space="preserve"> a</w:t>
      </w:r>
      <w:r w:rsidR="00FA56ED">
        <w:t xml:space="preserve"> specified percentage of the measured noise level for the channel being normalized, the measurement point is defined to be a level change.  </w:t>
      </w:r>
      <w:bookmarkEnd w:id="50"/>
      <w:r w:rsidR="00027498">
        <w:t>In other words, a level change is a raw data value that is changed significantly by the act of averaging with its neighboring values.  For example, it would be expected that a peak maximum would be significantly reduced by the action of averaging</w:t>
      </w:r>
      <w:r w:rsidR="00CB5B7A">
        <w:t xml:space="preserve"> with its neighbors</w:t>
      </w:r>
      <w:r w:rsidR="00027498">
        <w:t xml:space="preserve">.  </w:t>
      </w:r>
      <w:r w:rsidR="00C023BA">
        <w:t xml:space="preserve">On the other hand, if all of the raw data values in the averaging interval are within the channel noise level of each other, then the average value will be as well, so that a level change will not be recorded.  </w:t>
      </w:r>
      <w:r w:rsidR="00F01220">
        <w:t xml:space="preserve">A level change is defined to have occurred near a </w:t>
      </w:r>
      <w:r w:rsidR="008F08C5">
        <w:t>baseline estimation point</w:t>
      </w:r>
      <w:r w:rsidR="00F01220">
        <w:t xml:space="preserve"> if the difference</w:t>
      </w:r>
      <w:r w:rsidR="00C023BA">
        <w:t xml:space="preserve"> in</w:t>
      </w:r>
      <w:r w:rsidR="00F01220">
        <w:t xml:space="preserve"> time between the </w:t>
      </w:r>
      <w:r w:rsidR="008F08C5">
        <w:t>point</w:t>
      </w:r>
      <w:r w:rsidR="00C023BA">
        <w:t xml:space="preserve"> and the occurrence of the level change</w:t>
      </w:r>
      <w:r w:rsidR="00F01220">
        <w:t xml:space="preserve"> is less than the specified threshold (“Time Interval </w:t>
      </w:r>
      <w:r w:rsidR="00F02E1D">
        <w:t xml:space="preserve">from </w:t>
      </w:r>
      <w:r w:rsidR="00F01220">
        <w:t>Level Change to Remove Est. Pt”).</w:t>
      </w:r>
      <w:r w:rsidR="00923506">
        <w:t xml:space="preserve">  </w:t>
      </w:r>
    </w:p>
    <w:p w14:paraId="2D40CF68" w14:textId="77777777" w:rsidR="008F08C5" w:rsidRDefault="008F08C5" w:rsidP="00FA56ED"/>
    <w:p w14:paraId="0ED2E757" w14:textId="0AF36A7E" w:rsidR="00FA56ED" w:rsidRDefault="00FA56ED" w:rsidP="00FA56ED">
      <w:r>
        <w:t xml:space="preserve">If either a peak or a level change has occurred within the interval specified </w:t>
      </w:r>
      <w:r w:rsidR="00F01220">
        <w:t>as indicated above,</w:t>
      </w:r>
      <w:r>
        <w:t xml:space="preserve"> then the </w:t>
      </w:r>
      <w:r w:rsidR="008F08C5">
        <w:t>baseline estimation point</w:t>
      </w:r>
      <w:r>
        <w:t xml:space="preserve"> is rejected, i.e., it is not used in estimating the baseline.</w:t>
      </w:r>
    </w:p>
    <w:p w14:paraId="4C019EDD" w14:textId="77777777" w:rsidR="00FA56ED" w:rsidRDefault="00FA56ED" w:rsidP="00FA56ED"/>
    <w:p w14:paraId="483DA082" w14:textId="5CB8B4E7" w:rsidR="007B4864" w:rsidRDefault="007B4864" w:rsidP="009865C7">
      <w:r>
        <w:rPr>
          <w:rFonts w:ascii="Courier New" w:hAnsi="Courier New" w:cs="Courier New"/>
          <w:b/>
          <w:szCs w:val="20"/>
          <w:shd w:val="clear" w:color="auto" w:fill="C0F0C0"/>
        </w:rPr>
        <w:t xml:space="preserve">ILS BP </w:t>
      </w:r>
      <w:r w:rsidR="00027498">
        <w:rPr>
          <w:rFonts w:ascii="Courier New" w:hAnsi="Courier New" w:cs="Courier New"/>
          <w:b/>
          <w:szCs w:val="20"/>
          <w:shd w:val="clear" w:color="auto" w:fill="C0F0C0"/>
        </w:rPr>
        <w:t>Dividing High Noise from Low Noise Intervals</w:t>
      </w:r>
      <w:r>
        <w:rPr>
          <w:rFonts w:ascii="Courier New" w:hAnsi="Courier New" w:cs="Courier New"/>
          <w:b/>
          <w:szCs w:val="20"/>
          <w:shd w:val="clear" w:color="auto" w:fill="C0F0C0"/>
        </w:rPr>
        <w:t xml:space="preserve"> (Default = 80 bp)</w:t>
      </w:r>
      <w:r w:rsidRPr="00A308E2">
        <w:t xml:space="preserve"> </w:t>
      </w:r>
      <w:r>
        <w:t>This parameter is used by the algorithm</w:t>
      </w:r>
      <w:r w:rsidR="00CB5B7A">
        <w:t xml:space="preserve"> described</w:t>
      </w:r>
      <w:r w:rsidR="008F08C5">
        <w:t xml:space="preserve"> above</w:t>
      </w:r>
      <w:r>
        <w:t xml:space="preserve"> that tests baseline estimation </w:t>
      </w:r>
      <w:r w:rsidR="00027498">
        <w:t>points</w:t>
      </w:r>
      <w:r>
        <w:t>.  The algorithm uses two different percentages of the measured noise level, one to define peaks and the other to define level changes.</w:t>
      </w:r>
      <w:r w:rsidR="00654E03">
        <w:t xml:space="preserve">  (See </w:t>
      </w:r>
      <w:r w:rsidR="00F01220">
        <w:t>previous paragraph</w:t>
      </w:r>
      <w:r w:rsidR="00654E03">
        <w:t xml:space="preserve"> for explanations of peaks and level changes.)</w:t>
      </w:r>
      <w:r>
        <w:t xml:space="preserve">  This parameter allows the user to break the </w:t>
      </w:r>
      <w:r w:rsidR="00027498">
        <w:t xml:space="preserve">analysis </w:t>
      </w:r>
      <w:r>
        <w:t xml:space="preserve">into two </w:t>
      </w:r>
      <w:r w:rsidR="00CB5B7A">
        <w:t xml:space="preserve">regions, </w:t>
      </w:r>
      <w:r>
        <w:t xml:space="preserve">one </w:t>
      </w:r>
      <w:r w:rsidR="00027498">
        <w:t xml:space="preserve">with a higher ambient noise, presumably </w:t>
      </w:r>
      <w:r w:rsidR="00CB5B7A">
        <w:t>a region</w:t>
      </w:r>
      <w:r w:rsidR="00027498">
        <w:t xml:space="preserve"> nearer the primer peaks,</w:t>
      </w:r>
      <w:r>
        <w:t xml:space="preserve"> and the other</w:t>
      </w:r>
      <w:r w:rsidR="00027498">
        <w:t xml:space="preserve"> with lower ambient noise, presumably</w:t>
      </w:r>
      <w:r>
        <w:t xml:space="preserve"> farther away</w:t>
      </w:r>
      <w:r w:rsidR="00027498">
        <w:t xml:space="preserve"> from the primer peaks</w:t>
      </w:r>
      <w:r w:rsidR="00CB5B7A">
        <w:t xml:space="preserve">  This is</w:t>
      </w:r>
      <w:r>
        <w:t xml:space="preserve"> so that a different percentage of noise can be used </w:t>
      </w:r>
      <w:r w:rsidR="00CB5B7A">
        <w:t xml:space="preserve">for calculation </w:t>
      </w:r>
      <w:r>
        <w:t xml:space="preserve">when the baseline is likely to be more volatile (nearer the primer peaks) versus when the baseline is likely to be flatter (farther from the primer peaks).  </w:t>
      </w:r>
      <w:r w:rsidR="00171E56">
        <w:t xml:space="preserve">This is important because larger percentages in the options below generally work better in regions of higher baseline volatility, while lower percentages work better in regions of low baseline volatility.  </w:t>
      </w:r>
      <w:r w:rsidR="00CB5B7A">
        <w:t xml:space="preserve">For </w:t>
      </w:r>
      <w:r w:rsidR="00654E03">
        <w:t xml:space="preserve">all </w:t>
      </w:r>
      <w:r w:rsidR="008F08C5">
        <w:t>baseline estimation points</w:t>
      </w:r>
      <w:r w:rsidR="00654E03">
        <w:t xml:space="preserve"> </w:t>
      </w:r>
      <w:r w:rsidR="00F02E1D">
        <w:t>where</w:t>
      </w:r>
      <w:r w:rsidR="00654E03">
        <w:t xml:space="preserve"> the ILS base pair is </w:t>
      </w:r>
      <w:r w:rsidR="00CB5B7A">
        <w:t>smaller</w:t>
      </w:r>
      <w:r w:rsidR="00654E03">
        <w:t xml:space="preserve"> than </w:t>
      </w:r>
      <w:r w:rsidR="008F08C5">
        <w:t>this parameter</w:t>
      </w:r>
      <w:r w:rsidR="00654E03">
        <w:t xml:space="preserve">, </w:t>
      </w:r>
      <w:r w:rsidR="008F08C5">
        <w:t xml:space="preserve">OSIRIS will </w:t>
      </w:r>
      <w:r w:rsidR="00654E03">
        <w:t xml:space="preserve">use the high volatility noise percentages in the peak and level change tests.  For all </w:t>
      </w:r>
      <w:r w:rsidR="008F08C5">
        <w:t>baseline estimation points</w:t>
      </w:r>
      <w:r w:rsidR="00654E03">
        <w:t xml:space="preserve"> </w:t>
      </w:r>
      <w:r w:rsidR="00F02E1D">
        <w:t>where</w:t>
      </w:r>
      <w:r w:rsidR="00654E03">
        <w:t xml:space="preserve"> the ILS base pair is greater than </w:t>
      </w:r>
      <w:r w:rsidR="008F08C5">
        <w:t>this parameter</w:t>
      </w:r>
      <w:r w:rsidR="00654E03">
        <w:t xml:space="preserve">, </w:t>
      </w:r>
      <w:r w:rsidR="008F08C5">
        <w:t xml:space="preserve">OSIRIS will </w:t>
      </w:r>
      <w:r w:rsidR="00654E03">
        <w:t>use the low volatility noise percentages in the peak and level change tests.</w:t>
      </w:r>
    </w:p>
    <w:p w14:paraId="5A5FB6EB" w14:textId="2EE0A302" w:rsidR="007B4864" w:rsidRDefault="007B4864" w:rsidP="009865C7"/>
    <w:p w14:paraId="47BF0751" w14:textId="77777777" w:rsidR="0006526B" w:rsidRDefault="0006526B" w:rsidP="0006526B"/>
    <w:p w14:paraId="7ADA58B1" w14:textId="75128F73" w:rsidR="007B4864" w:rsidRDefault="007B4864" w:rsidP="009865C7">
      <w:r>
        <w:rPr>
          <w:rFonts w:ascii="Courier New" w:hAnsi="Courier New" w:cs="Courier New"/>
          <w:b/>
          <w:szCs w:val="20"/>
          <w:shd w:val="clear" w:color="auto" w:fill="C0F0C0"/>
        </w:rPr>
        <w:lastRenderedPageBreak/>
        <w:t>Use Proximity to Peaks (Default = checked)</w:t>
      </w:r>
      <w:r w:rsidR="00BF54C8">
        <w:t xml:space="preserve">  </w:t>
      </w:r>
      <w:r>
        <w:t xml:space="preserve">Checking this box causes </w:t>
      </w:r>
      <w:r w:rsidR="00465FD7">
        <w:t>OSIRIS</w:t>
      </w:r>
      <w:r>
        <w:t xml:space="preserve"> to test </w:t>
      </w:r>
      <w:r w:rsidR="004C72D8">
        <w:t>baseline estimation points</w:t>
      </w:r>
      <w:r>
        <w:t xml:space="preserve"> using </w:t>
      </w:r>
      <w:r w:rsidR="005D1E61">
        <w:t xml:space="preserve">only </w:t>
      </w:r>
      <w:r>
        <w:t xml:space="preserve">the proximity to peaks and not to level changes.  It is overridden by the “Use Proximity </w:t>
      </w:r>
      <w:r w:rsidR="005D1E61" w:rsidRPr="005D1E61">
        <w:t>to Both Peaks and Level Changes</w:t>
      </w:r>
      <w:r>
        <w:t>…” described below.</w:t>
      </w:r>
      <w:r w:rsidR="004C72D8">
        <w:t xml:space="preserve">  One reason for checking this box could be that the new averaging-in-place filter is not selected, and so level change data is not available.</w:t>
      </w:r>
      <w:r w:rsidR="007861AB">
        <w:t xml:space="preserve">  Another reason for checking this box could be that the</w:t>
      </w:r>
      <w:r w:rsidR="00CB5B7A">
        <w:t xml:space="preserve"> user’s</w:t>
      </w:r>
      <w:r w:rsidR="007861AB">
        <w:t xml:space="preserve"> raw data volatility is so high that the level change algorithm does not work well.</w:t>
      </w:r>
    </w:p>
    <w:p w14:paraId="74A9EA80" w14:textId="0C3748CE" w:rsidR="007B4864" w:rsidRDefault="007B4864" w:rsidP="009865C7"/>
    <w:p w14:paraId="3FF0CFD1" w14:textId="737F5DBA" w:rsidR="007B4864" w:rsidRDefault="004C72D8" w:rsidP="009865C7">
      <w:r>
        <w:rPr>
          <w:rFonts w:ascii="Courier New" w:hAnsi="Courier New" w:cs="Courier New"/>
          <w:b/>
          <w:szCs w:val="20"/>
          <w:shd w:val="clear" w:color="auto" w:fill="C0F0C0"/>
        </w:rPr>
        <w:t>Time Interval</w:t>
      </w:r>
      <w:r w:rsidR="007B4864">
        <w:rPr>
          <w:rFonts w:ascii="Courier New" w:hAnsi="Courier New" w:cs="Courier New"/>
          <w:b/>
          <w:szCs w:val="20"/>
          <w:shd w:val="clear" w:color="auto" w:fill="C0F0C0"/>
        </w:rPr>
        <w:t xml:space="preserve"> from Peak to Remove </w:t>
      </w:r>
      <w:r w:rsidR="00562E80">
        <w:rPr>
          <w:rFonts w:ascii="Courier New" w:hAnsi="Courier New" w:cs="Courier New"/>
          <w:b/>
          <w:szCs w:val="20"/>
          <w:shd w:val="clear" w:color="auto" w:fill="C0F0C0"/>
        </w:rPr>
        <w:t>Estimation Point</w:t>
      </w:r>
      <w:r w:rsidR="007B4864">
        <w:rPr>
          <w:rFonts w:ascii="Courier New" w:hAnsi="Courier New" w:cs="Courier New"/>
          <w:b/>
          <w:szCs w:val="20"/>
          <w:shd w:val="clear" w:color="auto" w:fill="C0F0C0"/>
        </w:rPr>
        <w:t xml:space="preserve"> (Default = </w:t>
      </w:r>
      <w:r w:rsidR="002570EF">
        <w:rPr>
          <w:rFonts w:ascii="Courier New" w:hAnsi="Courier New" w:cs="Courier New"/>
          <w:b/>
          <w:szCs w:val="20"/>
          <w:shd w:val="clear" w:color="auto" w:fill="C0F0C0"/>
        </w:rPr>
        <w:t>5 Measurements</w:t>
      </w:r>
      <w:r w:rsidR="007B4864">
        <w:rPr>
          <w:rFonts w:ascii="Courier New" w:hAnsi="Courier New" w:cs="Courier New"/>
          <w:b/>
          <w:szCs w:val="20"/>
          <w:shd w:val="clear" w:color="auto" w:fill="C0F0C0"/>
        </w:rPr>
        <w:t>)</w:t>
      </w:r>
      <w:r w:rsidR="007B4864" w:rsidRPr="00A308E2">
        <w:t xml:space="preserve"> </w:t>
      </w:r>
      <w:r w:rsidR="00C023BA">
        <w:t xml:space="preserve"> </w:t>
      </w:r>
      <w:r w:rsidR="002570EF">
        <w:t>For the proximity to peak test, this parameter specifies how close a peak</w:t>
      </w:r>
      <w:r w:rsidR="00963954">
        <w:t xml:space="preserve"> (See </w:t>
      </w:r>
      <w:hyperlink w:anchor="DefinitionOfPeak" w:history="1">
        <w:r w:rsidR="00963954" w:rsidRPr="00963954">
          <w:rPr>
            <w:rStyle w:val="Hyperlink"/>
          </w:rPr>
          <w:t>above</w:t>
        </w:r>
      </w:hyperlink>
      <w:r w:rsidR="00963954">
        <w:t>)</w:t>
      </w:r>
      <w:r w:rsidR="005D1E61">
        <w:t xml:space="preserve"> </w:t>
      </w:r>
      <w:r w:rsidR="002570EF">
        <w:t xml:space="preserve">must be to a </w:t>
      </w:r>
      <w:r w:rsidR="007861AB">
        <w:t>baseline estimation point</w:t>
      </w:r>
      <w:r w:rsidR="002570EF">
        <w:t xml:space="preserve"> in </w:t>
      </w:r>
      <w:r w:rsidR="00C023BA">
        <w:t xml:space="preserve">time </w:t>
      </w:r>
      <w:r w:rsidR="005D1E61">
        <w:t>units</w:t>
      </w:r>
      <w:r w:rsidR="002570EF">
        <w:t xml:space="preserve">, to reject the </w:t>
      </w:r>
      <w:r w:rsidR="007861AB">
        <w:t>point</w:t>
      </w:r>
      <w:r w:rsidR="002570EF">
        <w:t>.  For the default</w:t>
      </w:r>
      <w:r w:rsidR="00C023BA">
        <w:t xml:space="preserve"> value</w:t>
      </w:r>
      <w:r w:rsidR="002570EF">
        <w:t xml:space="preserve"> of 5, if a peak occurs within 5</w:t>
      </w:r>
      <w:r w:rsidR="00C023BA">
        <w:t xml:space="preserve"> time</w:t>
      </w:r>
      <w:r w:rsidR="002570EF">
        <w:t xml:space="preserve"> </w:t>
      </w:r>
      <w:r w:rsidR="005D1E61">
        <w:t>units</w:t>
      </w:r>
      <w:r w:rsidR="002570EF">
        <w:t xml:space="preserve"> of a </w:t>
      </w:r>
      <w:r w:rsidR="007861AB">
        <w:t>baseline estimation point</w:t>
      </w:r>
      <w:r w:rsidR="002570EF">
        <w:t xml:space="preserve">, </w:t>
      </w:r>
      <w:r w:rsidR="007861AB">
        <w:t>it</w:t>
      </w:r>
      <w:r w:rsidR="002570EF">
        <w:t xml:space="preserve"> is rejected.</w:t>
      </w:r>
      <w:r w:rsidR="00562E80">
        <w:t xml:space="preserve">  If this value is made </w:t>
      </w:r>
      <w:r w:rsidR="00963954">
        <w:t>smaller</w:t>
      </w:r>
      <w:r w:rsidR="00562E80">
        <w:t xml:space="preserve">, the quality of the estimation points may be compromised by </w:t>
      </w:r>
      <w:r w:rsidR="005D1E61">
        <w:t>placing estimation</w:t>
      </w:r>
      <w:r w:rsidR="00562E80">
        <w:t xml:space="preserve"> </w:t>
      </w:r>
      <w:r w:rsidR="005D1E61">
        <w:t xml:space="preserve">points on the raised edges of </w:t>
      </w:r>
      <w:r w:rsidR="00562E80">
        <w:t>peaks.  If this value is made larger, the number of estimation points may be reduced, which could adversely affect the accuracy of the baseline estimate.</w:t>
      </w:r>
    </w:p>
    <w:p w14:paraId="26AAB6DD" w14:textId="113B28C1" w:rsidR="002570EF" w:rsidRDefault="002570EF" w:rsidP="009865C7"/>
    <w:p w14:paraId="6C5642FE" w14:textId="6C7AE37E" w:rsidR="0054544B" w:rsidRDefault="004C72D8" w:rsidP="009865C7">
      <w:r>
        <w:rPr>
          <w:rFonts w:ascii="Courier New" w:hAnsi="Courier New" w:cs="Courier New"/>
          <w:b/>
          <w:szCs w:val="20"/>
          <w:shd w:val="clear" w:color="auto" w:fill="C0F0C0"/>
        </w:rPr>
        <w:t>High Noise</w:t>
      </w:r>
      <w:r w:rsidR="00EA1C41">
        <w:rPr>
          <w:rFonts w:ascii="Courier New" w:hAnsi="Courier New" w:cs="Courier New"/>
          <w:b/>
          <w:szCs w:val="20"/>
          <w:shd w:val="clear" w:color="auto" w:fill="C0F0C0"/>
        </w:rPr>
        <w:t xml:space="preserve"> Interval</w:t>
      </w:r>
      <w:r w:rsidR="002570EF">
        <w:rPr>
          <w:rFonts w:ascii="Courier New" w:hAnsi="Courier New" w:cs="Courier New"/>
          <w:b/>
          <w:szCs w:val="20"/>
          <w:shd w:val="clear" w:color="auto" w:fill="C0F0C0"/>
        </w:rPr>
        <w:t>:</w:t>
      </w:r>
      <w:r w:rsidR="00C023BA">
        <w:rPr>
          <w:rFonts w:ascii="Courier New" w:hAnsi="Courier New" w:cs="Courier New"/>
          <w:b/>
          <w:szCs w:val="20"/>
          <w:shd w:val="clear" w:color="auto" w:fill="C0F0C0"/>
        </w:rPr>
        <w:t xml:space="preserve"> Peak</w:t>
      </w:r>
      <w:r w:rsidR="002570EF">
        <w:rPr>
          <w:rFonts w:ascii="Courier New" w:hAnsi="Courier New" w:cs="Courier New"/>
          <w:b/>
          <w:szCs w:val="20"/>
          <w:shd w:val="clear" w:color="auto" w:fill="C0F0C0"/>
        </w:rPr>
        <w:t xml:space="preserve"> Height &gt; (</w:t>
      </w:r>
      <w:r w:rsidR="00C023BA">
        <w:rPr>
          <w:rFonts w:ascii="Courier New" w:hAnsi="Courier New" w:cs="Courier New"/>
          <w:b/>
          <w:szCs w:val="20"/>
          <w:shd w:val="clear" w:color="auto" w:fill="C0F0C0"/>
        </w:rPr>
        <w:t xml:space="preserve">Percent of </w:t>
      </w:r>
      <w:r w:rsidR="002570EF">
        <w:rPr>
          <w:rFonts w:ascii="Courier New" w:hAnsi="Courier New" w:cs="Courier New"/>
          <w:b/>
          <w:szCs w:val="20"/>
          <w:shd w:val="clear" w:color="auto" w:fill="C0F0C0"/>
        </w:rPr>
        <w:t>Noise Range) (Default = 160%)</w:t>
      </w:r>
      <w:r w:rsidR="003934BC" w:rsidRPr="00C023BA">
        <w:t xml:space="preserve">  </w:t>
      </w:r>
      <w:r w:rsidR="008D118E">
        <w:t>This percentage defines the height threshold for detecting a peak</w:t>
      </w:r>
      <w:r w:rsidR="00EA1C41">
        <w:t xml:space="preserve"> to be used in the high noise interval, as specified in “ILS BP Dividing High Noise from Low Noise…”</w:t>
      </w:r>
      <w:r w:rsidR="008D118E">
        <w:t>.  For the default value</w:t>
      </w:r>
      <w:r w:rsidR="0041221B">
        <w:t>,</w:t>
      </w:r>
      <w:r w:rsidR="008D118E">
        <w:t xml:space="preserve"> the minimum height for</w:t>
      </w:r>
      <w:r w:rsidR="006B3C07">
        <w:t xml:space="preserve"> a raw data value to be called</w:t>
      </w:r>
      <w:r w:rsidR="008D118E">
        <w:t xml:space="preserve"> a peak is 160% </w:t>
      </w:r>
      <w:r w:rsidR="007861AB">
        <w:t>of</w:t>
      </w:r>
      <w:r w:rsidR="008D118E">
        <w:t xml:space="preserve"> the </w:t>
      </w:r>
      <w:r w:rsidR="00DB7748">
        <w:t xml:space="preserve">channel’s </w:t>
      </w:r>
      <w:hyperlink w:anchor="NoiseDefinition" w:history="1">
        <w:r w:rsidR="008D118E" w:rsidRPr="007E08B1">
          <w:rPr>
            <w:rStyle w:val="Hyperlink"/>
          </w:rPr>
          <w:t>measured noise</w:t>
        </w:r>
      </w:hyperlink>
      <w:r w:rsidR="008D118E">
        <w:t xml:space="preserve"> range.  </w:t>
      </w:r>
      <w:r w:rsidR="00EE61EF">
        <w:t>Increasing this</w:t>
      </w:r>
      <w:r w:rsidR="00EA1C41">
        <w:t xml:space="preserve"> value </w:t>
      </w:r>
      <w:r w:rsidR="00EE61EF">
        <w:t>can</w:t>
      </w:r>
      <w:r w:rsidR="00B915F9">
        <w:t xml:space="preserve"> include more baseline estimation points in the high noise interval, which may result in a more accurate baseline estimate</w:t>
      </w:r>
      <w:r w:rsidR="00EE61EF">
        <w:t xml:space="preserve"> in that region</w:t>
      </w:r>
      <w:r w:rsidR="00B915F9">
        <w:t>.</w:t>
      </w:r>
      <w:r w:rsidR="007861AB">
        <w:t xml:space="preserve">  However, if made too large, it may cause the inclusion of actual peaks in the baseline estimate, which </w:t>
      </w:r>
      <w:r w:rsidR="00EE61EF">
        <w:t>could</w:t>
      </w:r>
      <w:r w:rsidR="007861AB">
        <w:t xml:space="preserve"> skew the </w:t>
      </w:r>
      <w:r w:rsidR="00EE61EF">
        <w:t xml:space="preserve">baseline </w:t>
      </w:r>
      <w:r w:rsidR="008E34F2">
        <w:t>estimate</w:t>
      </w:r>
      <w:r w:rsidR="00EE61EF">
        <w:t xml:space="preserve"> in that region</w:t>
      </w:r>
      <w:r w:rsidR="007861AB">
        <w:t>.</w:t>
      </w:r>
      <w:r w:rsidR="002570EF">
        <w:t xml:space="preserve">  </w:t>
      </w:r>
      <w:r w:rsidR="00963954">
        <w:t>If this value is made too small, especially if there is a lot of baseline drift near the primer peaks, there may be too few baseline estimation points in the high noise zone and the computed baseline could provide a poor estimate of the actual baseline.</w:t>
      </w:r>
    </w:p>
    <w:p w14:paraId="0CBF24A9" w14:textId="77777777" w:rsidR="0054544B" w:rsidRDefault="0054544B" w:rsidP="009865C7"/>
    <w:p w14:paraId="25972485" w14:textId="1AAAC2CA" w:rsidR="002570EF" w:rsidRDefault="0054544B" w:rsidP="009865C7">
      <w:r>
        <w:t>For the default value of the “</w:t>
      </w:r>
      <w:r w:rsidRPr="00852540">
        <w:t>ILS BP Dividing High Noise from Low Noise</w:t>
      </w:r>
      <w:r>
        <w:t xml:space="preserve">…” above, this applies to estimation points where the ILS BP is less than 80 base pairs.  </w:t>
      </w:r>
    </w:p>
    <w:p w14:paraId="4B9F39D7" w14:textId="39AF8EE2" w:rsidR="002570EF" w:rsidRDefault="002570EF" w:rsidP="009865C7"/>
    <w:p w14:paraId="1F094B2C" w14:textId="3500F994" w:rsidR="002570EF" w:rsidRDefault="00EA1C41" w:rsidP="009865C7">
      <w:r>
        <w:rPr>
          <w:rFonts w:ascii="Courier New" w:hAnsi="Courier New" w:cs="Courier New"/>
          <w:b/>
          <w:szCs w:val="20"/>
          <w:shd w:val="clear" w:color="auto" w:fill="C0F0C0"/>
        </w:rPr>
        <w:t>Low Noise Interval</w:t>
      </w:r>
      <w:r w:rsidR="002570EF">
        <w:rPr>
          <w:rFonts w:ascii="Courier New" w:hAnsi="Courier New" w:cs="Courier New"/>
          <w:b/>
          <w:szCs w:val="20"/>
          <w:shd w:val="clear" w:color="auto" w:fill="C0F0C0"/>
        </w:rPr>
        <w:t>:</w:t>
      </w:r>
      <w:r w:rsidR="00C023BA">
        <w:rPr>
          <w:rFonts w:ascii="Courier New" w:hAnsi="Courier New" w:cs="Courier New"/>
          <w:b/>
          <w:szCs w:val="20"/>
          <w:shd w:val="clear" w:color="auto" w:fill="C0F0C0"/>
        </w:rPr>
        <w:t xml:space="preserve"> Peak</w:t>
      </w:r>
      <w:r w:rsidR="002570EF">
        <w:rPr>
          <w:rFonts w:ascii="Courier New" w:hAnsi="Courier New" w:cs="Courier New"/>
          <w:b/>
          <w:szCs w:val="20"/>
          <w:shd w:val="clear" w:color="auto" w:fill="C0F0C0"/>
        </w:rPr>
        <w:t xml:space="preserve"> Height &gt; (</w:t>
      </w:r>
      <w:r w:rsidR="00C023BA">
        <w:rPr>
          <w:rFonts w:ascii="Courier New" w:hAnsi="Courier New" w:cs="Courier New"/>
          <w:b/>
          <w:szCs w:val="20"/>
          <w:shd w:val="clear" w:color="auto" w:fill="C0F0C0"/>
        </w:rPr>
        <w:t>Percent of Noise Range</w:t>
      </w:r>
      <w:r w:rsidR="002570EF">
        <w:rPr>
          <w:rFonts w:ascii="Courier New" w:hAnsi="Courier New" w:cs="Courier New"/>
          <w:b/>
          <w:szCs w:val="20"/>
          <w:shd w:val="clear" w:color="auto" w:fill="C0F0C0"/>
        </w:rPr>
        <w:t>) (Default = 100</w:t>
      </w:r>
      <w:r w:rsidR="00963954">
        <w:rPr>
          <w:rFonts w:ascii="Courier New" w:hAnsi="Courier New" w:cs="Courier New"/>
          <w:b/>
          <w:szCs w:val="20"/>
          <w:shd w:val="clear" w:color="auto" w:fill="C0F0C0"/>
        </w:rPr>
        <w:t>%)</w:t>
      </w:r>
      <w:r w:rsidR="00B915F9" w:rsidRPr="00B915F9">
        <w:t xml:space="preserve"> </w:t>
      </w:r>
      <w:r w:rsidR="00B915F9">
        <w:t>This percentage defines the height threshold for detecting a peak to be used in the low noise interval, as specified in “ILS BP Dividing High Noise from Low Noise…”.</w:t>
      </w:r>
      <w:r w:rsidR="002570EF">
        <w:t xml:space="preserve">  For the default value, </w:t>
      </w:r>
      <w:r w:rsidR="002570EF" w:rsidRPr="001B1E2C">
        <w:t>the</w:t>
      </w:r>
      <w:r w:rsidR="002570EF">
        <w:t xml:space="preserve"> minimum height for</w:t>
      </w:r>
      <w:r w:rsidR="006B3C07">
        <w:t xml:space="preserve"> a raw data value to be called</w:t>
      </w:r>
      <w:r w:rsidR="002570EF">
        <w:t xml:space="preserve"> a peak is 10</w:t>
      </w:r>
      <w:r w:rsidR="00B915F9">
        <w:t>0% of</w:t>
      </w:r>
      <w:r w:rsidR="00963954">
        <w:t xml:space="preserve"> </w:t>
      </w:r>
      <w:r w:rsidR="002570EF">
        <w:t xml:space="preserve">the </w:t>
      </w:r>
      <w:r w:rsidR="00DB7748">
        <w:t xml:space="preserve">channel’s </w:t>
      </w:r>
      <w:hyperlink w:anchor="NoiseDefinition" w:history="1">
        <w:r w:rsidR="002570EF" w:rsidRPr="007E08B1">
          <w:rPr>
            <w:rStyle w:val="Hyperlink"/>
          </w:rPr>
          <w:t>measured noise</w:t>
        </w:r>
      </w:hyperlink>
      <w:r w:rsidR="002570EF">
        <w:t xml:space="preserve"> range.  </w:t>
      </w:r>
      <w:r w:rsidR="00A25A45">
        <w:t>Increasing</w:t>
      </w:r>
      <w:r w:rsidR="001B1E2C">
        <w:t xml:space="preserve"> this value </w:t>
      </w:r>
      <w:r w:rsidR="00A25A45">
        <w:t>can</w:t>
      </w:r>
      <w:r w:rsidR="001B1E2C">
        <w:t xml:space="preserve"> include more baseline estimation points in the low noise </w:t>
      </w:r>
      <w:r w:rsidR="00A25A45">
        <w:t>region</w:t>
      </w:r>
      <w:r w:rsidR="001B1E2C">
        <w:t>, which</w:t>
      </w:r>
      <w:r w:rsidR="00A25A45">
        <w:t xml:space="preserve"> </w:t>
      </w:r>
      <w:r w:rsidR="001B1E2C">
        <w:t>may result in a more accurate baseline estimate.</w:t>
      </w:r>
      <w:r w:rsidR="007861AB" w:rsidRPr="007861AB">
        <w:t xml:space="preserve"> </w:t>
      </w:r>
      <w:r w:rsidR="007861AB">
        <w:t xml:space="preserve"> As with the high noise peak height, if this value is made too large, it may cause the inclusion of actual peaks in the baseline estimate, which would skew the </w:t>
      </w:r>
      <w:r w:rsidR="00A25A45">
        <w:t xml:space="preserve">baseline </w:t>
      </w:r>
      <w:r w:rsidR="007861AB">
        <w:t>estimate.</w:t>
      </w:r>
      <w:r w:rsidR="001B1E2C">
        <w:t xml:space="preserve">  If this value is made too small, especially if there is a lot of baseline drift even far away from the primer peaks, there may be too few baseline estimation points in the low noise </w:t>
      </w:r>
      <w:r w:rsidR="00A25A45">
        <w:t>region</w:t>
      </w:r>
      <w:r w:rsidR="001B1E2C">
        <w:t xml:space="preserve"> and the computed baseline could provide a poor estimate of the actual baseline.</w:t>
      </w:r>
    </w:p>
    <w:p w14:paraId="699A3F9B" w14:textId="5D8715B8" w:rsidR="0054544B" w:rsidRDefault="0054544B" w:rsidP="009865C7"/>
    <w:p w14:paraId="225909B7" w14:textId="4CD66B1A" w:rsidR="0054544B" w:rsidRDefault="0054544B" w:rsidP="009865C7">
      <w:r>
        <w:t>For the default value of the “</w:t>
      </w:r>
      <w:r w:rsidRPr="00852540">
        <w:t>ILS BP Dividing High Noise from Low Noise</w:t>
      </w:r>
      <w:r>
        <w:t xml:space="preserve">…” above, this applies to estimation points where the ILS BP is greater than 80 base pairs.  </w:t>
      </w:r>
    </w:p>
    <w:p w14:paraId="0D3D6E90" w14:textId="3A6357CF" w:rsidR="00FE0457" w:rsidRDefault="00FE0457" w:rsidP="009865C7"/>
    <w:p w14:paraId="4E2608C8" w14:textId="3F99E196" w:rsidR="00FE0457" w:rsidRDefault="00FE0457" w:rsidP="00FE0457">
      <w:r>
        <w:rPr>
          <w:rFonts w:ascii="Courier New" w:hAnsi="Courier New" w:cs="Courier New"/>
          <w:b/>
          <w:szCs w:val="20"/>
          <w:shd w:val="clear" w:color="auto" w:fill="C0F0C0"/>
        </w:rPr>
        <w:t xml:space="preserve">Use Proximity </w:t>
      </w:r>
      <w:r w:rsidR="005D3179">
        <w:rPr>
          <w:rFonts w:ascii="Courier New" w:hAnsi="Courier New" w:cs="Courier New"/>
          <w:b/>
          <w:szCs w:val="20"/>
          <w:shd w:val="clear" w:color="auto" w:fill="C0F0C0"/>
        </w:rPr>
        <w:t xml:space="preserve">to </w:t>
      </w:r>
      <w:r>
        <w:rPr>
          <w:rFonts w:ascii="Courier New" w:hAnsi="Courier New" w:cs="Courier New"/>
          <w:b/>
          <w:szCs w:val="20"/>
          <w:shd w:val="clear" w:color="auto" w:fill="C0F0C0"/>
        </w:rPr>
        <w:t>Both Peaks and Level Changes (Overrides Peaks Only Above) (Default</w:t>
      </w:r>
      <w:r w:rsidR="001B1E2C">
        <w:rPr>
          <w:rFonts w:ascii="Courier New" w:hAnsi="Courier New" w:cs="Courier New"/>
          <w:b/>
          <w:szCs w:val="20"/>
          <w:shd w:val="clear" w:color="auto" w:fill="C0F0C0"/>
        </w:rPr>
        <w:t>)</w:t>
      </w:r>
      <w:r>
        <w:rPr>
          <w:rFonts w:ascii="Courier New" w:hAnsi="Courier New" w:cs="Courier New"/>
          <w:b/>
          <w:szCs w:val="20"/>
          <w:shd w:val="clear" w:color="auto" w:fill="C0F0C0"/>
        </w:rPr>
        <w:t xml:space="preserve"> = checked)</w:t>
      </w:r>
      <w:r w:rsidRPr="00A308E2">
        <w:t xml:space="preserve"> </w:t>
      </w:r>
      <w:r>
        <w:t xml:space="preserve">Checking this box causes </w:t>
      </w:r>
      <w:r w:rsidR="00465FD7">
        <w:t>OSIRIS</w:t>
      </w:r>
      <w:r>
        <w:t xml:space="preserve"> to test </w:t>
      </w:r>
      <w:r w:rsidR="00562E80">
        <w:t>baseline estimation points</w:t>
      </w:r>
      <w:r>
        <w:t xml:space="preserve"> using the proximity to </w:t>
      </w:r>
      <w:r w:rsidR="001B1E2C">
        <w:t>level changes</w:t>
      </w:r>
      <w:r>
        <w:t xml:space="preserve"> as well as to </w:t>
      </w:r>
      <w:r w:rsidR="001B1E2C">
        <w:t>peaks</w:t>
      </w:r>
      <w:r>
        <w:t>.  It overrides the “Use Proximity to Peaks Only…” described above.</w:t>
      </w:r>
    </w:p>
    <w:p w14:paraId="242BBE52" w14:textId="77777777" w:rsidR="00FE0457" w:rsidRDefault="00FE0457" w:rsidP="00FE0457"/>
    <w:p w14:paraId="3D310537" w14:textId="0DBDB1C5" w:rsidR="00FE0457" w:rsidRDefault="00562E80" w:rsidP="00FE0457">
      <w:r>
        <w:rPr>
          <w:rFonts w:ascii="Courier New" w:hAnsi="Courier New" w:cs="Courier New"/>
          <w:b/>
          <w:szCs w:val="20"/>
          <w:shd w:val="clear" w:color="auto" w:fill="C0F0C0"/>
        </w:rPr>
        <w:t>Time Interval</w:t>
      </w:r>
      <w:r w:rsidR="00FE0457">
        <w:rPr>
          <w:rFonts w:ascii="Courier New" w:hAnsi="Courier New" w:cs="Courier New"/>
          <w:b/>
          <w:szCs w:val="20"/>
          <w:shd w:val="clear" w:color="auto" w:fill="C0F0C0"/>
        </w:rPr>
        <w:t xml:space="preserve"> from Level Change to Remove </w:t>
      </w:r>
      <w:r>
        <w:rPr>
          <w:rFonts w:ascii="Courier New" w:hAnsi="Courier New" w:cs="Courier New"/>
          <w:b/>
          <w:szCs w:val="20"/>
          <w:shd w:val="clear" w:color="auto" w:fill="C0F0C0"/>
        </w:rPr>
        <w:t>Estimation Point</w:t>
      </w:r>
      <w:r w:rsidR="00FE0457">
        <w:rPr>
          <w:rFonts w:ascii="Courier New" w:hAnsi="Courier New" w:cs="Courier New"/>
          <w:b/>
          <w:szCs w:val="20"/>
          <w:shd w:val="clear" w:color="auto" w:fill="C0F0C0"/>
        </w:rPr>
        <w:t xml:space="preserve"> (Default = </w:t>
      </w:r>
      <w:r w:rsidR="00FE0457" w:rsidRPr="001B1E2C">
        <w:rPr>
          <w:rFonts w:ascii="Courier New" w:hAnsi="Courier New" w:cs="Courier New"/>
          <w:b/>
          <w:szCs w:val="20"/>
          <w:shd w:val="clear" w:color="auto" w:fill="C0F0C0"/>
        </w:rPr>
        <w:t>5</w:t>
      </w:r>
      <w:r w:rsidR="001B1E2C">
        <w:rPr>
          <w:rFonts w:ascii="Courier New" w:hAnsi="Courier New" w:cs="Courier New"/>
          <w:b/>
          <w:szCs w:val="20"/>
          <w:shd w:val="clear" w:color="auto" w:fill="C0F0C0"/>
        </w:rPr>
        <w:t xml:space="preserve"> </w:t>
      </w:r>
      <w:r w:rsidR="00FE0457" w:rsidRPr="001B1E2C">
        <w:rPr>
          <w:rFonts w:ascii="Courier New" w:hAnsi="Courier New" w:cs="Courier New"/>
          <w:b/>
          <w:szCs w:val="20"/>
          <w:shd w:val="clear" w:color="auto" w:fill="C0F0C0"/>
        </w:rPr>
        <w:t>Measurement</w:t>
      </w:r>
      <w:r w:rsidR="00FE0457">
        <w:rPr>
          <w:rFonts w:ascii="Courier New" w:hAnsi="Courier New" w:cs="Courier New"/>
          <w:b/>
          <w:szCs w:val="20"/>
          <w:shd w:val="clear" w:color="auto" w:fill="C0F0C0"/>
        </w:rPr>
        <w:t>s)</w:t>
      </w:r>
      <w:r w:rsidR="00FE0457" w:rsidRPr="00A308E2">
        <w:t xml:space="preserve"> </w:t>
      </w:r>
      <w:r w:rsidR="00FE0457">
        <w:t xml:space="preserve">For the proximity to level change test, this parameter specifies how close a level change, </w:t>
      </w:r>
      <w:hyperlink w:anchor="DefinitionOfLevelChange" w:history="1">
        <w:r w:rsidR="00FE0457" w:rsidRPr="004276CC">
          <w:rPr>
            <w:rStyle w:val="Hyperlink"/>
          </w:rPr>
          <w:t>as defined above</w:t>
        </w:r>
      </w:hyperlink>
      <w:r w:rsidR="00FE0457" w:rsidRPr="001B1E2C">
        <w:t>, m</w:t>
      </w:r>
      <w:r w:rsidR="00FE0457">
        <w:t xml:space="preserve">ust be to a </w:t>
      </w:r>
      <w:r w:rsidR="001B1E2C">
        <w:t>baseline estimation point</w:t>
      </w:r>
      <w:r w:rsidR="00FE0457">
        <w:t xml:space="preserve"> in</w:t>
      </w:r>
      <w:r w:rsidR="001B1E2C">
        <w:t xml:space="preserve"> time</w:t>
      </w:r>
      <w:r w:rsidR="00FE0457">
        <w:t xml:space="preserve"> </w:t>
      </w:r>
      <w:r w:rsidR="004E0731">
        <w:t>units</w:t>
      </w:r>
      <w:r w:rsidR="00FE0457">
        <w:t xml:space="preserve">, to reject the </w:t>
      </w:r>
      <w:r w:rsidR="007861AB">
        <w:t>point</w:t>
      </w:r>
      <w:r w:rsidR="00FE0457">
        <w:t>.  For the default of 5</w:t>
      </w:r>
      <w:r w:rsidR="001B1E2C">
        <w:t xml:space="preserve">, </w:t>
      </w:r>
      <w:r w:rsidR="00FE0457">
        <w:t xml:space="preserve">if a level change occurs within 5 </w:t>
      </w:r>
      <w:r w:rsidR="001B1E2C">
        <w:t xml:space="preserve">time </w:t>
      </w:r>
      <w:r w:rsidR="004E0731">
        <w:t>units</w:t>
      </w:r>
      <w:r w:rsidR="00FE0457">
        <w:t xml:space="preserve"> of a </w:t>
      </w:r>
      <w:r w:rsidR="007861AB">
        <w:t>baseline estimation point</w:t>
      </w:r>
      <w:r w:rsidR="00FE0457">
        <w:t xml:space="preserve">, </w:t>
      </w:r>
      <w:r w:rsidR="007861AB">
        <w:t>it</w:t>
      </w:r>
      <w:r w:rsidR="00FE0457">
        <w:t xml:space="preserve"> is rejected.</w:t>
      </w:r>
    </w:p>
    <w:p w14:paraId="1CA1D604" w14:textId="77777777" w:rsidR="00FE0457" w:rsidRDefault="00FE0457" w:rsidP="00FE0457"/>
    <w:p w14:paraId="2F0A0294" w14:textId="04A7B06D" w:rsidR="006B3C07" w:rsidRDefault="00932EAB" w:rsidP="006B3C07">
      <w:r>
        <w:rPr>
          <w:rFonts w:ascii="Courier New" w:hAnsi="Courier New" w:cs="Courier New"/>
          <w:b/>
          <w:szCs w:val="20"/>
          <w:shd w:val="clear" w:color="auto" w:fill="C0F0C0"/>
        </w:rPr>
        <w:t>High Noise Interval</w:t>
      </w:r>
      <w:r w:rsidR="00FE0457">
        <w:rPr>
          <w:rFonts w:ascii="Courier New" w:hAnsi="Courier New" w:cs="Courier New"/>
          <w:b/>
          <w:szCs w:val="20"/>
          <w:shd w:val="clear" w:color="auto" w:fill="C0F0C0"/>
        </w:rPr>
        <w:t xml:space="preserve">: </w:t>
      </w:r>
      <w:r w:rsidR="00073D80">
        <w:rPr>
          <w:rFonts w:ascii="Courier New" w:hAnsi="Courier New" w:cs="Courier New"/>
          <w:b/>
          <w:szCs w:val="20"/>
          <w:shd w:val="clear" w:color="auto" w:fill="C0F0C0"/>
        </w:rPr>
        <w:t xml:space="preserve">Level </w:t>
      </w:r>
      <w:r w:rsidR="00FE0457">
        <w:rPr>
          <w:rFonts w:ascii="Courier New" w:hAnsi="Courier New" w:cs="Courier New"/>
          <w:b/>
          <w:szCs w:val="20"/>
          <w:shd w:val="clear" w:color="auto" w:fill="C0F0C0"/>
        </w:rPr>
        <w:t>Change &gt; (</w:t>
      </w:r>
      <w:r w:rsidR="00073D80">
        <w:rPr>
          <w:rFonts w:ascii="Courier New" w:hAnsi="Courier New" w:cs="Courier New"/>
          <w:b/>
          <w:szCs w:val="20"/>
          <w:shd w:val="clear" w:color="auto" w:fill="C0F0C0"/>
        </w:rPr>
        <w:t xml:space="preserve">Percent of </w:t>
      </w:r>
      <w:r w:rsidR="00FE0457">
        <w:rPr>
          <w:rFonts w:ascii="Courier New" w:hAnsi="Courier New" w:cs="Courier New"/>
          <w:b/>
          <w:szCs w:val="20"/>
          <w:shd w:val="clear" w:color="auto" w:fill="C0F0C0"/>
        </w:rPr>
        <w:t>Noise Range) (Default = 160%)</w:t>
      </w:r>
      <w:r w:rsidR="00FE0457" w:rsidRPr="00A308E2">
        <w:t xml:space="preserve"> </w:t>
      </w:r>
      <w:r w:rsidR="007861AB">
        <w:t>This percentage defines the height threshold for detecting a level change to be used in the high noise interval, as specified in “ILS BP Dividing High Noise from Low Noise…”.</w:t>
      </w:r>
      <w:r w:rsidR="00FE0457">
        <w:t xml:space="preserve">  For the default value of 160%, the minimum height for a</w:t>
      </w:r>
      <w:r w:rsidR="006B3C07">
        <w:t xml:space="preserve"> raw data value to be called a</w:t>
      </w:r>
      <w:r w:rsidR="00FE0457">
        <w:t xml:space="preserve"> level change, is 160% </w:t>
      </w:r>
      <w:r w:rsidR="008E0FF8">
        <w:t>of</w:t>
      </w:r>
      <w:r w:rsidR="00FE0457">
        <w:t xml:space="preserve"> the </w:t>
      </w:r>
      <w:r w:rsidR="00DB7748">
        <w:t xml:space="preserve">channel’s </w:t>
      </w:r>
      <w:hyperlink w:anchor="NoiseDefinition" w:history="1">
        <w:r w:rsidR="00FE0457" w:rsidRPr="007E08B1">
          <w:rPr>
            <w:rStyle w:val="Hyperlink"/>
          </w:rPr>
          <w:t>measured noise</w:t>
        </w:r>
      </w:hyperlink>
      <w:r w:rsidR="00FE0457">
        <w:t xml:space="preserve"> range.  </w:t>
      </w:r>
      <w:r w:rsidR="00DB7748">
        <w:t>Increasing this value can</w:t>
      </w:r>
      <w:r w:rsidR="006B3C07">
        <w:t xml:space="preserve"> include more baseline estimation points in the high noise </w:t>
      </w:r>
      <w:r w:rsidR="003453BB">
        <w:t>region</w:t>
      </w:r>
      <w:r w:rsidR="006B3C07">
        <w:t xml:space="preserve">, which, in turn, may result in a more accurate baseline estimate.  However, if made too large, it may cause the inclusion of large level changes in the baseline samples, which would skew the baseline estimate.  If this value is made too small, especially if there is a lot of baseline drift near the primer peaks, there may be too few baseline estimation points in the high noise </w:t>
      </w:r>
      <w:r w:rsidR="003453BB">
        <w:t>region</w:t>
      </w:r>
      <w:r w:rsidR="006B3C07">
        <w:t xml:space="preserve"> and the computed baseline could provide a poor estimate of the actual baseline.</w:t>
      </w:r>
    </w:p>
    <w:p w14:paraId="079C126D" w14:textId="7D85CF8C" w:rsidR="00FE0457" w:rsidRDefault="00FE0457" w:rsidP="00FE0457"/>
    <w:p w14:paraId="1178188F" w14:textId="4752F29A" w:rsidR="0054544B" w:rsidRDefault="0054544B" w:rsidP="00FE0457">
      <w:r w:rsidRPr="004276CC">
        <w:t>For the default value of the “ILS BP Dividing High Noise from Low Noise…” above, this applies to estimation points where the ILS BP is less than 80 base pairs.</w:t>
      </w:r>
      <w:r>
        <w:t xml:space="preserve">  </w:t>
      </w:r>
    </w:p>
    <w:p w14:paraId="097B9134" w14:textId="77777777" w:rsidR="00FE0457" w:rsidRDefault="00FE0457" w:rsidP="00FE0457"/>
    <w:p w14:paraId="3F2D0F35" w14:textId="449F86E7" w:rsidR="008E0FF8" w:rsidRDefault="00932EAB" w:rsidP="008E0FF8">
      <w:r>
        <w:rPr>
          <w:rFonts w:ascii="Courier New" w:hAnsi="Courier New" w:cs="Courier New"/>
          <w:b/>
          <w:szCs w:val="20"/>
          <w:shd w:val="clear" w:color="auto" w:fill="C0F0C0"/>
        </w:rPr>
        <w:t>Low Noise Inter</w:t>
      </w:r>
      <w:r w:rsidR="001B1E2C">
        <w:rPr>
          <w:rFonts w:ascii="Courier New" w:hAnsi="Courier New" w:cs="Courier New"/>
          <w:b/>
          <w:szCs w:val="20"/>
          <w:shd w:val="clear" w:color="auto" w:fill="C0F0C0"/>
        </w:rPr>
        <w:t>v</w:t>
      </w:r>
      <w:r>
        <w:rPr>
          <w:rFonts w:ascii="Courier New" w:hAnsi="Courier New" w:cs="Courier New"/>
          <w:b/>
          <w:szCs w:val="20"/>
          <w:shd w:val="clear" w:color="auto" w:fill="C0F0C0"/>
        </w:rPr>
        <w:t>al</w:t>
      </w:r>
      <w:r w:rsidR="00FE0457">
        <w:rPr>
          <w:rFonts w:ascii="Courier New" w:hAnsi="Courier New" w:cs="Courier New"/>
          <w:b/>
          <w:szCs w:val="20"/>
          <w:shd w:val="clear" w:color="auto" w:fill="C0F0C0"/>
        </w:rPr>
        <w:t>:</w:t>
      </w:r>
      <w:r w:rsidR="00073D80">
        <w:rPr>
          <w:rFonts w:ascii="Courier New" w:hAnsi="Courier New" w:cs="Courier New"/>
          <w:b/>
          <w:szCs w:val="20"/>
          <w:shd w:val="clear" w:color="auto" w:fill="C0F0C0"/>
        </w:rPr>
        <w:t xml:space="preserve"> Level</w:t>
      </w:r>
      <w:r w:rsidR="00FE0457">
        <w:rPr>
          <w:rFonts w:ascii="Courier New" w:hAnsi="Courier New" w:cs="Courier New"/>
          <w:b/>
          <w:szCs w:val="20"/>
          <w:shd w:val="clear" w:color="auto" w:fill="C0F0C0"/>
        </w:rPr>
        <w:t xml:space="preserve"> Change &gt; (</w:t>
      </w:r>
      <w:r w:rsidR="00073D80">
        <w:rPr>
          <w:rFonts w:ascii="Courier New" w:hAnsi="Courier New" w:cs="Courier New"/>
          <w:b/>
          <w:szCs w:val="20"/>
          <w:shd w:val="clear" w:color="auto" w:fill="C0F0C0"/>
        </w:rPr>
        <w:t>Percent of Noise Range</w:t>
      </w:r>
      <w:r w:rsidR="00FE0457">
        <w:rPr>
          <w:rFonts w:ascii="Courier New" w:hAnsi="Courier New" w:cs="Courier New"/>
          <w:b/>
          <w:szCs w:val="20"/>
          <w:shd w:val="clear" w:color="auto" w:fill="C0F0C0"/>
        </w:rPr>
        <w:t>) (Default = 75%)</w:t>
      </w:r>
      <w:r w:rsidR="00FE0457" w:rsidRPr="00A308E2">
        <w:t xml:space="preserve"> </w:t>
      </w:r>
      <w:r w:rsidR="006B3C07">
        <w:t>This percentage defines the height threshold for detecting a level change to be used in the low noise interval, as specified in “ILS BP Dividing High Noise from Low Noise…”.</w:t>
      </w:r>
      <w:r w:rsidR="00FE0457">
        <w:t xml:space="preserve">  For the default value, the minimum height</w:t>
      </w:r>
      <w:r w:rsidR="008E0FF8">
        <w:t xml:space="preserve"> for a raw data value to be called </w:t>
      </w:r>
      <w:r w:rsidR="00FE0457">
        <w:t xml:space="preserve">a </w:t>
      </w:r>
      <w:r w:rsidR="00EF63A0">
        <w:t>level change</w:t>
      </w:r>
      <w:r w:rsidR="00FE0457">
        <w:t xml:space="preserve"> is </w:t>
      </w:r>
      <w:r w:rsidR="00EF63A0">
        <w:t>75</w:t>
      </w:r>
      <w:r w:rsidR="00FE0457">
        <w:t xml:space="preserve">% </w:t>
      </w:r>
      <w:r w:rsidR="008E0FF8">
        <w:t>of</w:t>
      </w:r>
      <w:r w:rsidR="00FE0457">
        <w:t xml:space="preserve"> the </w:t>
      </w:r>
      <w:r w:rsidR="003453BB">
        <w:t xml:space="preserve">channel’s </w:t>
      </w:r>
      <w:hyperlink w:anchor="NoiseDefinition" w:history="1">
        <w:r w:rsidR="00FE0457" w:rsidRPr="007E08B1">
          <w:rPr>
            <w:rStyle w:val="Hyperlink"/>
          </w:rPr>
          <w:t>measured noise</w:t>
        </w:r>
      </w:hyperlink>
      <w:r w:rsidR="00FE0457">
        <w:t xml:space="preserve"> range.  </w:t>
      </w:r>
      <w:r w:rsidR="003453BB">
        <w:t xml:space="preserve">Increasing this value can </w:t>
      </w:r>
      <w:r w:rsidR="008E0FF8">
        <w:t xml:space="preserve">include more baseline estimation points in the low noise </w:t>
      </w:r>
      <w:r w:rsidR="003453BB">
        <w:t>region</w:t>
      </w:r>
      <w:r w:rsidR="008E0FF8">
        <w:t>, which</w:t>
      </w:r>
      <w:r w:rsidR="003453BB">
        <w:t xml:space="preserve"> </w:t>
      </w:r>
      <w:r w:rsidR="008E0FF8">
        <w:t xml:space="preserve">may result in a more accurate baseline estimate.  However, if made too large, it may cause the inclusion of large level changes in the baseline samples, which would skew the baseline estimate.  If this value is made too small, especially if there is a lot of baseline drift even far away from the primer peaks, there may be too few baseline estimation points in the low noise </w:t>
      </w:r>
      <w:r w:rsidR="003453BB">
        <w:t>region</w:t>
      </w:r>
      <w:r w:rsidR="008E0FF8">
        <w:t xml:space="preserve"> and the computed baseline could provide a poor estimate of the actual baseline.</w:t>
      </w:r>
    </w:p>
    <w:p w14:paraId="647E34CE" w14:textId="35C84717" w:rsidR="00FE0457" w:rsidRDefault="00FE0457" w:rsidP="00FE0457"/>
    <w:p w14:paraId="5F5BFF11" w14:textId="6755147A" w:rsidR="0054544B" w:rsidRDefault="0054544B" w:rsidP="00FE0457">
      <w:r w:rsidRPr="004276CC">
        <w:t xml:space="preserve">For the default value of the “ILS BP Dividing High Noise from Low Noise…” above, this applies to estimation points where </w:t>
      </w:r>
      <w:r w:rsidRPr="003453BB">
        <w:t>the ILS BP greater than 80 base pairs</w:t>
      </w:r>
      <w:r w:rsidRPr="00690055">
        <w:t>.</w:t>
      </w:r>
      <w:r>
        <w:t xml:space="preserve">  </w:t>
      </w:r>
    </w:p>
    <w:p w14:paraId="4718FF23" w14:textId="1F7B2212" w:rsidR="00EF63A0" w:rsidRDefault="00EF63A0" w:rsidP="00FE0457"/>
    <w:p w14:paraId="1D9D7120" w14:textId="12B6F5DE" w:rsidR="00A83D91" w:rsidRPr="00A308E2" w:rsidRDefault="00073D80" w:rsidP="009865C7">
      <w:r>
        <w:rPr>
          <w:rFonts w:ascii="Courier New" w:hAnsi="Courier New" w:cs="Courier New"/>
          <w:b/>
          <w:szCs w:val="20"/>
          <w:shd w:val="clear" w:color="auto" w:fill="C0F0C0"/>
        </w:rPr>
        <w:t xml:space="preserve">Ignore </w:t>
      </w:r>
      <w:r w:rsidR="00EF63A0">
        <w:rPr>
          <w:rFonts w:ascii="Courier New" w:hAnsi="Courier New" w:cs="Courier New"/>
          <w:b/>
          <w:szCs w:val="20"/>
          <w:shd w:val="clear" w:color="auto" w:fill="C0F0C0"/>
        </w:rPr>
        <w:t>Test</w:t>
      </w:r>
      <w:r>
        <w:rPr>
          <w:rFonts w:ascii="Courier New" w:hAnsi="Courier New" w:cs="Courier New"/>
          <w:b/>
          <w:szCs w:val="20"/>
          <w:shd w:val="clear" w:color="auto" w:fill="C0F0C0"/>
        </w:rPr>
        <w:t xml:space="preserve"> if</w:t>
      </w:r>
      <w:r w:rsidR="00EF63A0">
        <w:rPr>
          <w:rFonts w:ascii="Courier New" w:hAnsi="Courier New" w:cs="Courier New"/>
          <w:b/>
          <w:szCs w:val="20"/>
          <w:shd w:val="clear" w:color="auto" w:fill="C0F0C0"/>
        </w:rPr>
        <w:t xml:space="preserve"> (</w:t>
      </w:r>
      <w:r>
        <w:rPr>
          <w:rFonts w:ascii="Courier New" w:hAnsi="Courier New" w:cs="Courier New"/>
          <w:b/>
          <w:szCs w:val="20"/>
          <w:shd w:val="clear" w:color="auto" w:fill="C0F0C0"/>
        </w:rPr>
        <w:t>#</w:t>
      </w:r>
      <w:r w:rsidR="008E0FF8">
        <w:rPr>
          <w:rFonts w:ascii="Courier New" w:hAnsi="Courier New" w:cs="Courier New"/>
          <w:b/>
          <w:szCs w:val="20"/>
          <w:shd w:val="clear" w:color="auto" w:fill="C0F0C0"/>
        </w:rPr>
        <w:t xml:space="preserve"> of </w:t>
      </w:r>
      <w:r w:rsidR="002E19EA">
        <w:rPr>
          <w:rFonts w:ascii="Courier New" w:hAnsi="Courier New" w:cs="Courier New"/>
          <w:b/>
          <w:szCs w:val="20"/>
          <w:shd w:val="clear" w:color="auto" w:fill="C0F0C0"/>
        </w:rPr>
        <w:t>Level Changes)</w:t>
      </w:r>
      <w:r w:rsidR="002077F8">
        <w:rPr>
          <w:rFonts w:ascii="Courier New" w:hAnsi="Courier New" w:cs="Courier New"/>
          <w:b/>
          <w:szCs w:val="20"/>
          <w:shd w:val="clear" w:color="auto" w:fill="C0F0C0"/>
        </w:rPr>
        <w:t xml:space="preserve"> &gt; </w:t>
      </w:r>
      <w:r w:rsidR="00EF63A0">
        <w:rPr>
          <w:rFonts w:ascii="Courier New" w:hAnsi="Courier New" w:cs="Courier New"/>
          <w:b/>
          <w:szCs w:val="20"/>
          <w:shd w:val="clear" w:color="auto" w:fill="C0F0C0"/>
        </w:rPr>
        <w:t>(</w:t>
      </w:r>
      <w:r w:rsidR="002077F8">
        <w:rPr>
          <w:rFonts w:ascii="Courier New" w:hAnsi="Courier New" w:cs="Courier New"/>
          <w:b/>
          <w:szCs w:val="20"/>
          <w:shd w:val="clear" w:color="auto" w:fill="C0F0C0"/>
        </w:rPr>
        <w:t xml:space="preserve">Percent of </w:t>
      </w:r>
      <w:r w:rsidR="00EF63A0">
        <w:rPr>
          <w:rFonts w:ascii="Courier New" w:hAnsi="Courier New" w:cs="Courier New"/>
          <w:b/>
          <w:szCs w:val="20"/>
          <w:shd w:val="clear" w:color="auto" w:fill="C0F0C0"/>
        </w:rPr>
        <w:t xml:space="preserve">Total </w:t>
      </w:r>
      <w:r>
        <w:rPr>
          <w:rFonts w:ascii="Courier New" w:hAnsi="Courier New" w:cs="Courier New"/>
          <w:b/>
          <w:szCs w:val="20"/>
          <w:shd w:val="clear" w:color="auto" w:fill="C0F0C0"/>
        </w:rPr>
        <w:t>Time</w:t>
      </w:r>
      <w:r w:rsidR="00EF63A0">
        <w:rPr>
          <w:rFonts w:ascii="Courier New" w:hAnsi="Courier New" w:cs="Courier New"/>
          <w:b/>
          <w:szCs w:val="20"/>
          <w:shd w:val="clear" w:color="auto" w:fill="C0F0C0"/>
        </w:rPr>
        <w:t>) (Default = 22%)</w:t>
      </w:r>
      <w:r w:rsidR="00EF63A0" w:rsidRPr="00A308E2">
        <w:t xml:space="preserve"> </w:t>
      </w:r>
      <w:r w:rsidR="002077F8">
        <w:t xml:space="preserve"> </w:t>
      </w:r>
      <w:r>
        <w:t xml:space="preserve">The number of level changes </w:t>
      </w:r>
      <w:r w:rsidR="00AF2F7B">
        <w:t xml:space="preserve">found in the total analysis </w:t>
      </w:r>
      <w:r>
        <w:t xml:space="preserve">is an indication </w:t>
      </w:r>
      <w:r w:rsidR="00AF2F7B">
        <w:t xml:space="preserve">of </w:t>
      </w:r>
      <w:r>
        <w:t xml:space="preserve">either </w:t>
      </w:r>
      <w:r w:rsidR="00AF2F7B">
        <w:t xml:space="preserve">the overall volatility of the raw data baseline or </w:t>
      </w:r>
      <w:r>
        <w:t xml:space="preserve">the level change sensitivity </w:t>
      </w:r>
      <w:r w:rsidR="00AF2F7B">
        <w:t>set by the parameters described above</w:t>
      </w:r>
      <w:r>
        <w:t xml:space="preserve">.  </w:t>
      </w:r>
      <w:r w:rsidR="00AF2F7B">
        <w:t>If there are too many</w:t>
      </w:r>
      <w:r w:rsidR="002077F8">
        <w:t xml:space="preserve"> level changes</w:t>
      </w:r>
      <w:r w:rsidR="002E19EA">
        <w:t xml:space="preserve"> </w:t>
      </w:r>
      <w:r w:rsidR="00AF2F7B">
        <w:t>in</w:t>
      </w:r>
      <w:r w:rsidR="002E19EA">
        <w:t xml:space="preserve"> a sample</w:t>
      </w:r>
      <w:r w:rsidR="00AF2F7B">
        <w:t>,</w:t>
      </w:r>
      <w:r>
        <w:t xml:space="preserve"> virtually all baseline estimation points will lie in close prox</w:t>
      </w:r>
      <w:r w:rsidR="008E0FF8">
        <w:t>imity to a level change, which c</w:t>
      </w:r>
      <w:r>
        <w:t>ould prompt their removal</w:t>
      </w:r>
      <w:r w:rsidR="00AF2F7B">
        <w:t xml:space="preserve"> and prevent an adequate estimation of the </w:t>
      </w:r>
      <w:r w:rsidR="00EF63A0">
        <w:t>baseline.  If the percentage of raw data values having a level change exceeds the</w:t>
      </w:r>
      <w:r w:rsidR="00AF2F7B">
        <w:t xml:space="preserve"> value</w:t>
      </w:r>
      <w:r w:rsidR="00EF63A0">
        <w:t xml:space="preserve"> specified </w:t>
      </w:r>
      <w:r w:rsidR="00AF2F7B">
        <w:t>here</w:t>
      </w:r>
      <w:r w:rsidR="00EF63A0">
        <w:t xml:space="preserve">, the level change test will not be performed, even if the “Use Proximity Both to Peaks and to Level Changes…” above is checked.  For the default value of 22%, this means that the test will not be performed for any channel </w:t>
      </w:r>
      <w:r w:rsidR="00AF2F7B">
        <w:t>in</w:t>
      </w:r>
      <w:r w:rsidR="00EF63A0">
        <w:t xml:space="preserve"> which the number of raw data points with a level change </w:t>
      </w:r>
      <w:r w:rsidR="002077F8">
        <w:t>exceeds 22% of</w:t>
      </w:r>
      <w:r w:rsidR="00EF63A0">
        <w:t xml:space="preserve"> total number of </w:t>
      </w:r>
      <w:r w:rsidR="002077F8">
        <w:t xml:space="preserve">time </w:t>
      </w:r>
      <w:r w:rsidR="00690055">
        <w:t>points</w:t>
      </w:r>
      <w:r w:rsidR="002077F8">
        <w:t xml:space="preserve">.  </w:t>
      </w:r>
      <w:r w:rsidR="002E19EA">
        <w:t>This parameter functions as a gate keeper for the level change test, automatically disabling it when the data indicates that using the results of the level change test may worsen the baseline estimate.</w:t>
      </w:r>
      <w:r>
        <w:t xml:space="preserve">  Making this parameter too large may allow an excessive number of baseline estimation points to be deleted, invalidating the baseline estimate.  If this parameter is made too small, the level change test will virtually never be performed.</w:t>
      </w:r>
    </w:p>
    <w:p w14:paraId="52B6245C" w14:textId="77777777" w:rsidR="00A308E2" w:rsidRPr="00A308E2" w:rsidRDefault="00A308E2" w:rsidP="009865C7"/>
    <w:p w14:paraId="5741A286" w14:textId="40367D59" w:rsidR="00844381" w:rsidRDefault="00A308E2" w:rsidP="009865C7">
      <w:r w:rsidRPr="00A308E2">
        <w:rPr>
          <w:rFonts w:ascii="Courier New" w:hAnsi="Courier New" w:cs="Courier New"/>
          <w:b/>
          <w:szCs w:val="20"/>
          <w:shd w:val="clear" w:color="auto" w:fill="C0F0C0"/>
        </w:rPr>
        <w:t>Baseline Estimation Threshold (In RFU;&gt;</w:t>
      </w:r>
      <w:r w:rsidR="002E19EA">
        <w:rPr>
          <w:rFonts w:ascii="Courier New" w:hAnsi="Courier New" w:cs="Courier New"/>
          <w:b/>
          <w:szCs w:val="20"/>
          <w:shd w:val="clear" w:color="auto" w:fill="C0F0C0"/>
        </w:rPr>
        <w:t xml:space="preserve">= </w:t>
      </w:r>
      <w:r w:rsidRPr="00A308E2">
        <w:rPr>
          <w:rFonts w:ascii="Courier New" w:hAnsi="Courier New" w:cs="Courier New"/>
          <w:b/>
          <w:szCs w:val="20"/>
          <w:shd w:val="clear" w:color="auto" w:fill="C0F0C0"/>
        </w:rPr>
        <w:t>0; Default = 1 RFU)</w:t>
      </w:r>
      <w:r w:rsidRPr="00A308E2">
        <w:t xml:space="preserve"> is the </w:t>
      </w:r>
      <w:r w:rsidR="006469A8">
        <w:t xml:space="preserve">analyzed data </w:t>
      </w:r>
      <w:r w:rsidRPr="00A308E2">
        <w:t xml:space="preserve">height below which analyzed fit curves will be considered to be zero for the purpose of delineating raw data baseline sample intervals.  </w:t>
      </w:r>
      <w:r w:rsidR="00844381">
        <w:t>This prevents baseline samples from being too near peaks or artifactual deviations from the baseline.</w:t>
      </w:r>
    </w:p>
    <w:p w14:paraId="309DB1DE" w14:textId="685A2D37" w:rsidR="00A308E2" w:rsidRPr="00A308E2" w:rsidRDefault="009E7B25" w:rsidP="009865C7">
      <w:r>
        <w:t>Higher</w:t>
      </w:r>
      <w:r w:rsidR="00A308E2" w:rsidRPr="00A308E2">
        <w:t xml:space="preserve"> values may give inaccurate baseline sampling data, because very small peaks or the edges of larger peaks may</w:t>
      </w:r>
      <w:r w:rsidR="008E0FF8">
        <w:t xml:space="preserve"> be</w:t>
      </w:r>
      <w:r w:rsidR="00A308E2" w:rsidRPr="00A308E2">
        <w:t xml:space="preserve"> </w:t>
      </w:r>
      <w:r w:rsidR="002E19EA">
        <w:t>computed to be</w:t>
      </w:r>
      <w:r w:rsidR="00A308E2" w:rsidRPr="00A308E2">
        <w:t xml:space="preserve"> part of the baseline.  The effect of this could be to over-subtract the baseline from the raw data, making some peaks smaller than they should be.</w:t>
      </w:r>
      <w:r w:rsidR="0070034A">
        <w:t xml:space="preserve">  A zero value (not allowed) might</w:t>
      </w:r>
      <w:r w:rsidR="0070034A" w:rsidRPr="00A308E2">
        <w:t xml:space="preserve"> </w:t>
      </w:r>
      <w:r w:rsidR="0070034A">
        <w:t>prevent finding a sufficient number of</w:t>
      </w:r>
      <w:r w:rsidR="0070034A" w:rsidRPr="00A308E2">
        <w:t xml:space="preserve"> baseline sample</w:t>
      </w:r>
      <w:r w:rsidR="0070034A">
        <w:t>s</w:t>
      </w:r>
      <w:r w:rsidR="0070034A" w:rsidRPr="00A308E2">
        <w:t xml:space="preserve"> </w:t>
      </w:r>
      <w:r w:rsidR="0070034A">
        <w:t xml:space="preserve">in certain cases, because peaks would </w:t>
      </w:r>
      <w:r w:rsidR="0070034A" w:rsidRPr="00A308E2">
        <w:t>generally have to be further apart</w:t>
      </w:r>
      <w:r w:rsidR="0070034A">
        <w:t xml:space="preserve"> to allow baseline sampling</w:t>
      </w:r>
      <w:r w:rsidR="0070034A" w:rsidRPr="00A308E2">
        <w:t xml:space="preserve">.  The effect of this </w:t>
      </w:r>
      <w:r w:rsidR="0070034A">
        <w:t>could be</w:t>
      </w:r>
      <w:r w:rsidR="0070034A" w:rsidRPr="00A308E2">
        <w:t xml:space="preserve"> that </w:t>
      </w:r>
      <w:r w:rsidR="0070034A">
        <w:t>OSIRIS</w:t>
      </w:r>
      <w:r w:rsidR="0070034A" w:rsidRPr="00A308E2">
        <w:t xml:space="preserve"> </w:t>
      </w:r>
      <w:r w:rsidR="0070034A">
        <w:t xml:space="preserve">would </w:t>
      </w:r>
      <w:r w:rsidR="0070034A" w:rsidRPr="00A308E2">
        <w:t xml:space="preserve">miss some baseline changes in </w:t>
      </w:r>
      <w:r w:rsidR="0070034A">
        <w:t>intervals</w:t>
      </w:r>
      <w:r w:rsidR="0070034A" w:rsidRPr="00A308E2">
        <w:t xml:space="preserve"> between the baseline samples.  </w:t>
      </w:r>
    </w:p>
    <w:p w14:paraId="2CBD6053" w14:textId="77777777" w:rsidR="00A308E2" w:rsidRPr="00A308E2" w:rsidRDefault="00A308E2" w:rsidP="009865C7"/>
    <w:p w14:paraId="78251F59" w14:textId="2CE644AE" w:rsidR="00A308E2" w:rsidRPr="00A308E2" w:rsidRDefault="00A308E2" w:rsidP="009865C7">
      <w:r w:rsidRPr="00A308E2">
        <w:rPr>
          <w:rFonts w:ascii="Courier New" w:hAnsi="Courier New" w:cs="Courier New"/>
          <w:b/>
          <w:szCs w:val="20"/>
          <w:shd w:val="clear" w:color="auto" w:fill="C0F0C0"/>
        </w:rPr>
        <w:t>Ignore Effects of Negative Relative Baseline</w:t>
      </w:r>
      <w:r w:rsidRPr="00A308E2">
        <w:t xml:space="preserve"> – this setting applies to either of the option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1) or “</w:t>
      </w:r>
      <w:r w:rsidRPr="00A308E2">
        <w:rPr>
          <w:rFonts w:ascii="Courier New" w:hAnsi="Courier New" w:cs="Courier New"/>
          <w:b/>
          <w:szCs w:val="20"/>
        </w:rPr>
        <w:t>Normalize Raw Data…</w:t>
      </w:r>
      <w:r w:rsidRPr="00A308E2">
        <w:t>” (2) When this is selected, a negative baseline is treated as if it is 0.  When this is unselected, the dynamic baseline is subtracted either from affected peaks (1) or the raw data (2), whether its value is positive or negative.  If neither setting 1 nor setting 2 is set to “true”, then the setting of this setting is irrelevant to</w:t>
      </w:r>
      <w:r w:rsidR="002A32AD">
        <w:t xml:space="preserve"> OSIRIS</w:t>
      </w:r>
      <w:r w:rsidRPr="00A308E2">
        <w:t xml:space="preserve"> operations.  Default = Selected (true).  The effect of this could be to make peaks that are situated in </w:t>
      </w:r>
      <w:r w:rsidR="009E7B25">
        <w:t xml:space="preserve">a </w:t>
      </w:r>
      <w:r w:rsidRPr="00A308E2">
        <w:t>“dip”</w:t>
      </w:r>
      <w:r w:rsidR="009E7B25">
        <w:t xml:space="preserve"> in the raw data</w:t>
      </w:r>
      <w:r w:rsidRPr="00A308E2">
        <w:t xml:space="preserve"> shorter than they are in reality.  This should not generally be used unless there is a specific situation </w:t>
      </w:r>
      <w:r w:rsidR="008E0FF8">
        <w:t>requiring</w:t>
      </w:r>
      <w:r w:rsidR="008E0FF8" w:rsidRPr="00A308E2">
        <w:t xml:space="preserve"> </w:t>
      </w:r>
      <w:r w:rsidRPr="00A308E2">
        <w:t>it.</w:t>
      </w:r>
    </w:p>
    <w:p w14:paraId="4330994F" w14:textId="2A38AFBE" w:rsidR="00DC7DDA" w:rsidRDefault="00DC7DDA"/>
    <w:p w14:paraId="5BBADDB2" w14:textId="77777777" w:rsidR="00B71144" w:rsidRDefault="00B71144"/>
    <w:p w14:paraId="3A764ED4" w14:textId="54E52448" w:rsidR="00A308E2" w:rsidRPr="00A308E2" w:rsidRDefault="00A308E2" w:rsidP="009865C7">
      <w:r w:rsidRPr="00A308E2">
        <w:rPr>
          <w:rFonts w:ascii="Courier New" w:hAnsi="Courier New" w:cs="Courier New"/>
          <w:b/>
          <w:szCs w:val="20"/>
          <w:shd w:val="clear" w:color="auto" w:fill="C0F0C0"/>
        </w:rPr>
        <w:t>Enable Raw Data Filter For Baseline Normalization Estimation</w:t>
      </w:r>
      <w:r w:rsidRPr="00A308E2">
        <w:t xml:space="preserve"> – This setting evens out the baseline when there is “wandering” baseline or persistent tails in the raw data, which generally improves normalization results.  This setting is particularly helpful with data files produced with platforms that produce higher level signal - higher peaks, higher baseline and higher noise, such as the ABI 3500 Genetic Analyzer.  This setting applies only to the option “</w:t>
      </w:r>
      <w:r w:rsidRPr="00A308E2">
        <w:rPr>
          <w:rFonts w:ascii="Courier New" w:hAnsi="Courier New" w:cs="Courier New"/>
          <w:b/>
          <w:szCs w:val="20"/>
        </w:rPr>
        <w:t>Normalize Raw Data…</w:t>
      </w:r>
      <w:r w:rsidRPr="00A308E2">
        <w:t>” above.  It instructs</w:t>
      </w:r>
      <w:r w:rsidR="002A32AD">
        <w:t xml:space="preserve"> OSIRIS</w:t>
      </w:r>
      <w:r w:rsidRPr="00A308E2">
        <w:t xml:space="preserve"> to filter the raw data before sampling in order to improve baseline estimates, especially in the presence of high noise.  Once the baseline is estimated, the filtered raw data is discarded.  The baseline is subtracted from the original raw data and the resulting normalized raw data is input to the analysis algorithms.  Default = Selected (true).  </w:t>
      </w:r>
    </w:p>
    <w:p w14:paraId="67BB00C4" w14:textId="77777777" w:rsidR="00A308E2" w:rsidRPr="00A308E2" w:rsidRDefault="00A308E2" w:rsidP="009865C7"/>
    <w:p w14:paraId="0C1952AC" w14:textId="21054715" w:rsidR="00A308E2" w:rsidRPr="00A308E2" w:rsidRDefault="00A308E2" w:rsidP="009865C7">
      <w:r w:rsidRPr="00A308E2">
        <w:rPr>
          <w:rFonts w:ascii="Courier New" w:hAnsi="Courier New" w:cs="Courier New"/>
          <w:b/>
          <w:szCs w:val="20"/>
          <w:shd w:val="clear" w:color="auto" w:fill="C0F0C0"/>
        </w:rPr>
        <w:t>Select Triple Pass Filter (checked</w:t>
      </w:r>
      <w:r w:rsidR="00E84CC2" w:rsidRPr="00A308E2">
        <w:rPr>
          <w:rFonts w:ascii="Courier New" w:hAnsi="Courier New" w:cs="Courier New"/>
          <w:b/>
          <w:szCs w:val="20"/>
          <w:shd w:val="clear" w:color="auto" w:fill="C0F0C0"/>
        </w:rPr>
        <w:t>) (</w:t>
      </w:r>
      <w:r w:rsidRPr="00A308E2">
        <w:rPr>
          <w:rFonts w:ascii="Courier New" w:hAnsi="Courier New" w:cs="Courier New"/>
          <w:b/>
          <w:szCs w:val="20"/>
          <w:shd w:val="clear" w:color="auto" w:fill="C0F0C0"/>
        </w:rPr>
        <w:t>preferred) or Single Pass Filter (unchecked)</w:t>
      </w:r>
      <w:r w:rsidRPr="00A308E2">
        <w:t xml:space="preserve"> –The triple pass filter is preferable in most situations.  The single pass filter uses a single window width for performing a moving average, which is equivalent to applying a low-pass filter to the raw data.  In most cases, the single pass filter is satisfactory, but, occasionally, it can introduce a high-frequency artifact into the result.  The triple pass filter performs a single pass filter three times with three different window widths and is known to prevent the introduction of a high-frequency component into the result.  </w:t>
      </w:r>
    </w:p>
    <w:p w14:paraId="42854070" w14:textId="77777777" w:rsidR="00A308E2" w:rsidRPr="00A308E2" w:rsidRDefault="00A308E2" w:rsidP="009865C7"/>
    <w:p w14:paraId="0D05EC1F" w14:textId="5EA5B729" w:rsidR="00A308E2" w:rsidRPr="00A308E2" w:rsidRDefault="00A308E2" w:rsidP="009865C7">
      <w:r w:rsidRPr="00A308E2">
        <w:rPr>
          <w:rFonts w:ascii="Courier New" w:hAnsi="Courier New" w:cs="Courier New"/>
          <w:b/>
          <w:szCs w:val="20"/>
          <w:shd w:val="clear" w:color="auto" w:fill="C0F0C0"/>
        </w:rPr>
        <w:t>Triple Pass Filter Window Width for Baseline Estimation (Default = 7)</w:t>
      </w:r>
      <w:r w:rsidRPr="00A308E2">
        <w:t xml:space="preserve"> – In general, the smaller this number is, the less effective the filter is at removing high frequency baseline noise.  If the setting is made much larger, then </w:t>
      </w:r>
      <w:r w:rsidR="005B1D10">
        <w:t>OSIRIS</w:t>
      </w:r>
      <w:r w:rsidRPr="00A308E2">
        <w:t xml:space="preserve"> can over-smooth – overly spreading peaks and eliminating areas between adjacent peaks from consideration in estimating the baseline.  The disadvantage of that is that it can severely reduce the size of baseline sampling intervals, which can make the normalization less effective.  This setting is an odd number of raw data sample points used for the first of three passes in a centered averaging filter to smooth raw data prior to baseline estimation.  If applied, this filter is only used to identify the baseline.  It does not modify the raw peak data used for peak analysis.</w:t>
      </w:r>
    </w:p>
    <w:p w14:paraId="37401629" w14:textId="77777777" w:rsidR="00A308E2" w:rsidRPr="00A308E2" w:rsidRDefault="00A308E2" w:rsidP="009865C7"/>
    <w:p w14:paraId="309F05E0" w14:textId="39E100E4" w:rsidR="00A308E2" w:rsidRDefault="00A308E2" w:rsidP="009865C7">
      <w:r w:rsidRPr="00A308E2">
        <w:rPr>
          <w:rFonts w:ascii="Courier New" w:hAnsi="Courier New" w:cs="Courier New"/>
          <w:b/>
          <w:szCs w:val="20"/>
          <w:shd w:val="clear" w:color="auto" w:fill="C0F0C0"/>
        </w:rPr>
        <w:t>Single Pass Filter Window Width for Baseline Estimation (Default = 15)</w:t>
      </w:r>
      <w:r w:rsidRPr="00A308E2">
        <w:t xml:space="preserve"> is the number of raw data sample points used for a centered averaging filter to smooth raw data prior to baseline estimation.  If applied, this filter is only used to identify the baseline.  It does not modify the raw peak data used for analysis.</w:t>
      </w:r>
    </w:p>
    <w:p w14:paraId="5D5F0129" w14:textId="79D1FEFD" w:rsidR="00A83D91" w:rsidRDefault="00A83D91" w:rsidP="00A83D91"/>
    <w:p w14:paraId="009D7409" w14:textId="119824F0" w:rsidR="00C23291" w:rsidRDefault="00A83D91" w:rsidP="00A83D91">
      <w:r>
        <w:rPr>
          <w:rFonts w:ascii="Courier New" w:hAnsi="Courier New" w:cs="Courier New"/>
          <w:b/>
          <w:szCs w:val="20"/>
          <w:shd w:val="clear" w:color="auto" w:fill="C0F0C0"/>
        </w:rPr>
        <w:t>Select Averag</w:t>
      </w:r>
      <w:r w:rsidR="002E19EA">
        <w:rPr>
          <w:rFonts w:ascii="Courier New" w:hAnsi="Courier New" w:cs="Courier New"/>
          <w:b/>
          <w:szCs w:val="20"/>
          <w:shd w:val="clear" w:color="auto" w:fill="C0F0C0"/>
        </w:rPr>
        <w:t xml:space="preserve">ing in Place Filter (Preferred; Overrides Above; </w:t>
      </w:r>
      <w:r>
        <w:rPr>
          <w:rFonts w:ascii="Courier New" w:hAnsi="Courier New" w:cs="Courier New"/>
          <w:b/>
          <w:szCs w:val="20"/>
          <w:shd w:val="clear" w:color="auto" w:fill="C0F0C0"/>
        </w:rPr>
        <w:t>Default = checked)</w:t>
      </w:r>
      <w:r w:rsidRPr="00A308E2">
        <w:t xml:space="preserve"> </w:t>
      </w:r>
      <w:r w:rsidR="00C23291">
        <w:t xml:space="preserve">The advantage of this filter over the two low pass filters above is that it maintains curve features, such as peaks and valleys, in place.  </w:t>
      </w:r>
      <w:r w:rsidR="0032477F">
        <w:t>By contrast, the single pass and triple pass filters above tend to smear such features to the right.</w:t>
      </w:r>
      <w:r w:rsidR="00C23291">
        <w:t xml:space="preserve">  Using this </w:t>
      </w:r>
      <w:r w:rsidR="0070034A">
        <w:t>setting</w:t>
      </w:r>
      <w:r w:rsidR="00C23291">
        <w:t xml:space="preserve"> is required to utilize the level change tests for</w:t>
      </w:r>
      <w:r w:rsidR="00E141AF">
        <w:t xml:space="preserve"> baseline estimation points</w:t>
      </w:r>
      <w:r w:rsidR="00C23291">
        <w:t xml:space="preserve"> above.  </w:t>
      </w:r>
      <w:r w:rsidR="00C23291" w:rsidRPr="00A308E2">
        <w:t>If applied, this filter is only used to identify the baseline.  It does not modify the raw peak data used for peak analysis.</w:t>
      </w:r>
      <w:r w:rsidR="00C23291">
        <w:t xml:space="preserve"> </w:t>
      </w:r>
    </w:p>
    <w:p w14:paraId="4FAE08E8" w14:textId="77777777" w:rsidR="00C23291" w:rsidRDefault="00C23291" w:rsidP="00A83D91"/>
    <w:p w14:paraId="20BC79EF" w14:textId="1FDCD57A" w:rsidR="00A83D91" w:rsidRDefault="00A83D91" w:rsidP="00A83D91">
      <w:r>
        <w:t>This filter</w:t>
      </w:r>
      <w:r w:rsidR="007916A0">
        <w:t xml:space="preserve"> (see </w:t>
      </w:r>
      <w:hyperlink w:anchor="_Appendix_H._" w:history="1">
        <w:r w:rsidR="007916A0" w:rsidRPr="00FE6C5E">
          <w:rPr>
            <w:rStyle w:val="Hyperlink"/>
          </w:rPr>
          <w:t>Appendix H: Dynamic Baseline Analysis</w:t>
        </w:r>
      </w:hyperlink>
      <w:r w:rsidR="007916A0">
        <w:t>)</w:t>
      </w:r>
      <w:r>
        <w:t xml:space="preserve"> overrides both the single pass raw data filter and the triple pass raw data filter.</w:t>
      </w:r>
      <w:r w:rsidR="001C5223">
        <w:t xml:space="preserve">  Checking this box causes </w:t>
      </w:r>
      <w:r w:rsidR="00465FD7">
        <w:t>OSIRIS</w:t>
      </w:r>
      <w:r w:rsidR="001C5223">
        <w:t xml:space="preserve"> to </w:t>
      </w:r>
      <w:r w:rsidR="00B3588F">
        <w:t>average</w:t>
      </w:r>
      <w:r w:rsidR="001C5223">
        <w:t xml:space="preserve"> each raw data value with the number of values to the right and left as specified in the parameter below.</w:t>
      </w:r>
      <w:r w:rsidR="00D5664C">
        <w:t xml:space="preserve">  If the difference between this calculated average and the original raw data value exceeds the applicable level change threshold, a level change flag is recorded for the measurement time</w:t>
      </w:r>
      <w:r w:rsidR="00F17D0D">
        <w:t xml:space="preserve"> point</w:t>
      </w:r>
      <w:r w:rsidR="00D5664C">
        <w:t>.</w:t>
      </w:r>
      <w:r>
        <w:t xml:space="preserve">  </w:t>
      </w:r>
    </w:p>
    <w:p w14:paraId="799E78D9" w14:textId="77777777" w:rsidR="00A83D91" w:rsidRDefault="00A83D91" w:rsidP="00A83D91"/>
    <w:p w14:paraId="27D20294" w14:textId="09F8A028" w:rsidR="00A83D91" w:rsidRPr="00A308E2" w:rsidRDefault="001C5223" w:rsidP="009865C7">
      <w:r>
        <w:rPr>
          <w:rFonts w:ascii="Courier New" w:hAnsi="Courier New" w:cs="Courier New"/>
          <w:b/>
          <w:szCs w:val="20"/>
          <w:shd w:val="clear" w:color="auto" w:fill="C0F0C0"/>
        </w:rPr>
        <w:t>Averaging in Place Filter Window Half Width (Default = 10)</w:t>
      </w:r>
      <w:r w:rsidRPr="00A308E2">
        <w:t xml:space="preserve"> In general, the smaller this number is, the less effective the filter is at removing high frequency baseline noise.  If the setting is made much larger, then </w:t>
      </w:r>
      <w:r>
        <w:t>OSIRIS</w:t>
      </w:r>
      <w:r w:rsidRPr="00A308E2">
        <w:t xml:space="preserve"> can over-smooth</w:t>
      </w:r>
      <w:r w:rsidR="009E7B25">
        <w:t xml:space="preserve"> for the baseline estimation</w:t>
      </w:r>
      <w:r w:rsidRPr="00A308E2">
        <w:t xml:space="preserve"> – </w:t>
      </w:r>
      <w:r w:rsidR="00E141AF">
        <w:t>excessively</w:t>
      </w:r>
      <w:r w:rsidRPr="00A308E2">
        <w:t xml:space="preserve"> spreading peaks </w:t>
      </w:r>
      <w:r w:rsidR="009E7B25">
        <w:t>which can</w:t>
      </w:r>
      <w:r w:rsidRPr="00A308E2">
        <w:t xml:space="preserve"> eliminat</w:t>
      </w:r>
      <w:r w:rsidR="009E7B25">
        <w:t>e</w:t>
      </w:r>
      <w:r w:rsidRPr="00A308E2">
        <w:t xml:space="preserve"> areas between adjacent peaks from consideration in estimating the baseline.  The disadvantage of that is that it can severely reduce the size of baseline sampling intervals, which can make the normalization less effective.</w:t>
      </w:r>
      <w:r w:rsidR="00053191">
        <w:t xml:space="preserve">  The default of 10 data points will average the data point tested with the 10 points to </w:t>
      </w:r>
      <w:r w:rsidR="002E19EA">
        <w:t>its</w:t>
      </w:r>
      <w:r w:rsidR="00053191">
        <w:t xml:space="preserve"> left and right.</w:t>
      </w:r>
      <w:r w:rsidR="006974E3">
        <w:t xml:space="preserve">  Increasing this value to 20 points may </w:t>
      </w:r>
      <w:r w:rsidR="00AE5A95">
        <w:t>improve baselining of samples</w:t>
      </w:r>
      <w:r w:rsidR="006974E3">
        <w:t xml:space="preserve"> with very noisy data.</w:t>
      </w:r>
    </w:p>
    <w:p w14:paraId="5FB13A30" w14:textId="77777777" w:rsidR="00A308E2" w:rsidRPr="00A308E2" w:rsidRDefault="00A308E2" w:rsidP="009865C7"/>
    <w:p w14:paraId="2F023CD3" w14:textId="77777777" w:rsidR="00A308E2" w:rsidRPr="00A308E2" w:rsidRDefault="00A308E2" w:rsidP="009865C7"/>
    <w:p w14:paraId="6F8D3C0D" w14:textId="77777777" w:rsidR="009865C7" w:rsidRDefault="00A308E2" w:rsidP="009865C7">
      <w:r w:rsidRPr="00A308E2">
        <w:rPr>
          <w:noProof/>
        </w:rPr>
        <mc:AlternateContent>
          <mc:Choice Requires="wps">
            <w:drawing>
              <wp:inline distT="0" distB="0" distL="0" distR="0" wp14:anchorId="29B57372" wp14:editId="3AD1767D">
                <wp:extent cx="5981700" cy="1404620"/>
                <wp:effectExtent l="0" t="0" r="19050" b="19685"/>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79AFB12E" w14:textId="77777777" w:rsidR="00ED52ED" w:rsidRDefault="00ED52ED" w:rsidP="00A308E2">
                            <w:r>
                              <w:t>Ladder Selection Criteria (Based on Sample-to-Ladder Time Transform):</w:t>
                            </w:r>
                          </w:p>
                          <w:p w14:paraId="642D1FB4" w14:textId="5C70D44C" w:rsidR="00ED52ED" w:rsidRPr="009865C7" w:rsidRDefault="00ED52ED"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ED52ED" w:rsidRPr="009865C7" w:rsidRDefault="00ED52ED"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ED52ED" w:rsidRPr="009865C7" w:rsidRDefault="00ED52ED" w:rsidP="00A308E2">
                            <w:pPr>
                              <w:ind w:firstLine="720"/>
                            </w:pPr>
                            <w:r>
                              <w:tab/>
                              <w:t>Most Linear Time Transform Threshold (Default = 175, 0 is ideal fit)</w:t>
                            </w:r>
                            <w:r>
                              <w:tab/>
                            </w:r>
                            <w:r>
                              <w:tab/>
                              <w:t>175</w:t>
                            </w:r>
                          </w:p>
                          <w:p w14:paraId="147BE3E7" w14:textId="4EF42F61" w:rsidR="00ED52ED" w:rsidRPr="009865C7" w:rsidRDefault="00ED52ED" w:rsidP="00A308E2">
                            <w:pPr>
                              <w:ind w:firstLine="720"/>
                            </w:pPr>
                            <w:r>
                              <w:tab/>
                              <w:t>Least Time Transform Error Threshold (Default = 35%, 0 is ideal fit)</w:t>
                            </w:r>
                            <w:r>
                              <w:tab/>
                            </w:r>
                            <w:r>
                              <w:tab/>
                              <w:t xml:space="preserve">  35</w:t>
                            </w:r>
                          </w:p>
                        </w:txbxContent>
                      </wps:txbx>
                      <wps:bodyPr rot="0" vert="horz" wrap="square" lIns="91440" tIns="45720" rIns="91440" bIns="45720" anchor="t" anchorCtr="0">
                        <a:spAutoFit/>
                      </wps:bodyPr>
                    </wps:wsp>
                  </a:graphicData>
                </a:graphic>
              </wp:inline>
            </w:drawing>
          </mc:Choice>
          <mc:Fallback>
            <w:pict>
              <v:shape w14:anchorId="29B57372" id="_x0000_s1038"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4hlpHKAIAAE8EAAAOAAAAAAAAAAAAAAAAAC4CAABkcnMvZTJvRG9j&#10;LnhtbFBLAQItABQABgAIAAAAIQD8Jeag2wAAAAUBAAAPAAAAAAAAAAAAAAAAAIIEAABkcnMvZG93&#10;bnJldi54bWxQSwUGAAAAAAQABADzAAAAigUAAAAA&#10;">
                <v:textbox style="mso-fit-shape-to-text:t">
                  <w:txbxContent>
                    <w:p w14:paraId="79AFB12E" w14:textId="77777777" w:rsidR="00ED52ED" w:rsidRDefault="00ED52ED" w:rsidP="00A308E2">
                      <w:r>
                        <w:t>Ladder Selection Criteria (Based on Sample-to-Ladder Time Transform):</w:t>
                      </w:r>
                    </w:p>
                    <w:p w14:paraId="642D1FB4" w14:textId="5C70D44C" w:rsidR="00ED52ED" w:rsidRPr="009865C7" w:rsidRDefault="00ED52ED"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ED52ED" w:rsidRPr="009865C7" w:rsidRDefault="00ED52ED"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ED52ED" w:rsidRPr="009865C7" w:rsidRDefault="00ED52ED" w:rsidP="00A308E2">
                      <w:pPr>
                        <w:ind w:firstLine="720"/>
                      </w:pPr>
                      <w:r>
                        <w:tab/>
                        <w:t>Most Linear Time Transform Threshold (Default = 175, 0 is ideal fit)</w:t>
                      </w:r>
                      <w:r>
                        <w:tab/>
                      </w:r>
                      <w:r>
                        <w:tab/>
                        <w:t>175</w:t>
                      </w:r>
                    </w:p>
                    <w:p w14:paraId="147BE3E7" w14:textId="4EF42F61" w:rsidR="00ED52ED" w:rsidRPr="009865C7" w:rsidRDefault="00ED52ED" w:rsidP="00A308E2">
                      <w:pPr>
                        <w:ind w:firstLine="720"/>
                      </w:pPr>
                      <w:r>
                        <w:tab/>
                        <w:t>Least Time Transform Error Threshold (Default = 35%, 0 is ideal fit)</w:t>
                      </w:r>
                      <w:r>
                        <w:tab/>
                      </w:r>
                      <w:r>
                        <w:tab/>
                        <w:t xml:space="preserve">  35</w:t>
                      </w:r>
                    </w:p>
                  </w:txbxContent>
                </v:textbox>
                <w10:anchorlock/>
              </v:shape>
            </w:pict>
          </mc:Fallback>
        </mc:AlternateContent>
      </w:r>
    </w:p>
    <w:p w14:paraId="300D4403" w14:textId="1845B3C3" w:rsidR="00A308E2" w:rsidRPr="00A308E2" w:rsidRDefault="00A308E2" w:rsidP="009865C7">
      <w:r w:rsidRPr="00A308E2">
        <w:t xml:space="preserve">These settings affect which ladder is chosen to analyze a sample. Each sample is compared to each of the ladders in the folder and the best ladder is chosen according to the criteria below. </w:t>
      </w:r>
    </w:p>
    <w:p w14:paraId="07F6EB34" w14:textId="77777777" w:rsidR="00A308E2" w:rsidRPr="00A308E2" w:rsidRDefault="00A308E2" w:rsidP="009865C7"/>
    <w:p w14:paraId="26A9E1A4" w14:textId="23F85960" w:rsidR="00A308E2" w:rsidRPr="00A308E2" w:rsidRDefault="00A308E2" w:rsidP="009865C7">
      <w:r w:rsidRPr="00A308E2">
        <w:rPr>
          <w:rFonts w:ascii="Courier New" w:hAnsi="Courier New" w:cs="Courier New"/>
          <w:b/>
          <w:szCs w:val="20"/>
          <w:shd w:val="clear" w:color="auto" w:fill="C0F0C0"/>
        </w:rPr>
        <w:t>Select Most Linear Time Transform (Checked) or Least Error Time Transform (Unchecked)</w:t>
      </w:r>
      <w:r w:rsidRPr="00A308E2">
        <w:t xml:space="preserve"> – The most linear time transform is the default because it is the original method.  </w:t>
      </w:r>
      <w:r w:rsidRPr="00A308E2">
        <w:rPr>
          <w:u w:val="single"/>
        </w:rPr>
        <w:t>However</w:t>
      </w:r>
      <w:r w:rsidR="00AE5A95">
        <w:rPr>
          <w:u w:val="single"/>
        </w:rPr>
        <w:t>,</w:t>
      </w:r>
      <w:r w:rsidRPr="00A308E2">
        <w:rPr>
          <w:u w:val="single"/>
        </w:rPr>
        <w:t xml:space="preserve"> the Least Error Time Transform is the preferred setting</w:t>
      </w:r>
      <w:r w:rsidRPr="00A308E2">
        <w:t xml:space="preserve">.  The time transform from sample to ladder that maps sample alleles into the ladder time frame can be tested for accuracy in multiple ways.  If the transform is linear, then it will also be perfectly accurate, but the transform can be accurate without being linear.  The Most Linear Time Transform most often yields the same ladder selection as the Least Error Time Transform.  </w:t>
      </w:r>
    </w:p>
    <w:p w14:paraId="26715573" w14:textId="452F0468" w:rsidR="00A308E2" w:rsidRPr="00A308E2" w:rsidRDefault="00A308E2" w:rsidP="009865C7">
      <w:r w:rsidRPr="00A308E2">
        <w:rPr>
          <w:rFonts w:ascii="Courier New" w:hAnsi="Courier New" w:cs="Courier New"/>
          <w:b/>
          <w:szCs w:val="20"/>
          <w:shd w:val="clear" w:color="auto" w:fill="C0F0C0"/>
        </w:rPr>
        <w:lastRenderedPageBreak/>
        <w:t>Enable Ladder Fit Threshold Test</w:t>
      </w:r>
      <w:r w:rsidRPr="00A308E2">
        <w:t xml:space="preserve"> – this setting causes</w:t>
      </w:r>
      <w:r w:rsidR="002A32AD">
        <w:t xml:space="preserve"> OSIRIS</w:t>
      </w:r>
      <w:r w:rsidRPr="00A308E2">
        <w:t xml:space="preserve"> to calculate and test the sample-to-ladder fit metric.  The specific metric depends on the selection above.  If the “most linear” selection is made above, then the metric is related to the maximum second derivative of the transform.  If the “least error” selection is made above, then the metric is based on an error estimation formula which incorporates higher order derivatives and the maximum interpolation interval.  In either case, if the value exceeds the appropriate threshold specified below, then the sample receives a critical artifact warning that allele calls may not be reliable.  Default = Selected (true).  If Enable Ladder Fit Threshold Test is enabled, selecting Least Error Time Transform, above, will result in fewer artifact notifications.</w:t>
      </w:r>
    </w:p>
    <w:p w14:paraId="64E7D9FE" w14:textId="77777777" w:rsidR="00A308E2" w:rsidRPr="00A308E2" w:rsidRDefault="00A308E2" w:rsidP="009865C7"/>
    <w:p w14:paraId="2DA2CE79" w14:textId="77777777" w:rsidR="00A308E2" w:rsidRPr="00A308E2" w:rsidRDefault="00A308E2" w:rsidP="009865C7">
      <w:r w:rsidRPr="00A308E2">
        <w:rPr>
          <w:rFonts w:ascii="Courier New" w:hAnsi="Courier New" w:cs="Courier New"/>
          <w:b/>
          <w:szCs w:val="20"/>
          <w:shd w:val="clear" w:color="auto" w:fill="C0F0C0"/>
        </w:rPr>
        <w:t>Most Linear Time Transform Threshold (Default = 175, 0 is ideal fit)</w:t>
      </w:r>
      <w:r w:rsidRPr="00A308E2">
        <w:t xml:space="preserve"> is a metric for measuring compatibility between (chosen) ladder and sample, based on the maximum second derivative of the time transform.  Above approximately 175, calls may be inaccurate, resulting in off-ladder calls.</w:t>
      </w:r>
    </w:p>
    <w:p w14:paraId="59D7D2B2" w14:textId="77777777" w:rsidR="00A308E2" w:rsidRPr="00A308E2" w:rsidRDefault="00A308E2" w:rsidP="009865C7"/>
    <w:p w14:paraId="47BACF3B" w14:textId="77777777" w:rsidR="00A308E2" w:rsidRPr="00A308E2" w:rsidRDefault="00A308E2" w:rsidP="009865C7">
      <w:r w:rsidRPr="00A308E2">
        <w:rPr>
          <w:rFonts w:ascii="Courier New" w:hAnsi="Courier New" w:cs="Courier New"/>
          <w:b/>
          <w:szCs w:val="20"/>
          <w:shd w:val="clear" w:color="auto" w:fill="C0F0C0"/>
        </w:rPr>
        <w:t>Least Time Transform Error Threshold (Default = 35%, 0 is ideal fit)</w:t>
      </w:r>
      <w:r w:rsidRPr="00A308E2">
        <w:t xml:space="preserve"> – is a metric for measuring compatibility between (chosen) ladder and sample, based on the maximum error of the time transform in base pairs.  Above approximately 35% of a base pair, calls may be inaccurate, resulting in off-ladder calls.</w:t>
      </w:r>
    </w:p>
    <w:p w14:paraId="64ACD8BB" w14:textId="77777777" w:rsidR="00A308E2" w:rsidRDefault="00A308E2" w:rsidP="009865C7"/>
    <w:p w14:paraId="1CDBAF5F" w14:textId="77777777" w:rsidR="00CD1FB4" w:rsidRPr="00A308E2" w:rsidRDefault="00CD1FB4" w:rsidP="009865C7"/>
    <w:p w14:paraId="56037704" w14:textId="472A3032" w:rsidR="00A308E2" w:rsidRDefault="00A308E2" w:rsidP="009865C7">
      <w:r w:rsidRPr="00A308E2">
        <w:rPr>
          <w:noProof/>
        </w:rPr>
        <mc:AlternateContent>
          <mc:Choice Requires="wps">
            <w:drawing>
              <wp:inline distT="0" distB="0" distL="0" distR="0" wp14:anchorId="07C14DEA" wp14:editId="10BB7A39">
                <wp:extent cx="5981700" cy="642620"/>
                <wp:effectExtent l="0" t="0" r="19050" b="12700"/>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642620"/>
                        </a:xfrm>
                        <a:prstGeom prst="rect">
                          <a:avLst/>
                        </a:prstGeom>
                        <a:solidFill>
                          <a:srgbClr val="FFFFFF"/>
                        </a:solidFill>
                        <a:ln w="9525">
                          <a:solidFill>
                            <a:srgbClr val="000000"/>
                          </a:solidFill>
                          <a:miter lim="800000"/>
                          <a:headEnd/>
                          <a:tailEnd/>
                        </a:ln>
                      </wps:spPr>
                      <wps:txbx>
                        <w:txbxContent>
                          <w:p w14:paraId="6FE2C625" w14:textId="77777777" w:rsidR="00ED52ED" w:rsidRPr="009865C7" w:rsidRDefault="00ED52ED" w:rsidP="00A308E2">
                            <w:r>
                              <w:t>Enable Residual Displacement Allele Validation Test</w:t>
                            </w:r>
                            <w:r>
                              <w:tab/>
                            </w:r>
                            <w:r>
                              <w:tab/>
                            </w:r>
                            <w:r>
                              <w:tab/>
                            </w:r>
                            <w:r>
                              <w:tab/>
                            </w:r>
                            <w:r>
                              <w:tab/>
                            </w:r>
                            <w:r>
                              <w:tab/>
                            </w:r>
                            <w:r>
                              <w:rPr>
                                <w:rFonts w:ascii="Wingdings" w:hAnsi="Wingdings" w:cs="Wingdings"/>
                                <w:sz w:val="26"/>
                                <w:szCs w:val="26"/>
                              </w:rPr>
                              <w:t></w:t>
                            </w:r>
                          </w:p>
                          <w:p w14:paraId="69D8603E" w14:textId="6166630C" w:rsidR="00ED52ED" w:rsidRDefault="00ED52ED" w:rsidP="00A308E2">
                            <w:r>
                              <w:tab/>
                              <w:t>Max % BP for Residual Displacement Test (Default = 17% BP)</w:t>
                            </w:r>
                            <w:r>
                              <w:tab/>
                            </w:r>
                            <w:r>
                              <w:tab/>
                            </w:r>
                            <w:r>
                              <w:tab/>
                            </w:r>
                            <w:r>
                              <w:tab/>
                              <w:t>17</w:t>
                            </w:r>
                          </w:p>
                          <w:p w14:paraId="2FF2BACC" w14:textId="12C914A8" w:rsidR="00ED52ED" w:rsidRPr="009865C7" w:rsidRDefault="00ED52ED" w:rsidP="00A308E2">
                            <w:r>
                              <w:tab/>
                              <w:t>Require Excessive Residual Displacement Peaks Be Off-Ladder</w:t>
                            </w:r>
                            <w:r>
                              <w:tab/>
                            </w:r>
                            <w:r>
                              <w:tab/>
                            </w:r>
                            <w:r>
                              <w:tab/>
                            </w:r>
                            <w:r>
                              <w:tab/>
                            </w:r>
                            <w:r>
                              <w:rPr>
                                <w:rFonts w:ascii="Wingdings" w:hAnsi="Wingdings" w:cs="Wingdings"/>
                                <w:sz w:val="26"/>
                                <w:szCs w:val="26"/>
                              </w:rPr>
                              <w:t></w:t>
                            </w:r>
                          </w:p>
                          <w:p w14:paraId="6509955D" w14:textId="429CC80E" w:rsidR="00ED52ED" w:rsidRDefault="00ED52ED" w:rsidP="00A308E2">
                            <w:pPr>
                              <w:rPr>
                                <w:rFonts w:ascii="Wingdings" w:hAnsi="Wingdings" w:cs="Wingdings"/>
                                <w:sz w:val="26"/>
                                <w:szCs w:val="26"/>
                              </w:rPr>
                            </w:pPr>
                            <w:r w:rsidRPr="009865C7">
                              <w:tab/>
                            </w:r>
                            <w:r>
                              <w:t>Make Excessive Residual Displacement Message Critical</w:t>
                            </w:r>
                            <w:r>
                              <w:tab/>
                            </w:r>
                            <w:r>
                              <w:tab/>
                            </w:r>
                            <w:r>
                              <w:tab/>
                            </w:r>
                            <w:r>
                              <w:tab/>
                            </w:r>
                            <w:r>
                              <w:tab/>
                            </w:r>
                            <w:r>
                              <w:rPr>
                                <w:rFonts w:ascii="Wingdings" w:hAnsi="Wingdings" w:cs="Wingdings"/>
                                <w:sz w:val="26"/>
                                <w:szCs w:val="26"/>
                              </w:rPr>
                              <w:t></w:t>
                            </w:r>
                          </w:p>
                          <w:p w14:paraId="13B3A74B" w14:textId="061F9766" w:rsidR="00ED52ED" w:rsidRPr="006974E3" w:rsidRDefault="00ED52ED" w:rsidP="00A308E2">
                            <w:pPr>
                              <w:rPr>
                                <w:rFonts w:ascii="Wingdings" w:hAnsi="Wingdings" w:cs="Wingdings"/>
                                <w:sz w:val="26"/>
                                <w:szCs w:val="26"/>
                              </w:rPr>
                            </w:pPr>
                            <w:r>
                              <w:rPr>
                                <w:rFonts w:ascii="Wingdings" w:hAnsi="Wingdings" w:cs="Wingdings"/>
                                <w:sz w:val="26"/>
                                <w:szCs w:val="26"/>
                              </w:rPr>
                              <w:tab/>
                            </w:r>
                            <w:r w:rsidRPr="009C05FF">
                              <w:t xml:space="preserve">Max % of Tallest Locus Peak to Assign Excessive Residual Displacement (Default = </w:t>
                            </w:r>
                            <w:r w:rsidRPr="006974E3">
                              <w:t>10</w:t>
                            </w:r>
                            <w:r w:rsidRPr="009C05FF">
                              <w:t>)</w:t>
                            </w:r>
                            <w:r w:rsidRPr="009C05FF">
                              <w:tab/>
                            </w:r>
                            <w:r>
                              <w:t>10</w:t>
                            </w:r>
                          </w:p>
                        </w:txbxContent>
                      </wps:txbx>
                      <wps:bodyPr rot="0" vert="horz" wrap="square" lIns="91440" tIns="45720" rIns="91440" bIns="45720" anchor="t" anchorCtr="0">
                        <a:spAutoFit/>
                      </wps:bodyPr>
                    </wps:wsp>
                  </a:graphicData>
                </a:graphic>
              </wp:inline>
            </w:drawing>
          </mc:Choice>
          <mc:Fallback>
            <w:pict>
              <v:shape w14:anchorId="07C14DEA" id="_x0000_s1039" type="#_x0000_t202" style="width:471pt;height:5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V8TKQIAAE4EAAAOAAAAZHJzL2Uyb0RvYy54bWysVNuO2yAQfa/Uf0C8N740yS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">
                <v:textbox style="mso-fit-shape-to-text:t">
                  <w:txbxContent>
                    <w:p w14:paraId="6FE2C625" w14:textId="77777777" w:rsidR="00ED52ED" w:rsidRPr="009865C7" w:rsidRDefault="00ED52ED" w:rsidP="00A308E2">
                      <w:r>
                        <w:t>Enable Residual Displacement Allele Validation Test</w:t>
                      </w:r>
                      <w:r>
                        <w:tab/>
                      </w:r>
                      <w:r>
                        <w:tab/>
                      </w:r>
                      <w:r>
                        <w:tab/>
                      </w:r>
                      <w:r>
                        <w:tab/>
                      </w:r>
                      <w:r>
                        <w:tab/>
                      </w:r>
                      <w:r>
                        <w:tab/>
                      </w:r>
                      <w:r>
                        <w:rPr>
                          <w:rFonts w:ascii="Wingdings" w:hAnsi="Wingdings" w:cs="Wingdings"/>
                          <w:sz w:val="26"/>
                          <w:szCs w:val="26"/>
                        </w:rPr>
                        <w:t></w:t>
                      </w:r>
                    </w:p>
                    <w:p w14:paraId="69D8603E" w14:textId="6166630C" w:rsidR="00ED52ED" w:rsidRDefault="00ED52ED" w:rsidP="00A308E2">
                      <w:r>
                        <w:tab/>
                        <w:t>Max % BP for Residual Displacement Test (Default = 17% BP)</w:t>
                      </w:r>
                      <w:r>
                        <w:tab/>
                      </w:r>
                      <w:r>
                        <w:tab/>
                      </w:r>
                      <w:r>
                        <w:tab/>
                      </w:r>
                      <w:r>
                        <w:tab/>
                        <w:t>17</w:t>
                      </w:r>
                    </w:p>
                    <w:p w14:paraId="2FF2BACC" w14:textId="12C914A8" w:rsidR="00ED52ED" w:rsidRPr="009865C7" w:rsidRDefault="00ED52ED" w:rsidP="00A308E2">
                      <w:r>
                        <w:tab/>
                        <w:t>Require Excessive Residual Displacement Peaks Be Off-Ladder</w:t>
                      </w:r>
                      <w:r>
                        <w:tab/>
                      </w:r>
                      <w:r>
                        <w:tab/>
                      </w:r>
                      <w:r>
                        <w:tab/>
                      </w:r>
                      <w:r>
                        <w:tab/>
                      </w:r>
                      <w:r>
                        <w:rPr>
                          <w:rFonts w:ascii="Wingdings" w:hAnsi="Wingdings" w:cs="Wingdings"/>
                          <w:sz w:val="26"/>
                          <w:szCs w:val="26"/>
                        </w:rPr>
                        <w:t></w:t>
                      </w:r>
                    </w:p>
                    <w:p w14:paraId="6509955D" w14:textId="429CC80E" w:rsidR="00ED52ED" w:rsidRDefault="00ED52ED" w:rsidP="00A308E2">
                      <w:pPr>
                        <w:rPr>
                          <w:rFonts w:ascii="Wingdings" w:hAnsi="Wingdings" w:cs="Wingdings"/>
                          <w:sz w:val="26"/>
                          <w:szCs w:val="26"/>
                        </w:rPr>
                      </w:pPr>
                      <w:r w:rsidRPr="009865C7">
                        <w:tab/>
                      </w:r>
                      <w:r>
                        <w:t>Make Excessive Residual Displacement Message Critical</w:t>
                      </w:r>
                      <w:r>
                        <w:tab/>
                      </w:r>
                      <w:r>
                        <w:tab/>
                      </w:r>
                      <w:r>
                        <w:tab/>
                      </w:r>
                      <w:r>
                        <w:tab/>
                      </w:r>
                      <w:r>
                        <w:tab/>
                      </w:r>
                      <w:r>
                        <w:rPr>
                          <w:rFonts w:ascii="Wingdings" w:hAnsi="Wingdings" w:cs="Wingdings"/>
                          <w:sz w:val="26"/>
                          <w:szCs w:val="26"/>
                        </w:rPr>
                        <w:t></w:t>
                      </w:r>
                    </w:p>
                    <w:p w14:paraId="13B3A74B" w14:textId="061F9766" w:rsidR="00ED52ED" w:rsidRPr="006974E3" w:rsidRDefault="00ED52ED" w:rsidP="00A308E2">
                      <w:pPr>
                        <w:rPr>
                          <w:rFonts w:ascii="Wingdings" w:hAnsi="Wingdings" w:cs="Wingdings"/>
                          <w:sz w:val="26"/>
                          <w:szCs w:val="26"/>
                        </w:rPr>
                      </w:pPr>
                      <w:r>
                        <w:rPr>
                          <w:rFonts w:ascii="Wingdings" w:hAnsi="Wingdings" w:cs="Wingdings"/>
                          <w:sz w:val="26"/>
                          <w:szCs w:val="26"/>
                        </w:rPr>
                        <w:tab/>
                      </w:r>
                      <w:r w:rsidRPr="009C05FF">
                        <w:t xml:space="preserve">Max % of Tallest Locus Peak to Assign Excessive Residual Displacement (Default = </w:t>
                      </w:r>
                      <w:r w:rsidRPr="006974E3">
                        <w:t>10</w:t>
                      </w:r>
                      <w:r w:rsidRPr="009C05FF">
                        <w:t>)</w:t>
                      </w:r>
                      <w:r w:rsidRPr="009C05FF">
                        <w:tab/>
                      </w:r>
                      <w:r>
                        <w:t>10</w:t>
                      </w:r>
                    </w:p>
                  </w:txbxContent>
                </v:textbox>
                <w10:anchorlock/>
              </v:shape>
            </w:pict>
          </mc:Fallback>
        </mc:AlternateContent>
      </w:r>
    </w:p>
    <w:p w14:paraId="3887CCB9" w14:textId="77777777" w:rsidR="00EE3C2F" w:rsidRPr="00A308E2" w:rsidRDefault="00EE3C2F" w:rsidP="009865C7"/>
    <w:p w14:paraId="51AE21BE" w14:textId="0989813C" w:rsidR="00A308E2" w:rsidRPr="00A308E2" w:rsidRDefault="00A308E2" w:rsidP="009865C7">
      <w:r w:rsidRPr="00A308E2">
        <w:t>“</w:t>
      </w:r>
      <w:bookmarkStart w:id="51" w:name="ResidualDisplacementSettings"/>
      <w:r w:rsidRPr="00A308E2">
        <w:t>Residual</w:t>
      </w:r>
      <w:bookmarkEnd w:id="51"/>
      <w:r w:rsidRPr="00A308E2">
        <w:t>” is the migration difference between the sample and ladder peaks, sometimes called shifting.  Residual Displacement is the difference in Residual between two peaks in a locus.  When peaks in a locus shift, causing residual, they typically all shift in the same direction with a similar magnitude.  Peaks with a significantly different magnitude of residual may be artifactual.  OSIRIS uses this difference with other metrics to determine artifacts.</w:t>
      </w:r>
    </w:p>
    <w:p w14:paraId="20514706" w14:textId="77777777" w:rsidR="00A308E2" w:rsidRPr="00A308E2" w:rsidRDefault="00A308E2" w:rsidP="009865C7"/>
    <w:p w14:paraId="691E7237" w14:textId="0F85BA8A" w:rsidR="00A308E2" w:rsidRPr="00AE5A95" w:rsidRDefault="00A308E2" w:rsidP="009865C7">
      <w:pPr>
        <w:rPr>
          <w:i/>
          <w:u w:val="single"/>
        </w:rPr>
      </w:pPr>
      <w:bookmarkStart w:id="52" w:name="_Hlk520119973"/>
      <w:r w:rsidRPr="00A308E2">
        <w:rPr>
          <w:rFonts w:ascii="Courier New" w:hAnsi="Courier New" w:cs="Courier New"/>
          <w:b/>
          <w:szCs w:val="20"/>
          <w:shd w:val="clear" w:color="auto" w:fill="C0F0C0"/>
        </w:rPr>
        <w:t>Enable Residual Displacement Allele Validation Test</w:t>
      </w:r>
      <w:r w:rsidRPr="00A308E2">
        <w:t xml:space="preserve"> – This can reduce the amount of editing required by reducing the number of artifacts that receive an allele call.  This setting causes OSIRIS to perform the residual displacement allele validation test using the %BP threshold specified above.  This test, which operates independently within each locus, measures the displacement of each locus peak residual from the residual of a calculated valid locus peak.  Excessive residual displacement indicates a peak that did not migrate with the true allelic peaks.  Such peaks are marked with an artifact and, if reported, are not called as alleles.  However, the artifact is only reported if one or more of the following artifacts is also detected for the peak:  curve fit marginal, curve fit unacceptable, spike, blob,</w:t>
      </w:r>
      <w:r w:rsidR="005F064F">
        <w:t xml:space="preserve"> </w:t>
      </w:r>
      <w:r w:rsidRPr="00A308E2">
        <w:t>width unexpectedly high or low</w:t>
      </w:r>
      <w:r w:rsidR="005F064F">
        <w:t xml:space="preserve">, or </w:t>
      </w:r>
      <w:r w:rsidR="00FD67DE">
        <w:t>low signal to noise in peak</w:t>
      </w:r>
      <w:r w:rsidRPr="00A308E2">
        <w:t>.  Default = Unselected (false).  This helps to reduce the number of artifact peaks that receive an allele call.  The user may re-enable the allele call on those uncalled peaks.</w:t>
      </w:r>
      <w:r w:rsidR="00AF7573">
        <w:t xml:space="preserve">  </w:t>
      </w:r>
      <w:r w:rsidR="001F487B">
        <w:t xml:space="preserve">This </w:t>
      </w:r>
      <w:r w:rsidR="00AF7573">
        <w:t xml:space="preserve">setting </w:t>
      </w:r>
      <w:r w:rsidR="001F487B">
        <w:t xml:space="preserve">may </w:t>
      </w:r>
      <w:r w:rsidR="00AF7573">
        <w:t>reduce editing when low analytical thresholds are used.</w:t>
      </w:r>
      <w:r w:rsidR="001F487B">
        <w:t xml:space="preserve">  </w:t>
      </w:r>
      <w:r w:rsidR="001F487B" w:rsidRPr="00AE5A95">
        <w:rPr>
          <w:i/>
          <w:u w:val="single"/>
        </w:rPr>
        <w:t xml:space="preserve">Note that sequence changes that do not cause </w:t>
      </w:r>
      <w:r w:rsidR="00AE5A95">
        <w:rPr>
          <w:i/>
          <w:u w:val="single"/>
        </w:rPr>
        <w:t xml:space="preserve">sequence </w:t>
      </w:r>
      <w:r w:rsidR="001F487B" w:rsidRPr="00AE5A95">
        <w:rPr>
          <w:i/>
          <w:u w:val="single"/>
        </w:rPr>
        <w:t>length changes</w:t>
      </w:r>
      <w:r w:rsidR="002E1674" w:rsidRPr="00AE5A95">
        <w:rPr>
          <w:i/>
          <w:u w:val="single"/>
        </w:rPr>
        <w:t>,</w:t>
      </w:r>
      <w:r w:rsidR="00FA3C7F" w:rsidRPr="00AE5A95">
        <w:rPr>
          <w:i/>
          <w:u w:val="single"/>
        </w:rPr>
        <w:t xml:space="preserve"> </w:t>
      </w:r>
      <w:r w:rsidR="002E1674" w:rsidRPr="00AE5A95">
        <w:rPr>
          <w:i/>
          <w:u w:val="single"/>
        </w:rPr>
        <w:t>such as those found in complex STRs,</w:t>
      </w:r>
      <w:r w:rsidR="001F487B" w:rsidRPr="00AE5A95">
        <w:rPr>
          <w:i/>
          <w:u w:val="single"/>
        </w:rPr>
        <w:t xml:space="preserve"> can </w:t>
      </w:r>
      <w:r w:rsidR="002E1674" w:rsidRPr="00AE5A95">
        <w:rPr>
          <w:i/>
          <w:u w:val="single"/>
        </w:rPr>
        <w:t xml:space="preserve">also </w:t>
      </w:r>
      <w:r w:rsidR="001F487B" w:rsidRPr="00AE5A95">
        <w:rPr>
          <w:i/>
          <w:u w:val="single"/>
        </w:rPr>
        <w:t xml:space="preserve">cause migration changes.  This setting should be used with care.  </w:t>
      </w:r>
    </w:p>
    <w:bookmarkEnd w:id="52"/>
    <w:p w14:paraId="0C834BE8" w14:textId="77777777" w:rsidR="003B455D" w:rsidRPr="00A308E2" w:rsidRDefault="003B455D" w:rsidP="009865C7"/>
    <w:p w14:paraId="28227AFE" w14:textId="4AE850EB" w:rsidR="00A308E2" w:rsidRDefault="00A308E2" w:rsidP="009865C7">
      <w:r w:rsidRPr="00A308E2">
        <w:rPr>
          <w:rFonts w:ascii="Courier New" w:hAnsi="Courier New" w:cs="Courier New"/>
          <w:b/>
          <w:szCs w:val="20"/>
          <w:shd w:val="clear" w:color="auto" w:fill="C0F0C0"/>
        </w:rPr>
        <w:t>Max % BP for Residual Displacement Test (Default = 17% BP)</w:t>
      </w:r>
      <w:r w:rsidRPr="00A308E2">
        <w:t xml:space="preserve"> is the acceptable size difference between the residuals of a known valid peak in a locus and any other locus peak.  Peaks with excessive residual displacement will not be called as alleles.  A known valid peak is either the tallest peak or the next tallest (if at least half the height of the tallest) subject to the absence of certain artifacts, including pull-up and unacceptable curve fit.  </w:t>
      </w:r>
    </w:p>
    <w:p w14:paraId="4D752AE0" w14:textId="1588D996" w:rsidR="00F072EA" w:rsidRDefault="00F072EA" w:rsidP="009865C7"/>
    <w:p w14:paraId="3E1008BD" w14:textId="7463856B" w:rsidR="00F072EA" w:rsidRPr="00A308E2" w:rsidRDefault="00F072EA" w:rsidP="009865C7">
      <w:r>
        <w:rPr>
          <w:rFonts w:ascii="Courier New" w:hAnsi="Courier New" w:cs="Courier New"/>
          <w:b/>
          <w:szCs w:val="20"/>
          <w:shd w:val="clear" w:color="auto" w:fill="C0F0C0"/>
        </w:rPr>
        <w:t>Require Excessive Residual Displacement Peaks Be Off-Ladder</w:t>
      </w:r>
      <w:r>
        <w:t xml:space="preserve"> – (On by default) </w:t>
      </w:r>
      <w:r w:rsidRPr="00EB14B9">
        <w:t>This setting applies in addition to other conditions governing Excessive Residual Displacement.</w:t>
      </w:r>
      <w:r>
        <w:t xml:space="preserve">  If checked, any peak that would otherwise be </w:t>
      </w:r>
      <w:r w:rsidR="00EF1724">
        <w:t>flagged as</w:t>
      </w:r>
      <w:r>
        <w:t xml:space="preserve"> Excessive Residual Displacement is not reported as having this artifact if it is on-ladder.  That is, if the option is checked, only off-ladder peaks </w:t>
      </w:r>
      <w:r w:rsidR="00EF1724">
        <w:t>will be flagged</w:t>
      </w:r>
      <w:r>
        <w:t xml:space="preserve"> as having Excessive Residual Displacement.</w:t>
      </w:r>
    </w:p>
    <w:p w14:paraId="4DD52795" w14:textId="77777777" w:rsidR="00A308E2" w:rsidRPr="00A308E2" w:rsidRDefault="00A308E2" w:rsidP="009865C7"/>
    <w:p w14:paraId="055C59A5" w14:textId="2C8EB7D4" w:rsidR="00A308E2" w:rsidRDefault="00A308E2" w:rsidP="009865C7">
      <w:r w:rsidRPr="00A308E2">
        <w:rPr>
          <w:rFonts w:ascii="Courier New" w:hAnsi="Courier New" w:cs="Courier New"/>
          <w:b/>
          <w:szCs w:val="20"/>
          <w:shd w:val="clear" w:color="auto" w:fill="C0F0C0"/>
        </w:rPr>
        <w:t>Make Excessive Residual Displacement Message Critical</w:t>
      </w:r>
      <w:r w:rsidRPr="00A308E2">
        <w:t xml:space="preserve"> – this setting applies only if the residual displacement test is enabled.  See above.  </w:t>
      </w:r>
      <w:r w:rsidR="00EF4536">
        <w:t>If OSIR</w:t>
      </w:r>
      <w:r w:rsidR="00EE3C2F">
        <w:t>I</w:t>
      </w:r>
      <w:r w:rsidR="00EF4536">
        <w:t xml:space="preserve">S is being used as an expert system </w:t>
      </w:r>
      <w:r w:rsidR="00902041">
        <w:t xml:space="preserve">and the Residual Displacement Allele Validation Test is enabled, we recommend that this setting be selected.  </w:t>
      </w:r>
      <w:r w:rsidRPr="00A308E2">
        <w:t xml:space="preserve">If selected, a peak with an excessive </w:t>
      </w:r>
      <w:r w:rsidRPr="00A308E2">
        <w:lastRenderedPageBreak/>
        <w:t>residual displacement is given a critical artifact.  If not selected, the artifact is non-critical.  Default = Unselected (false).</w:t>
      </w:r>
    </w:p>
    <w:p w14:paraId="76ABF36E" w14:textId="0B6F8239" w:rsidR="009A431A" w:rsidRDefault="009A431A" w:rsidP="009865C7"/>
    <w:p w14:paraId="4FE36F6A" w14:textId="182762C9" w:rsidR="009A431A" w:rsidRPr="00A308E2" w:rsidRDefault="009A431A" w:rsidP="009865C7">
      <w:r>
        <w:rPr>
          <w:rFonts w:ascii="Courier New" w:hAnsi="Courier New" w:cs="Courier New"/>
          <w:b/>
          <w:szCs w:val="20"/>
          <w:shd w:val="clear" w:color="auto" w:fill="C0F0C0"/>
        </w:rPr>
        <w:t>Max % of Tallest Locus Peak To Assign Excessive Residual Displacement</w:t>
      </w:r>
      <w:r w:rsidRPr="00A308E2">
        <w:t>– this</w:t>
      </w:r>
      <w:r>
        <w:t xml:space="preserve"> parameter is used in each locus to determine if a peak that </w:t>
      </w:r>
      <w:r w:rsidR="008B3162">
        <w:t>satisfies</w:t>
      </w:r>
      <w:r>
        <w:t xml:space="preserve"> the criteria for excessive residual displacement (ERD) is short enough to merit the artifact notice.  The peak must be shorter than the specified percentage of the tallest peak in the locus.  The default is </w:t>
      </w:r>
      <w:r w:rsidR="00D30A68" w:rsidRPr="008B3162">
        <w:t>1</w:t>
      </w:r>
      <w:r w:rsidR="00F35494" w:rsidRPr="008B3162">
        <w:t>0</w:t>
      </w:r>
      <w:r w:rsidRPr="00F35494">
        <w:t>%</w:t>
      </w:r>
      <w:r>
        <w:t xml:space="preserve">.  </w:t>
      </w:r>
      <w:r w:rsidR="00133B85">
        <w:t>This value is not meant to be a suggestion</w:t>
      </w:r>
      <w:r w:rsidR="004127B2">
        <w:t xml:space="preserve">.  The final value </w:t>
      </w:r>
      <w:r w:rsidR="008B3162">
        <w:t>selected</w:t>
      </w:r>
      <w:r w:rsidR="004127B2">
        <w:t xml:space="preserve">, if any, depends on the expected </w:t>
      </w:r>
      <w:r w:rsidR="008B3162">
        <w:t xml:space="preserve">peak </w:t>
      </w:r>
      <w:r w:rsidR="004127B2">
        <w:t xml:space="preserve">heights </w:t>
      </w:r>
      <w:r w:rsidR="008B3162">
        <w:t>in</w:t>
      </w:r>
      <w:r w:rsidR="004127B2">
        <w:t xml:space="preserve"> a user’s data and whether the user’s data represent</w:t>
      </w:r>
      <w:r w:rsidR="008B3162">
        <w:t>s</w:t>
      </w:r>
      <w:r w:rsidR="004127B2">
        <w:t xml:space="preserve"> single source samples or mixtures.  </w:t>
      </w:r>
      <w:r>
        <w:t>Inserting either 0 or a blank space in this space suppresses this height test.</w:t>
      </w:r>
    </w:p>
    <w:p w14:paraId="5287389C" w14:textId="385A98E7" w:rsidR="00A308E2" w:rsidRDefault="00A308E2" w:rsidP="009865C7"/>
    <w:p w14:paraId="06A8B528" w14:textId="113A6DD7" w:rsidR="00BE40D4" w:rsidRDefault="00BE40D4" w:rsidP="009865C7"/>
    <w:p w14:paraId="09948E53" w14:textId="77777777" w:rsidR="00BE40D4" w:rsidRPr="00A308E2" w:rsidRDefault="00BE40D4" w:rsidP="009865C7"/>
    <w:p w14:paraId="28938A45" w14:textId="77777777" w:rsidR="00A308E2" w:rsidRDefault="00A308E2" w:rsidP="009865C7">
      <w:r w:rsidRPr="00A308E2">
        <w:rPr>
          <w:noProof/>
        </w:rPr>
        <mc:AlternateContent>
          <mc:Choice Requires="wps">
            <w:drawing>
              <wp:inline distT="0" distB="0" distL="0" distR="0" wp14:anchorId="4E3728F5" wp14:editId="034C83E6">
                <wp:extent cx="5981700" cy="1404620"/>
                <wp:effectExtent l="0" t="0" r="19050" b="12065"/>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677A77E" w14:textId="77777777" w:rsidR="00ED52ED" w:rsidRDefault="00ED52ED"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ED52ED" w:rsidRPr="009865C7" w:rsidRDefault="00ED52ED"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ED52ED" w:rsidRPr="009865C7" w:rsidRDefault="00ED52ED"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ED52ED" w:rsidRPr="009865C7" w:rsidRDefault="00ED52ED"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ED52ED" w:rsidRPr="009865C7" w:rsidRDefault="00ED52ED"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E3728F5" id="_x0000_s1040"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">
                <v:textbox style="mso-fit-shape-to-text:t">
                  <w:txbxContent>
                    <w:p w14:paraId="3677A77E" w14:textId="77777777" w:rsidR="00ED52ED" w:rsidRDefault="00ED52ED"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ED52ED" w:rsidRPr="009865C7" w:rsidRDefault="00ED52ED"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ED52ED" w:rsidRPr="009865C7" w:rsidRDefault="00ED52ED"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ED52ED" w:rsidRPr="009865C7" w:rsidRDefault="00ED52ED"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ED52ED" w:rsidRPr="009865C7" w:rsidRDefault="00ED52ED"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6119EC" w14:textId="77777777" w:rsidR="00CD1FB4" w:rsidRPr="00A308E2" w:rsidRDefault="00CD1FB4" w:rsidP="009865C7"/>
    <w:p w14:paraId="3F2C4B7D" w14:textId="175AE159" w:rsidR="00A308E2" w:rsidRPr="00A308E2" w:rsidRDefault="00A308E2" w:rsidP="009865C7">
      <w:bookmarkStart w:id="53" w:name="DisableFiltersForMixtures"/>
      <w:r w:rsidRPr="00A308E2">
        <w:rPr>
          <w:rFonts w:ascii="Courier New" w:hAnsi="Courier New" w:cs="Courier New"/>
          <w:b/>
          <w:szCs w:val="20"/>
          <w:shd w:val="clear" w:color="auto" w:fill="C0F0C0"/>
        </w:rPr>
        <w:t>Disable Low Level Height Filters For Known Mixtures</w:t>
      </w:r>
      <w:bookmarkEnd w:id="53"/>
      <w:r w:rsidRPr="00A308E2">
        <w:t xml:space="preserve"> – this setting can be used to distinguish between single source and potentially mixed samples, so that they can be differentially analyzed.  This allows use of filters for single source samples that may not be appropriate for use with mixed samples.  This may be particularly useful when using OSIRIS output for performing computer-assisted mixture analysis.  When checked, the options selected below (fractional filter, pull-up fractional filter, stutter filter, and adenylation filter) are disabled for samples that are specified as possible mixtures, as determined by substrings within either the file name or sample name (similar to identification of positive and negative controls).  The identifying substrings are specified in the Lab Settings under the File/Sample Names tab.  Samples can be identified in one of two ways.  The “Possible Mixture” category substrings can be used to identify all samples that are potential mixtures, or the “Single Source” category can be used to identify all samples that are known to be single source (i.e., reference or comparison samples).  If both are specified, only the Single Source substrings are actually used.  Positive and negative controls are automatically considered to be single source.  Default = Unselected (false).  </w:t>
      </w:r>
    </w:p>
    <w:p w14:paraId="2158CCC2" w14:textId="15C1369B" w:rsidR="00A308E2" w:rsidRDefault="00A308E2" w:rsidP="009865C7"/>
    <w:p w14:paraId="305890A8" w14:textId="77777777" w:rsidR="00BE40D4" w:rsidRPr="00A308E2" w:rsidRDefault="00BE40D4" w:rsidP="009865C7"/>
    <w:p w14:paraId="66B3F9DA" w14:textId="77777777" w:rsidR="00A308E2" w:rsidRPr="00A308E2" w:rsidRDefault="00A308E2" w:rsidP="009865C7">
      <w:r w:rsidRPr="00A308E2">
        <w:rPr>
          <w:rFonts w:ascii="Courier New" w:hAnsi="Courier New" w:cs="Courier New"/>
          <w:b/>
          <w:szCs w:val="20"/>
          <w:shd w:val="clear" w:color="auto" w:fill="C0F0C0"/>
        </w:rPr>
        <w:t>Disable Fractional Filter</w:t>
      </w:r>
      <w:r w:rsidRPr="00A308E2">
        <w:t xml:space="preserve"> – if selected, the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2185160F" w14:textId="77777777" w:rsidR="00A308E2" w:rsidRPr="00A308E2" w:rsidRDefault="00A308E2" w:rsidP="009865C7">
      <w:r w:rsidRPr="00A308E2">
        <w:t>Default = Unselected (false).</w:t>
      </w:r>
    </w:p>
    <w:p w14:paraId="09AC0C94" w14:textId="50B24749" w:rsidR="00A308E2" w:rsidRDefault="00A308E2" w:rsidP="009865C7"/>
    <w:p w14:paraId="62659595" w14:textId="77777777" w:rsidR="00BE40D4" w:rsidRPr="00A308E2" w:rsidRDefault="00BE40D4" w:rsidP="009865C7"/>
    <w:p w14:paraId="286B360D" w14:textId="77777777" w:rsidR="00A308E2" w:rsidRPr="00A308E2" w:rsidRDefault="00A308E2" w:rsidP="009865C7">
      <w:r w:rsidRPr="00A308E2">
        <w:rPr>
          <w:rFonts w:ascii="Courier New" w:hAnsi="Courier New" w:cs="Courier New"/>
          <w:b/>
          <w:szCs w:val="20"/>
          <w:shd w:val="clear" w:color="auto" w:fill="C0F0C0"/>
        </w:rPr>
        <w:t>Disable Pull-up Fractional Filter</w:t>
      </w:r>
      <w:r w:rsidRPr="00A308E2">
        <w:t xml:space="preserve"> – if selected, the pull-up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3405519D" w14:textId="6E285BB4" w:rsidR="00A308E2" w:rsidRDefault="00A308E2" w:rsidP="009865C7"/>
    <w:p w14:paraId="1D52FBC8" w14:textId="77777777" w:rsidR="00BE40D4" w:rsidRPr="00A308E2" w:rsidRDefault="00BE40D4" w:rsidP="009865C7"/>
    <w:p w14:paraId="4B18B30D" w14:textId="77777777" w:rsidR="00A308E2" w:rsidRPr="00A308E2" w:rsidRDefault="00A308E2" w:rsidP="009865C7">
      <w:r w:rsidRPr="00A308E2">
        <w:rPr>
          <w:rFonts w:ascii="Courier New" w:hAnsi="Courier New" w:cs="Courier New"/>
          <w:b/>
          <w:szCs w:val="20"/>
          <w:shd w:val="clear" w:color="auto" w:fill="C0F0C0"/>
        </w:rPr>
        <w:t>Disable Stutter Filter</w:t>
      </w:r>
      <w:r w:rsidRPr="00A308E2">
        <w:t xml:space="preserve"> – if selected, the stutter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0D99CA59" w14:textId="77777777" w:rsidR="00A308E2" w:rsidRPr="00A308E2" w:rsidRDefault="00A308E2" w:rsidP="009865C7">
      <w:r w:rsidRPr="00A308E2">
        <w:t>Default = Unselected (false).</w:t>
      </w:r>
    </w:p>
    <w:p w14:paraId="5FF47CE4" w14:textId="1391F702" w:rsidR="00A308E2" w:rsidRDefault="00A308E2" w:rsidP="009865C7"/>
    <w:p w14:paraId="61BDC8EA" w14:textId="77777777" w:rsidR="00BE40D4" w:rsidRPr="00A308E2" w:rsidRDefault="00BE40D4" w:rsidP="009865C7"/>
    <w:p w14:paraId="41681863" w14:textId="77777777" w:rsidR="00A308E2" w:rsidRDefault="00A308E2" w:rsidP="009865C7">
      <w:r w:rsidRPr="00A308E2">
        <w:rPr>
          <w:rFonts w:ascii="Courier New" w:hAnsi="Courier New" w:cs="Courier New"/>
          <w:b/>
          <w:szCs w:val="20"/>
          <w:shd w:val="clear" w:color="auto" w:fill="C0F0C0"/>
        </w:rPr>
        <w:t>Disable Adenylation Filter</w:t>
      </w:r>
      <w:r w:rsidRPr="00A308E2">
        <w:t xml:space="preserve"> – if selected, the adenylation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4E270B58" w14:textId="2324C8FE" w:rsidR="00B71144" w:rsidRDefault="00B71144">
      <w:pPr>
        <w:rPr>
          <w:rFonts w:ascii="Calibri" w:hAnsi="Calibri"/>
          <w:sz w:val="22"/>
        </w:rPr>
      </w:pPr>
    </w:p>
    <w:p w14:paraId="553F6CA6" w14:textId="7D37F4DE" w:rsidR="00BE40D4" w:rsidRDefault="00BE40D4">
      <w:pPr>
        <w:rPr>
          <w:rFonts w:ascii="Calibri" w:hAnsi="Calibri"/>
          <w:sz w:val="22"/>
        </w:rPr>
      </w:pPr>
    </w:p>
    <w:p w14:paraId="66B9DD4F" w14:textId="036C18DD" w:rsidR="00BE40D4" w:rsidRDefault="00BE40D4">
      <w:pPr>
        <w:rPr>
          <w:rFonts w:ascii="Calibri" w:hAnsi="Calibri"/>
          <w:sz w:val="22"/>
        </w:rPr>
      </w:pPr>
    </w:p>
    <w:p w14:paraId="65027EBF" w14:textId="2BC54286" w:rsidR="00BE40D4" w:rsidRDefault="00BE40D4">
      <w:pPr>
        <w:rPr>
          <w:rFonts w:ascii="Calibri" w:hAnsi="Calibri"/>
          <w:sz w:val="22"/>
        </w:rPr>
      </w:pPr>
    </w:p>
    <w:p w14:paraId="4995E00D" w14:textId="77777777" w:rsidR="00BE40D4" w:rsidRDefault="00BE40D4">
      <w:pPr>
        <w:rPr>
          <w:rFonts w:ascii="Calibri" w:hAnsi="Calibri"/>
          <w:sz w:val="22"/>
        </w:rPr>
      </w:pPr>
    </w:p>
    <w:p w14:paraId="408ACF6D" w14:textId="77777777" w:rsidR="00735D5E" w:rsidRDefault="00735D5E" w:rsidP="00735D5E">
      <w:pPr>
        <w:rPr>
          <w:rFonts w:ascii="Calibri" w:hAnsi="Calibri"/>
          <w:sz w:val="22"/>
        </w:rPr>
      </w:pPr>
    </w:p>
    <w:p w14:paraId="0A7E26C2" w14:textId="36C4D140"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Internal Lane Standard Analysis Criteria:</w:t>
      </w:r>
    </w:p>
    <w:p w14:paraId="51C8B57E" w14:textId="37AEE9B2"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Filter</w:t>
      </w:r>
      <w:r w:rsidR="009C7C2B">
        <w:rPr>
          <w:rFonts w:ascii="Calibri" w:hAnsi="Calibri"/>
          <w:sz w:val="22"/>
        </w:rPr>
        <w:t xml:space="preserve"> Left</w:t>
      </w:r>
      <w:r>
        <w:rPr>
          <w:rFonts w:ascii="Calibri" w:hAnsi="Calibri"/>
          <w:sz w:val="22"/>
        </w:rPr>
        <w:t xml:space="preserve"> Shoulder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B55535">
        <w:rPr>
          <w:rFonts w:ascii="Wingdings" w:hAnsi="Wingdings" w:cs="Wingdings"/>
          <w:sz w:val="26"/>
          <w:szCs w:val="26"/>
        </w:rPr>
        <w:t></w:t>
      </w:r>
      <w:r>
        <w:rPr>
          <w:rFonts w:ascii="Wingdings" w:hAnsi="Wingdings" w:cs="Wingdings"/>
          <w:sz w:val="26"/>
          <w:szCs w:val="26"/>
        </w:rPr>
        <w:t></w:t>
      </w:r>
    </w:p>
    <w:p w14:paraId="380A398B" w14:textId="61B1DBBF"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Wingdings" w:hAnsi="Wingdings" w:cs="Wingdings"/>
          <w:sz w:val="26"/>
          <w:szCs w:val="26"/>
        </w:rPr>
        <w:tab/>
      </w:r>
      <w:r>
        <w:rPr>
          <w:rFonts w:ascii="Calibri" w:hAnsi="Calibri"/>
          <w:sz w:val="22"/>
        </w:rPr>
        <w:t>Proximity to Primary Peak (No. of Std. Dev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Pr>
          <w:rFonts w:ascii="Calibri" w:hAnsi="Calibri"/>
          <w:sz w:val="22"/>
        </w:rPr>
        <w:t>5</w:t>
      </w:r>
    </w:p>
    <w:p w14:paraId="31BDED11" w14:textId="7F4807D9"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Filter Percent of Primary Peak Height</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Calibri" w:hAnsi="Calibri"/>
          <w:sz w:val="22"/>
        </w:rPr>
        <w:t>33</w:t>
      </w:r>
    </w:p>
    <w:p w14:paraId="0CC5F89D" w14:textId="09620B64"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Calibri" w:hAnsi="Calibri"/>
          <w:sz w:val="22"/>
        </w:rPr>
        <w:tab/>
        <w:t>Report (Non-Critical) Shoulder Artifact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Wingdings" w:hAnsi="Wingdings" w:cs="Wingdings"/>
          <w:sz w:val="26"/>
          <w:szCs w:val="26"/>
        </w:rPr>
        <w:t></w:t>
      </w:r>
    </w:p>
    <w:p w14:paraId="3C9465A7" w14:textId="48383336"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Calibri" w:hAnsi="Calibri"/>
          <w:sz w:val="22"/>
        </w:rPr>
        <w:t>Scale ILS Primer Peak Search Based on Last ILS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4DCEC783" w14:textId="3FEB9DB2"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Number of End Peaks to Use in Scaling</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t>4</w:t>
      </w:r>
    </w:p>
    <w:p w14:paraId="120A10A8" w14:textId="21885201"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lastRenderedPageBreak/>
        <w:tab/>
      </w:r>
      <w:r>
        <w:rPr>
          <w:rFonts w:ascii="Calibri" w:hAnsi="Calibri"/>
          <w:sz w:val="22"/>
        </w:rPr>
        <w:tab/>
        <w:t>Percent of Least of Last ILS Peaks to Use as Scal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t>75</w:t>
      </w:r>
    </w:p>
    <w:p w14:paraId="54C3F95C" w14:textId="105D5BEB"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Save Ladder ILS History To Aid Sample Analyse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BC7B386" w14:textId="38FE2406"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rFonts w:ascii="Calibri" w:hAnsi="Calibri"/>
          <w:sz w:val="22"/>
        </w:rPr>
        <w:t>Latitude For ILS Fit (100ths of percent of overall interval)</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8D6504">
        <w:rPr>
          <w:rFonts w:ascii="Calibri" w:hAnsi="Calibri"/>
          <w:sz w:val="22"/>
        </w:rPr>
        <w:t>100</w:t>
      </w:r>
    </w:p>
    <w:p w14:paraId="689BFFEA" w14:textId="14F4E63B"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Wingdings" w:hAnsi="Wingdings" w:cs="Wingdings"/>
          <w:sz w:val="26"/>
          <w:szCs w:val="26"/>
        </w:rPr>
        <w:tab/>
      </w:r>
      <w:r>
        <w:rPr>
          <w:rFonts w:ascii="Calibri" w:hAnsi="Calibri"/>
          <w:sz w:val="22"/>
        </w:rPr>
        <w:t>Use Ladder ILS End Point Algorithm</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17734E">
        <w:rPr>
          <w:rFonts w:ascii="Wingdings" w:hAnsi="Wingdings" w:cs="Wingdings"/>
          <w:sz w:val="26"/>
          <w:szCs w:val="26"/>
        </w:rPr>
        <w:t></w:t>
      </w:r>
    </w:p>
    <w:p w14:paraId="5DD52FEF" w14:textId="17ECE6F1" w:rsidR="00604054" w:rsidRDefault="00604054"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Wingdings" w:hAnsi="Wingdings" w:cs="Wingdings"/>
          <w:sz w:val="26"/>
          <w:szCs w:val="26"/>
        </w:rPr>
        <w:tab/>
      </w:r>
      <w:r w:rsidR="008D6504">
        <w:rPr>
          <w:rFonts w:ascii="Calibri" w:hAnsi="Calibri"/>
          <w:sz w:val="22"/>
        </w:rPr>
        <w:t>Latitude For Ladder End Point ILS Fit (100ths of percent of overall interval)</w:t>
      </w:r>
      <w:r w:rsidR="008D6504">
        <w:rPr>
          <w:rFonts w:ascii="Calibri" w:hAnsi="Calibri"/>
          <w:sz w:val="22"/>
        </w:rPr>
        <w:tab/>
      </w:r>
      <w:r w:rsidR="008D6504">
        <w:rPr>
          <w:rFonts w:ascii="Calibri" w:hAnsi="Calibri"/>
          <w:sz w:val="22"/>
        </w:rPr>
        <w:tab/>
        <w:t>100</w:t>
      </w:r>
    </w:p>
    <w:p w14:paraId="7664779A" w14:textId="7ADE3A48" w:rsidR="00D85BEC" w:rsidRPr="006D44A0" w:rsidRDefault="00D85BEC"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Suppress Critical Level Artifacts for ILS Control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2E9023F" w14:textId="77777777" w:rsidR="00735D5E" w:rsidRDefault="00735D5E" w:rsidP="009865C7"/>
    <w:p w14:paraId="1ED052E5" w14:textId="6AE59571" w:rsidR="009C7C2B" w:rsidRDefault="009C7C2B" w:rsidP="009865C7">
      <w:r>
        <w:rPr>
          <w:rFonts w:ascii="Courier New" w:hAnsi="Courier New" w:cs="Courier New"/>
          <w:b/>
          <w:szCs w:val="20"/>
          <w:shd w:val="clear" w:color="auto" w:fill="C0F0C0"/>
        </w:rPr>
        <w:t>Filter Left Shoulder Peaks</w:t>
      </w:r>
      <w:r>
        <w:t xml:space="preserve"> – When checked, this option causes </w:t>
      </w:r>
      <w:r w:rsidR="00711777">
        <w:t>OSIRIS</w:t>
      </w:r>
      <w:r>
        <w:t xml:space="preserve"> to look for</w:t>
      </w:r>
      <w:r w:rsidR="00227050">
        <w:t xml:space="preserve"> shoulders on the left side of ILS peaks and ignore them.  Shoulders on ILS peaks might be caused by the quality of the ILS or by incomplete denaturation.</w:t>
      </w:r>
      <w:r w:rsidR="0001707E">
        <w:t xml:space="preserve">  A left shoulder is defined to be a shorter peak to the</w:t>
      </w:r>
      <w:r w:rsidR="00BE40E5">
        <w:t xml:space="preserve"> left of a primary ILS peak</w:t>
      </w:r>
      <w:r w:rsidR="0001707E">
        <w:t xml:space="preserve"> at a distance and height </w:t>
      </w:r>
      <w:r>
        <w:t>specified</w:t>
      </w:r>
      <w:r w:rsidR="0001707E">
        <w:t xml:space="preserve"> by the</w:t>
      </w:r>
      <w:r>
        <w:t xml:space="preserve"> criteria below</w:t>
      </w:r>
      <w:r w:rsidR="0001707E">
        <w:t xml:space="preserve"> (default, </w:t>
      </w:r>
      <w:r w:rsidR="00BE40E5">
        <w:t>checked</w:t>
      </w:r>
      <w:r w:rsidR="0001707E">
        <w:t>)</w:t>
      </w:r>
      <w:r>
        <w:t>.</w:t>
      </w:r>
    </w:p>
    <w:p w14:paraId="5A395435" w14:textId="77777777" w:rsidR="0001707E" w:rsidRDefault="0001707E" w:rsidP="009865C7"/>
    <w:p w14:paraId="646056BC" w14:textId="1A8140EC" w:rsidR="0001707E" w:rsidRDefault="0001707E" w:rsidP="009865C7">
      <w:r>
        <w:rPr>
          <w:rFonts w:ascii="Courier New" w:hAnsi="Courier New" w:cs="Courier New"/>
          <w:b/>
          <w:szCs w:val="20"/>
          <w:shd w:val="clear" w:color="auto" w:fill="C0F0C0"/>
        </w:rPr>
        <w:t>Proximity to Primary Peak (No. of Std. Devs.)</w:t>
      </w:r>
      <w:r w:rsidRPr="00A308E2">
        <w:t xml:space="preserve"> – This</w:t>
      </w:r>
      <w:r>
        <w:t xml:space="preserve"> integer specifies the distance between the primary </w:t>
      </w:r>
      <w:r w:rsidR="00C64655">
        <w:t xml:space="preserve">ILS </w:t>
      </w:r>
      <w:r>
        <w:t>peak and the possible shoulder in terms of the sum of the number of standard deviations of the primary and that of the possible shoulder (default, 5 standard deviations</w:t>
      </w:r>
      <w:r w:rsidR="005707E1">
        <w:t xml:space="preserve">, probably equivalent to about 1-1.5 </w:t>
      </w:r>
      <w:r w:rsidR="006D44A0">
        <w:t>base pairs</w:t>
      </w:r>
      <w:r>
        <w:t>).</w:t>
      </w:r>
    </w:p>
    <w:p w14:paraId="1A7DF889" w14:textId="77777777" w:rsidR="0001707E" w:rsidRDefault="0001707E" w:rsidP="009865C7"/>
    <w:p w14:paraId="39BC6BA1" w14:textId="62871C73" w:rsidR="0001707E" w:rsidRDefault="0001707E" w:rsidP="009865C7">
      <w:r>
        <w:rPr>
          <w:rFonts w:ascii="Courier New" w:hAnsi="Courier New" w:cs="Courier New"/>
          <w:b/>
          <w:szCs w:val="20"/>
          <w:shd w:val="clear" w:color="auto" w:fill="C0F0C0"/>
        </w:rPr>
        <w:t>Filter Percent of Primary Peak Height</w:t>
      </w:r>
      <w:r w:rsidRPr="00A308E2">
        <w:t xml:space="preserve"> – This</w:t>
      </w:r>
      <w:r>
        <w:t xml:space="preserve"> threshold specifies the </w:t>
      </w:r>
      <w:r w:rsidR="00FC03A1">
        <w:t>maximum</w:t>
      </w:r>
      <w:r>
        <w:t xml:space="preserve"> shoulder peak height as a percent of the primary peak height (default, 33 percent).</w:t>
      </w:r>
    </w:p>
    <w:p w14:paraId="7097F225" w14:textId="77777777" w:rsidR="009C7C2B" w:rsidRDefault="009C7C2B" w:rsidP="009865C7"/>
    <w:p w14:paraId="50143F62" w14:textId="7BC800FB" w:rsidR="009C7C2B" w:rsidRDefault="0001707E" w:rsidP="009865C7">
      <w:r>
        <w:rPr>
          <w:rFonts w:ascii="Courier New" w:hAnsi="Courier New" w:cs="Courier New"/>
          <w:b/>
          <w:szCs w:val="20"/>
          <w:shd w:val="clear" w:color="auto" w:fill="C0F0C0"/>
        </w:rPr>
        <w:t>Report (Non-Critical) Shoulder Artifacts</w:t>
      </w:r>
      <w:r w:rsidRPr="00A308E2">
        <w:t xml:space="preserve"> – </w:t>
      </w:r>
      <w:r>
        <w:t xml:space="preserve">When checked, this option causes </w:t>
      </w:r>
      <w:r w:rsidR="00711777">
        <w:t>OSIRIS</w:t>
      </w:r>
      <w:r>
        <w:t xml:space="preserve"> to report a non-critical artifact for all </w:t>
      </w:r>
      <w:r w:rsidR="00C64655">
        <w:t xml:space="preserve">ILS </w:t>
      </w:r>
      <w:r>
        <w:t>peaks determined to be left shoulders</w:t>
      </w:r>
      <w:r w:rsidR="00C64655">
        <w:t>.  If left unchecked, no artifact will be reported</w:t>
      </w:r>
      <w:r>
        <w:t xml:space="preserve"> (default, unchecked).</w:t>
      </w:r>
    </w:p>
    <w:p w14:paraId="52506A9C" w14:textId="77777777" w:rsidR="00762CFD" w:rsidRDefault="00762CFD" w:rsidP="009865C7"/>
    <w:p w14:paraId="7216CD98" w14:textId="48A8FC19" w:rsidR="00762CFD" w:rsidRDefault="00762CFD" w:rsidP="009865C7">
      <w:r>
        <w:rPr>
          <w:rFonts w:ascii="Courier New" w:hAnsi="Courier New" w:cs="Courier New"/>
          <w:b/>
          <w:szCs w:val="20"/>
          <w:shd w:val="clear" w:color="auto" w:fill="C0F0C0"/>
        </w:rPr>
        <w:t>Scale ILS Primer Peak Search Based on Last ILS Peaks</w:t>
      </w:r>
      <w:r w:rsidRPr="00A308E2">
        <w:t xml:space="preserve"> – </w:t>
      </w:r>
      <w:r w:rsidR="00DE275E">
        <w:t>Checking this box causes OSIRIS to use the last ILS peaks</w:t>
      </w:r>
      <w:r w:rsidR="00EE44EF">
        <w:t xml:space="preserve"> </w:t>
      </w:r>
      <w:r w:rsidR="00DE275E">
        <w:t xml:space="preserve">on the right </w:t>
      </w:r>
      <w:r w:rsidR="00EE44EF">
        <w:t>of the electropherogram to better distinguish ILS peaks from low noisy peaks close to the primer peaks, by establishing an expected minimum ILS peak height.</w:t>
      </w:r>
      <w:r w:rsidR="00EE44EF" w:rsidDel="00EE44EF">
        <w:t xml:space="preserve"> </w:t>
      </w:r>
      <w:r w:rsidR="00EE44EF">
        <w:t xml:space="preserve"> The minimum ILS peak height is determined by the percent specified below </w:t>
      </w:r>
      <w:r w:rsidR="0051122F">
        <w:t xml:space="preserve">multiplied by </w:t>
      </w:r>
      <w:r w:rsidR="00EE44EF">
        <w:t xml:space="preserve">the smallest of the last </w:t>
      </w:r>
      <w:r w:rsidR="0051122F">
        <w:t xml:space="preserve">N number of </w:t>
      </w:r>
      <w:r w:rsidR="00EE44EF">
        <w:t xml:space="preserve">ILS peaks specified below.  </w:t>
      </w:r>
    </w:p>
    <w:p w14:paraId="353D5EEF" w14:textId="77777777" w:rsidR="00762CFD" w:rsidRDefault="00762CFD" w:rsidP="009865C7"/>
    <w:p w14:paraId="73A4AFEB" w14:textId="3F358E3F" w:rsidR="00762CFD" w:rsidRDefault="00762CFD" w:rsidP="009865C7">
      <w:r>
        <w:rPr>
          <w:rFonts w:ascii="Courier New" w:hAnsi="Courier New" w:cs="Courier New"/>
          <w:b/>
          <w:szCs w:val="20"/>
          <w:shd w:val="clear" w:color="auto" w:fill="C0F0C0"/>
        </w:rPr>
        <w:t>Number of End Peaks Used in Scaling</w:t>
      </w:r>
      <w:r w:rsidRPr="00A308E2">
        <w:t xml:space="preserve"> – </w:t>
      </w:r>
      <w:r>
        <w:t>The scaling algorithm above will use the final number of peaks specified here (default = 4).</w:t>
      </w:r>
    </w:p>
    <w:p w14:paraId="1F69F700" w14:textId="77777777" w:rsidR="00762CFD" w:rsidRDefault="00762CFD" w:rsidP="009865C7"/>
    <w:p w14:paraId="049ED929" w14:textId="3CE6D37B" w:rsidR="00762CFD" w:rsidRDefault="00762CFD" w:rsidP="009865C7">
      <w:r>
        <w:rPr>
          <w:rFonts w:ascii="Courier New" w:hAnsi="Courier New" w:cs="Courier New"/>
          <w:b/>
          <w:szCs w:val="20"/>
          <w:shd w:val="clear" w:color="auto" w:fill="C0F0C0"/>
        </w:rPr>
        <w:t>Percent of Least of Last ILS Peaks to Use as Scale</w:t>
      </w:r>
      <w:r w:rsidRPr="00A308E2">
        <w:t xml:space="preserve"> – </w:t>
      </w:r>
      <w:r>
        <w:t>The scaling algorithm will use the specified percent of the lowest peak of the last n, as specified above (default = 75%).</w:t>
      </w:r>
    </w:p>
    <w:p w14:paraId="3233175A" w14:textId="108BD8BA" w:rsidR="008D6504" w:rsidRDefault="008D6504" w:rsidP="009865C7"/>
    <w:p w14:paraId="600604AD" w14:textId="77777777" w:rsidR="00BE40D4" w:rsidRDefault="00BE40D4" w:rsidP="009865C7"/>
    <w:p w14:paraId="6D13B2A8" w14:textId="0F2CCAE6" w:rsidR="008D6504" w:rsidRDefault="008D6504" w:rsidP="009865C7">
      <w:r>
        <w:rPr>
          <w:rFonts w:ascii="Courier New" w:hAnsi="Courier New" w:cs="Courier New"/>
          <w:b/>
          <w:szCs w:val="20"/>
          <w:shd w:val="clear" w:color="auto" w:fill="C0F0C0"/>
        </w:rPr>
        <w:t>Save Ladder ILS History To Aid Sample Analyses</w:t>
      </w:r>
      <w:r w:rsidRPr="00A308E2">
        <w:t xml:space="preserve"> – </w:t>
      </w:r>
      <w:r>
        <w:t>When checked, this option causes OSIRIS to save the results of successful ladder ILS analyses</w:t>
      </w:r>
      <w:r w:rsidR="00CA21EB">
        <w:t xml:space="preserve"> to help with analysis of sample ILS’s.  This </w:t>
      </w:r>
      <w:r w:rsidR="00FC5B0E">
        <w:t xml:space="preserve">ladder ILS </w:t>
      </w:r>
      <w:r w:rsidR="00CA21EB">
        <w:t>data is used</w:t>
      </w:r>
      <w:r>
        <w:t xml:space="preserve"> </w:t>
      </w:r>
      <w:r w:rsidR="00FC5B0E">
        <w:t>to help select the correct sample</w:t>
      </w:r>
      <w:r>
        <w:t xml:space="preserve"> ILS p</w:t>
      </w:r>
      <w:r w:rsidR="004366DE">
        <w:t xml:space="preserve">eaks.  The default is unchecked, which causes OSIRIS to use the ILS analysis algorithm in </w:t>
      </w:r>
      <w:r w:rsidR="00564A9E">
        <w:t>use</w:t>
      </w:r>
      <w:r w:rsidR="004366DE">
        <w:t xml:space="preserve"> in Version 2.9 (and earlier).</w:t>
      </w:r>
      <w:r w:rsidR="00564A9E">
        <w:t xml:space="preserve">  </w:t>
      </w:r>
      <w:r w:rsidR="00956C7F">
        <w:t xml:space="preserve">Selecting this </w:t>
      </w:r>
      <w:r w:rsidR="00FC5B0E">
        <w:t>parameter</w:t>
      </w:r>
      <w:r w:rsidR="00E95402" w:rsidRPr="00E95402">
        <w:t xml:space="preserve"> </w:t>
      </w:r>
      <w:r w:rsidR="00E95402">
        <w:t>should make sample ILS analysis more robust and</w:t>
      </w:r>
      <w:r w:rsidR="00FC5B0E">
        <w:t xml:space="preserve"> </w:t>
      </w:r>
      <w:r w:rsidR="00956C7F">
        <w:t>is recommended for RAPID DNA data</w:t>
      </w:r>
      <w:r w:rsidR="00CA21EB">
        <w:t>.</w:t>
      </w:r>
      <w:r w:rsidR="007520B3">
        <w:t xml:space="preserve">  </w:t>
      </w:r>
      <w:r w:rsidR="008C4A94">
        <w:t>It causes OSIRIS to attempt to use the ILS “End Point Algorithm” for sample ILS’s.  This algorithm iteratively selects pairs of ILS channel peaks as possible ILS end points.  Given a selection of possible ILS end points, OSIRIS uses the inter-peak spacings of the successful ILS’s from the ladder ILS history to attempt to locate intermediate ILS peaks between the chosen end points.  End points for which this operation fails are eliminated.  OSIRIS chooses the “best” (closest fit) array of peaks as the ILS.</w:t>
      </w:r>
    </w:p>
    <w:p w14:paraId="3DC49B77" w14:textId="48D193E5" w:rsidR="008D6504" w:rsidRDefault="008D6504" w:rsidP="009865C7"/>
    <w:p w14:paraId="2B239EB2" w14:textId="77777777" w:rsidR="00BE40D4" w:rsidRDefault="00BE40D4" w:rsidP="009865C7"/>
    <w:p w14:paraId="3A8D0ACF" w14:textId="2AFF1C22" w:rsidR="008D6504" w:rsidRDefault="008D6504" w:rsidP="009865C7">
      <w:r>
        <w:rPr>
          <w:rFonts w:ascii="Courier New" w:hAnsi="Courier New" w:cs="Courier New"/>
          <w:b/>
          <w:szCs w:val="20"/>
          <w:shd w:val="clear" w:color="auto" w:fill="C0F0C0"/>
        </w:rPr>
        <w:t>Latitude For ILS Fit (100ths of percent of overall interval)</w:t>
      </w:r>
      <w:r w:rsidRPr="00A308E2">
        <w:t xml:space="preserve"> –</w:t>
      </w:r>
      <w:r w:rsidR="0072208F">
        <w:t xml:space="preserve"> </w:t>
      </w:r>
      <w:r w:rsidR="008C4A94">
        <w:t xml:space="preserve">This is the latitude for error in using the estimated spacings from the ladder ILS history.  It is only used if the option “Save Ladder ILS History” is checked.  </w:t>
      </w:r>
      <w:r w:rsidR="0072208F">
        <w:t>Increasing this value may allow the algorithm to find missed valid ILS peaks, but it may also allow consideration of invalid peaks</w:t>
      </w:r>
      <w:r w:rsidR="00E95402">
        <w:t xml:space="preserve">. </w:t>
      </w:r>
      <w:r w:rsidR="0072208F">
        <w:t xml:space="preserve"> </w:t>
      </w:r>
      <w:r w:rsidR="00E95402">
        <w:t xml:space="preserve">If </w:t>
      </w:r>
      <w:r w:rsidR="0072208F">
        <w:t xml:space="preserve">there are many invalid peaks, </w:t>
      </w:r>
      <w:r w:rsidR="00E95402">
        <w:t xml:space="preserve">increasing </w:t>
      </w:r>
      <w:r w:rsidR="0072208F">
        <w:t>it could potentially slow the analysis or cause it to fail.  Decreasing this may make ILS peak selection more stringent, also possibly causing the algorithm to miss valid ILS peaks and fail.  This</w:t>
      </w:r>
      <w:r>
        <w:t xml:space="preserve"> algorithm looks for intermediate ILS peaks within this latitude of the expected location base</w:t>
      </w:r>
      <w:r w:rsidR="00CA21EB">
        <w:t>d</w:t>
      </w:r>
      <w:r>
        <w:t xml:space="preserve"> on the data gathered from successful ladder ILS analyses.  The default value is 100 “hundredths”, which </w:t>
      </w:r>
      <w:r w:rsidR="0051122F">
        <w:t>is defined to be</w:t>
      </w:r>
      <w:r>
        <w:t xml:space="preserve"> 1% of the time interval from first to last peak</w:t>
      </w:r>
      <w:r w:rsidR="007916A0">
        <w:t xml:space="preserve"> currently under consideration</w:t>
      </w:r>
      <w:r w:rsidR="008C4A94">
        <w:t xml:space="preserve"> by the end point algorithm</w:t>
      </w:r>
      <w:r>
        <w:t>.</w:t>
      </w:r>
    </w:p>
    <w:p w14:paraId="28434C8D" w14:textId="77777777" w:rsidR="008D6504" w:rsidRDefault="008D6504" w:rsidP="009865C7"/>
    <w:p w14:paraId="7C4F4F86" w14:textId="128A9BBB" w:rsidR="008D6504" w:rsidRDefault="008D6504" w:rsidP="008D6504">
      <w:r>
        <w:rPr>
          <w:rFonts w:ascii="Courier New" w:hAnsi="Courier New" w:cs="Courier New"/>
          <w:b/>
          <w:szCs w:val="20"/>
          <w:shd w:val="clear" w:color="auto" w:fill="C0F0C0"/>
        </w:rPr>
        <w:t>Use Ladder ILS End Point Algorithm</w:t>
      </w:r>
      <w:r w:rsidRPr="00A308E2">
        <w:t xml:space="preserve"> –</w:t>
      </w:r>
      <w:r w:rsidR="00881E60">
        <w:t xml:space="preserve">Selecting this setting makes RAPID DNA ILS analysis more robust, reducing the ladder failure rate.  This setting has no effect for </w:t>
      </w:r>
      <w:r w:rsidR="007619DA">
        <w:t>ILSs</w:t>
      </w:r>
      <w:r w:rsidR="00881E60">
        <w:t xml:space="preserve"> that </w:t>
      </w:r>
      <w:r w:rsidR="007619DA">
        <w:t xml:space="preserve">are not designed for use </w:t>
      </w:r>
      <w:r w:rsidR="00881E60">
        <w:t xml:space="preserve">on RAPID DNA </w:t>
      </w:r>
      <w:r w:rsidR="00881E60">
        <w:lastRenderedPageBreak/>
        <w:t xml:space="preserve">platforms.  </w:t>
      </w:r>
      <w:r>
        <w:t xml:space="preserve">When checked, this option causes OSIRIS to </w:t>
      </w:r>
      <w:r w:rsidR="004366DE">
        <w:t xml:space="preserve">use </w:t>
      </w:r>
      <w:r w:rsidR="00CA21EB">
        <w:t>an</w:t>
      </w:r>
      <w:r w:rsidR="004366DE">
        <w:t xml:space="preserve"> end point algorithm</w:t>
      </w:r>
      <w:r w:rsidR="008C4A94">
        <w:t>, as described above,</w:t>
      </w:r>
      <w:r w:rsidR="004366DE">
        <w:t xml:space="preserve"> on ladder ILS’s.</w:t>
      </w:r>
      <w:r w:rsidR="00323A65">
        <w:t xml:space="preserve">  The end point algorithm</w:t>
      </w:r>
      <w:r w:rsidR="008C4A94">
        <w:t xml:space="preserve"> for ladders</w:t>
      </w:r>
      <w:r w:rsidR="00323A65">
        <w:t xml:space="preserve"> requires the specification of a formula describing the non-linear spacing of the ILS peaks as a function of time.  </w:t>
      </w:r>
      <w:r w:rsidR="007619DA">
        <w:t>(As of version 2.</w:t>
      </w:r>
      <w:r w:rsidR="008C4A94">
        <w:t>11</w:t>
      </w:r>
      <w:r w:rsidR="007619DA">
        <w:t xml:space="preserve">, there are no such formulae included for ILSs run on non-RAPID platforms.)  </w:t>
      </w:r>
      <w:r w:rsidR="00323A65">
        <w:t>The primary need for this approach is f</w:t>
      </w:r>
      <w:r w:rsidR="004C0E66">
        <w:t xml:space="preserve">or rapid DNA analysis platforms.  These lane standards prove more challenging for the legacy (Version 2.9.1 and earlier) OSIRIS ILS algorithm because on such platforms, the spacing of the </w:t>
      </w:r>
      <w:r w:rsidR="00323A65">
        <w:t xml:space="preserve">ILS peaks exhibit larger and more complex non-linearity than for legacy equipment.  Formulas have been calculated and included in the default </w:t>
      </w:r>
      <w:r w:rsidR="007619DA">
        <w:t xml:space="preserve">ILS </w:t>
      </w:r>
      <w:r w:rsidR="00323A65">
        <w:t>specifications of two rapid platforms – the “BV” family of internal lane standards and the “NetBio” family.  The result of enabling the new algorithm is greater efficiency and robustness of ILS analysis for ladder ILS’s.  Since use of the algorithm requires</w:t>
      </w:r>
      <w:r w:rsidR="004C0E66">
        <w:t xml:space="preserve"> the presence of the non-linearity formula, if such a formula is not specified</w:t>
      </w:r>
      <w:r w:rsidR="007619DA">
        <w:t xml:space="preserve"> in the ILSAndLadderInfo.xml file</w:t>
      </w:r>
      <w:r w:rsidR="004C0E66">
        <w:t xml:space="preserve">, the legacy ILS analysis will be used, even if this option is checked.  </w:t>
      </w:r>
      <w:r w:rsidR="004366DE">
        <w:t xml:space="preserve">The default is checked, which causes OSIRIS to </w:t>
      </w:r>
      <w:r w:rsidR="005729FC">
        <w:t>apply</w:t>
      </w:r>
      <w:r w:rsidR="004366DE">
        <w:t xml:space="preserve"> the</w:t>
      </w:r>
      <w:r w:rsidR="0017734E">
        <w:t xml:space="preserve"> new</w:t>
      </w:r>
      <w:r w:rsidR="004366DE">
        <w:t xml:space="preserve"> ILS analysis algorithm</w:t>
      </w:r>
      <w:r w:rsidR="00AB3C19">
        <w:t xml:space="preserve"> </w:t>
      </w:r>
      <w:r w:rsidR="0017734E">
        <w:t>whenever a non-linearity formula is available.  If it is not, or if the box is unchecked, the ILS analysis algorithm in use in Version 2.9.1 and earlier will be used.</w:t>
      </w:r>
      <w:r w:rsidR="005729FC">
        <w:t xml:space="preserve">  </w:t>
      </w:r>
    </w:p>
    <w:p w14:paraId="09AABC0C" w14:textId="77777777" w:rsidR="008D6504" w:rsidRDefault="008D6504" w:rsidP="008D6504"/>
    <w:p w14:paraId="38DC73B2" w14:textId="0B5A4534" w:rsidR="008D6504" w:rsidRDefault="008D6504" w:rsidP="008D6504">
      <w:r>
        <w:rPr>
          <w:rFonts w:ascii="Courier New" w:hAnsi="Courier New" w:cs="Courier New"/>
          <w:b/>
          <w:szCs w:val="20"/>
          <w:shd w:val="clear" w:color="auto" w:fill="C0F0C0"/>
        </w:rPr>
        <w:t xml:space="preserve">Latitude For </w:t>
      </w:r>
      <w:r w:rsidR="00DA64C4">
        <w:rPr>
          <w:rFonts w:ascii="Courier New" w:hAnsi="Courier New" w:cs="Courier New"/>
          <w:b/>
          <w:szCs w:val="20"/>
          <w:shd w:val="clear" w:color="auto" w:fill="C0F0C0"/>
        </w:rPr>
        <w:t xml:space="preserve">End Point </w:t>
      </w:r>
      <w:r>
        <w:rPr>
          <w:rFonts w:ascii="Courier New" w:hAnsi="Courier New" w:cs="Courier New"/>
          <w:b/>
          <w:szCs w:val="20"/>
          <w:shd w:val="clear" w:color="auto" w:fill="C0F0C0"/>
        </w:rPr>
        <w:t>ILS Fit (100ths of percent of overall interval)</w:t>
      </w:r>
      <w:r w:rsidRPr="00A308E2">
        <w:t xml:space="preserve"> – </w:t>
      </w:r>
      <w:r w:rsidR="00BA003B">
        <w:t>This parameter functions in the same manner as “Latitude For ILS Fit” above, except that this applies to ladder ILS’s.</w:t>
      </w:r>
      <w:r w:rsidR="004366DE">
        <w:t xml:space="preserve">  The default value is 100 “hundredths”, which is interpreted to be 1% of the time interval from first to last peak</w:t>
      </w:r>
      <w:r w:rsidR="008C4A94">
        <w:t xml:space="preserve"> currently under consideration by the end point algorithm</w:t>
      </w:r>
      <w:r w:rsidR="00663C51">
        <w:t xml:space="preserve">.  </w:t>
      </w:r>
      <w:r w:rsidR="00BA003B">
        <w:t>As above, d</w:t>
      </w:r>
      <w:r w:rsidR="00663C51">
        <w:t>ecreasing this may make ILS peak selection more stringent, also possibly causing the algorithm to miss valid ILS peaks and fail.  Increasing this value may allow the algorithm to find missed valid ILS peaks, but it may also allow consideration of invalid peaks.</w:t>
      </w:r>
      <w:r w:rsidR="004C0E66">
        <w:t xml:space="preserve">  Extensive testing has shown </w:t>
      </w:r>
      <w:r w:rsidR="00663C51">
        <w:t>the value “100”</w:t>
      </w:r>
      <w:r w:rsidR="004C0E66">
        <w:t xml:space="preserve"> to give satisfactory results</w:t>
      </w:r>
      <w:r w:rsidR="004366DE">
        <w:t>.  If the previous box is unchecked</w:t>
      </w:r>
      <w:r w:rsidR="004C0E66">
        <w:t xml:space="preserve"> or if the ILS in use is</w:t>
      </w:r>
      <w:r w:rsidR="00BA003B">
        <w:t xml:space="preserve"> not</w:t>
      </w:r>
      <w:r w:rsidR="004C0E66">
        <w:t xml:space="preserve"> among the supported set (the “BV” family and the “NetBio” family)</w:t>
      </w:r>
      <w:r w:rsidR="004366DE">
        <w:t>, this value is not used.</w:t>
      </w:r>
    </w:p>
    <w:p w14:paraId="0159B80D" w14:textId="45E8DF7D" w:rsidR="00D85BEC" w:rsidRDefault="00D85BEC" w:rsidP="008D6504"/>
    <w:p w14:paraId="11D2879E" w14:textId="01EFB96B" w:rsidR="00D85BEC" w:rsidRDefault="00D85BEC" w:rsidP="008D6504">
      <w:r>
        <w:rPr>
          <w:rFonts w:ascii="Courier New" w:hAnsi="Courier New" w:cs="Courier New"/>
          <w:b/>
          <w:szCs w:val="20"/>
          <w:shd w:val="clear" w:color="auto" w:fill="C0F0C0"/>
        </w:rPr>
        <w:t xml:space="preserve">Suppress Critical Level Artifacts for ILS </w:t>
      </w:r>
      <w:r w:rsidRPr="00FA58BC">
        <w:rPr>
          <w:rFonts w:ascii="Courier New" w:hAnsi="Courier New" w:cs="Courier New"/>
          <w:b/>
          <w:szCs w:val="20"/>
          <w:shd w:val="clear" w:color="auto" w:fill="C0F0C0"/>
        </w:rPr>
        <w:t>Control</w:t>
      </w:r>
      <w:r>
        <w:rPr>
          <w:rFonts w:ascii="Courier New" w:hAnsi="Courier New" w:cs="Courier New"/>
          <w:b/>
          <w:szCs w:val="20"/>
          <w:shd w:val="clear" w:color="auto" w:fill="C0F0C0"/>
        </w:rPr>
        <w:t xml:space="preserve"> Peaks</w:t>
      </w:r>
      <w:r w:rsidRPr="00A308E2">
        <w:t xml:space="preserve"> – </w:t>
      </w:r>
      <w:r w:rsidR="00787AEC">
        <w:t>When checked, this</w:t>
      </w:r>
      <w:r>
        <w:t xml:space="preserve"> parameter causes OSIRIS to prevent critical </w:t>
      </w:r>
      <w:r w:rsidRPr="009703C5">
        <w:rPr>
          <w:u w:val="single"/>
        </w:rPr>
        <w:t>peak</w:t>
      </w:r>
      <w:r w:rsidR="00CA6164" w:rsidRPr="009703C5">
        <w:rPr>
          <w:u w:val="single"/>
        </w:rPr>
        <w:t>-</w:t>
      </w:r>
      <w:r w:rsidRPr="009703C5">
        <w:rPr>
          <w:u w:val="single"/>
        </w:rPr>
        <w:t>level</w:t>
      </w:r>
      <w:r>
        <w:t xml:space="preserve"> artifacts (such as Curve Fit Unacceptable) from causing a critical ILS</w:t>
      </w:r>
      <w:r w:rsidR="00CA6164">
        <w:t>-</w:t>
      </w:r>
      <w:r>
        <w:t xml:space="preserve">level artifact.  </w:t>
      </w:r>
      <w:r w:rsidR="00A0622B">
        <w:t xml:space="preserve">Peak level artifacts do not affect the validity of the ILS unless they are extreme enough to affect peak spacing.  Selecting this will not prevent the ILS spacing from being tested, so the stringency of the ILS peak spacing tests </w:t>
      </w:r>
      <w:r w:rsidR="009703C5">
        <w:t>will determine</w:t>
      </w:r>
      <w:r w:rsidR="00A0622B">
        <w:t xml:space="preserve"> if an ILS is usable.  </w:t>
      </w:r>
      <w:r>
        <w:t xml:space="preserve">Because ILS level </w:t>
      </w:r>
      <w:r w:rsidR="009703C5">
        <w:t xml:space="preserve">peak-level </w:t>
      </w:r>
      <w:r>
        <w:t>artifacts are sufficient to cause an ILS t</w:t>
      </w:r>
      <w:r w:rsidR="004127B2">
        <w:t xml:space="preserve">o fail, thus failing the sample or </w:t>
      </w:r>
      <w:r>
        <w:t>ladder, checking this box can allow an analysis to proceed when it might otherwise fail.</w:t>
      </w:r>
      <w:r w:rsidR="004127B2">
        <w:t xml:space="preserve">  </w:t>
      </w:r>
      <w:r w:rsidR="008508AA">
        <w:t>Checking</w:t>
      </w:r>
      <w:r w:rsidR="004127B2">
        <w:t xml:space="preserve"> </w:t>
      </w:r>
      <w:r w:rsidR="00EF5DE0">
        <w:t xml:space="preserve">this </w:t>
      </w:r>
      <w:r w:rsidR="004127B2">
        <w:t>option</w:t>
      </w:r>
      <w:r w:rsidR="008508AA">
        <w:t xml:space="preserve"> will not suppress ILS peak artifacts</w:t>
      </w:r>
      <w:r w:rsidR="00440EBB">
        <w:t xml:space="preserve">, and they will still be flagged. </w:t>
      </w:r>
      <w:r w:rsidR="008508AA">
        <w:t xml:space="preserve"> </w:t>
      </w:r>
      <w:r w:rsidR="00440EBB">
        <w:t xml:space="preserve">However, the ILS field in the table will not be red and an ILS channel artifact will not be flagged. </w:t>
      </w:r>
      <w:r w:rsidR="008508AA">
        <w:t xml:space="preserve"> </w:t>
      </w:r>
      <w:r>
        <w:t>The default value is checked.</w:t>
      </w:r>
    </w:p>
    <w:p w14:paraId="7553DEF1" w14:textId="77777777" w:rsidR="001E6239" w:rsidRDefault="001E6239" w:rsidP="009865C7"/>
    <w:p w14:paraId="6E543FCB" w14:textId="77777777" w:rsidR="001E6239" w:rsidRDefault="001E6239" w:rsidP="009865C7"/>
    <w:p w14:paraId="31204895" w14:textId="4B6D87B4" w:rsidR="001E6239" w:rsidRDefault="001E6239" w:rsidP="00C94723">
      <w:pPr>
        <w:pBdr>
          <w:top w:val="single" w:sz="4" w:space="1" w:color="auto"/>
          <w:left w:val="single" w:sz="4" w:space="4" w:color="auto"/>
          <w:bottom w:val="single" w:sz="4" w:space="1" w:color="auto"/>
          <w:right w:val="single" w:sz="4" w:space="4" w:color="auto"/>
        </w:pBdr>
      </w:pPr>
      <w:r>
        <w:t>Reduce Ladder Artifacts:</w:t>
      </w:r>
    </w:p>
    <w:p w14:paraId="3E8D3D18" w14:textId="72F8BE9D" w:rsidR="001E6239" w:rsidRDefault="001E6239" w:rsidP="00C94723">
      <w:pPr>
        <w:pBdr>
          <w:top w:val="single" w:sz="4" w:space="1" w:color="auto"/>
          <w:left w:val="single" w:sz="4" w:space="4" w:color="auto"/>
          <w:bottom w:val="single" w:sz="4" w:space="1" w:color="auto"/>
          <w:right w:val="single" w:sz="4" w:space="4" w:color="auto"/>
        </w:pBdr>
      </w:pPr>
      <w:r>
        <w:tab/>
        <w:t>Make Ladder Artifacts Left of Core Ladder Non-critical</w:t>
      </w:r>
      <w:r>
        <w:tab/>
      </w:r>
      <w:r>
        <w:tab/>
      </w:r>
      <w:r>
        <w:tab/>
      </w:r>
      <w:r>
        <w:tab/>
      </w:r>
      <w:r>
        <w:tab/>
      </w:r>
      <w:r>
        <w:tab/>
      </w:r>
      <w:r>
        <w:rPr>
          <w:rFonts w:ascii="Wingdings" w:hAnsi="Wingdings" w:cs="Wingdings"/>
          <w:sz w:val="26"/>
          <w:szCs w:val="26"/>
        </w:rPr>
        <w:t></w:t>
      </w:r>
    </w:p>
    <w:p w14:paraId="74C14005" w14:textId="6B7933AB" w:rsidR="001E6239" w:rsidRPr="009703C5" w:rsidRDefault="001E6239" w:rsidP="00C94723">
      <w:pPr>
        <w:pBdr>
          <w:top w:val="single" w:sz="4" w:space="1" w:color="auto"/>
          <w:left w:val="single" w:sz="4" w:space="4" w:color="auto"/>
          <w:bottom w:val="single" w:sz="4" w:space="1" w:color="auto"/>
          <w:right w:val="single" w:sz="4" w:space="4" w:color="auto"/>
        </w:pBdr>
      </w:pPr>
      <w:r>
        <w:tab/>
        <w:t>Make Ladder Artifacts Right of Core Ladder Non-critical</w:t>
      </w:r>
      <w:r>
        <w:tab/>
      </w:r>
      <w:r>
        <w:tab/>
      </w:r>
      <w:r>
        <w:tab/>
      </w:r>
      <w:r>
        <w:tab/>
      </w:r>
      <w:r>
        <w:tab/>
      </w:r>
      <w:r>
        <w:tab/>
      </w:r>
      <w:r>
        <w:rPr>
          <w:rFonts w:ascii="Wingdings" w:hAnsi="Wingdings" w:cs="Wingdings"/>
          <w:sz w:val="26"/>
          <w:szCs w:val="26"/>
        </w:rPr>
        <w:t></w:t>
      </w:r>
    </w:p>
    <w:p w14:paraId="23C02215" w14:textId="46C8D961" w:rsidR="00787AEC" w:rsidRPr="00A308E2" w:rsidRDefault="00787AEC" w:rsidP="00C94723">
      <w:pPr>
        <w:pBdr>
          <w:top w:val="single" w:sz="4" w:space="1" w:color="auto"/>
          <w:left w:val="single" w:sz="4" w:space="4" w:color="auto"/>
          <w:bottom w:val="single" w:sz="4" w:space="1" w:color="auto"/>
          <w:right w:val="single" w:sz="4" w:space="4" w:color="auto"/>
        </w:pBdr>
      </w:pPr>
      <w:r>
        <w:rPr>
          <w:rFonts w:ascii="Wingdings" w:hAnsi="Wingdings" w:cs="Wingdings"/>
          <w:sz w:val="26"/>
          <w:szCs w:val="26"/>
        </w:rPr>
        <w:tab/>
      </w:r>
      <w:r>
        <w:t>Suppress Critical Peak Level Artifacts for Ladder Alleles</w:t>
      </w:r>
      <w:r>
        <w:tab/>
      </w:r>
      <w:r>
        <w:tab/>
      </w:r>
      <w:r>
        <w:tab/>
      </w:r>
      <w:r>
        <w:tab/>
      </w:r>
      <w:r>
        <w:tab/>
      </w:r>
      <w:r>
        <w:tab/>
      </w:r>
      <w:r>
        <w:rPr>
          <w:rFonts w:ascii="Wingdings" w:hAnsi="Wingdings" w:cs="Wingdings"/>
          <w:sz w:val="26"/>
          <w:szCs w:val="26"/>
        </w:rPr>
        <w:t></w:t>
      </w:r>
    </w:p>
    <w:p w14:paraId="6B1AEB2D" w14:textId="77777777" w:rsidR="00227937" w:rsidRDefault="00227937" w:rsidP="006F47C7"/>
    <w:p w14:paraId="5499C39E" w14:textId="1BF05F5C" w:rsidR="001E6239" w:rsidRDefault="001E6239" w:rsidP="006F47C7">
      <w:r>
        <w:rPr>
          <w:rFonts w:ascii="Courier New" w:hAnsi="Courier New" w:cs="Courier New"/>
          <w:b/>
          <w:szCs w:val="20"/>
          <w:shd w:val="clear" w:color="auto" w:fill="C0F0C0"/>
        </w:rPr>
        <w:t>Make Ladder Artifacts Left of Core Ladder Non-critical</w:t>
      </w:r>
      <w:r>
        <w:t xml:space="preserve"> – When checked, </w:t>
      </w:r>
      <w:r w:rsidR="00C94723">
        <w:t xml:space="preserve">peaks in the </w:t>
      </w:r>
      <w:r w:rsidR="000D0A63">
        <w:t xml:space="preserve">allelic </w:t>
      </w:r>
      <w:r>
        <w:t xml:space="preserve">ladder that </w:t>
      </w:r>
      <w:r w:rsidR="00C94723">
        <w:t xml:space="preserve">lie </w:t>
      </w:r>
      <w:r w:rsidR="00BB64E5">
        <w:t>to</w:t>
      </w:r>
      <w:r>
        <w:t xml:space="preserve"> the left </w:t>
      </w:r>
      <w:r w:rsidR="00BB64E5">
        <w:t xml:space="preserve">of </w:t>
      </w:r>
      <w:r w:rsidR="000D0A63">
        <w:t xml:space="preserve">a </w:t>
      </w:r>
      <w:r w:rsidR="00BB64E5">
        <w:t xml:space="preserve">channel’s ladder alleles </w:t>
      </w:r>
      <w:r>
        <w:t xml:space="preserve">are labeled as </w:t>
      </w:r>
      <w:r w:rsidR="003C7748">
        <w:t xml:space="preserve">non-critical </w:t>
      </w:r>
      <w:r>
        <w:t>artifacts, regardless of other artifacts.  The value of this setting is that it can prevent extraneous peaks, such as primer peaks, from causing a critical locus-level artifact that would affect every sample using this ladder.  (Default is checked.)</w:t>
      </w:r>
    </w:p>
    <w:p w14:paraId="7B201972" w14:textId="77777777" w:rsidR="001E6239" w:rsidRDefault="001E6239" w:rsidP="006F47C7"/>
    <w:p w14:paraId="6FDED7E7" w14:textId="25DF26D9" w:rsidR="001E6239" w:rsidRDefault="001E6239" w:rsidP="001E6239">
      <w:r>
        <w:rPr>
          <w:rFonts w:ascii="Courier New" w:hAnsi="Courier New" w:cs="Courier New"/>
          <w:b/>
          <w:szCs w:val="20"/>
          <w:shd w:val="clear" w:color="auto" w:fill="C0F0C0"/>
        </w:rPr>
        <w:t>Make Ladder Artifacts Right of Core Ladder Non-critical</w:t>
      </w:r>
      <w:r>
        <w:t xml:space="preserve"> – When checked, </w:t>
      </w:r>
      <w:r w:rsidR="003C7748">
        <w:t xml:space="preserve">peaks in the </w:t>
      </w:r>
      <w:r w:rsidR="000D0A63">
        <w:t xml:space="preserve">allelic </w:t>
      </w:r>
      <w:r w:rsidR="003C7748">
        <w:t xml:space="preserve">ladder that lie to the right of </w:t>
      </w:r>
      <w:r w:rsidR="000D0A63">
        <w:t xml:space="preserve">a </w:t>
      </w:r>
      <w:r w:rsidR="003C7748">
        <w:t xml:space="preserve">channel’s ladder alleles are labeled as non-critical </w:t>
      </w:r>
      <w:r w:rsidR="000D0A63">
        <w:t>artifacts</w:t>
      </w:r>
      <w:r w:rsidR="000D0A63" w:rsidDel="003C7748">
        <w:t>,</w:t>
      </w:r>
      <w:r>
        <w:t xml:space="preserve"> regardless of other artifacts.  The value of this setting is that it can prevent extraneous peaks from causing a critical locus-level artifact that would affect every sample using this ladder.  (Default is checked.)</w:t>
      </w:r>
    </w:p>
    <w:p w14:paraId="7CE22553" w14:textId="3D77AB31" w:rsidR="00787AEC" w:rsidRDefault="00787AEC" w:rsidP="001E6239"/>
    <w:p w14:paraId="32EF5D27" w14:textId="4A9CDA67" w:rsidR="00787AEC" w:rsidRDefault="00787AEC" w:rsidP="001E6239">
      <w:r>
        <w:rPr>
          <w:rFonts w:ascii="Courier New" w:hAnsi="Courier New" w:cs="Courier New"/>
          <w:b/>
          <w:szCs w:val="20"/>
          <w:shd w:val="clear" w:color="auto" w:fill="C0F0C0"/>
        </w:rPr>
        <w:t>Suppress Critical Peak Level Artifacts for Ladder Alleles</w:t>
      </w:r>
      <w:r>
        <w:t>– When checked, this parameter causes OSIRIS to prevent critical peak</w:t>
      </w:r>
      <w:r w:rsidR="00AA162B">
        <w:t>-</w:t>
      </w:r>
      <w:r>
        <w:t>level artifacts (such as Curve Fit Unacceptable) from causing a critical ladder locus</w:t>
      </w:r>
      <w:r w:rsidR="00EF5DE0">
        <w:t>-</w:t>
      </w:r>
      <w:r>
        <w:t xml:space="preserve">level artifact.  </w:t>
      </w:r>
      <w:r w:rsidR="00AA162B">
        <w:t>Selecting this does not eliminate the ladder spacing tests</w:t>
      </w:r>
      <w:r w:rsidR="009703C5">
        <w:t xml:space="preserve">. </w:t>
      </w:r>
      <w:r w:rsidR="005551A2">
        <w:t xml:space="preserve"> </w:t>
      </w:r>
      <w:r w:rsidR="009703C5">
        <w:t>T</w:t>
      </w:r>
      <w:r w:rsidR="005551A2">
        <w:t>he</w:t>
      </w:r>
      <w:r w:rsidR="00EF5DE0">
        <w:t xml:space="preserve"> stringency of the ladder locus</w:t>
      </w:r>
      <w:r w:rsidR="005551A2">
        <w:t xml:space="preserve"> peak spacing tests that determine if a ladder is usable.</w:t>
      </w:r>
      <w:r w:rsidR="009E24DD">
        <w:t xml:space="preserve">  </w:t>
      </w:r>
      <w:r>
        <w:t>Because such locus</w:t>
      </w:r>
      <w:r w:rsidR="00EF5DE0">
        <w:t>-</w:t>
      </w:r>
      <w:r>
        <w:t xml:space="preserve">level </w:t>
      </w:r>
      <w:r w:rsidR="009703C5">
        <w:t xml:space="preserve">peak </w:t>
      </w:r>
      <w:r>
        <w:t>artifacts are sufficient to cause a critical ladder locus artifact, and such locus artifacts are reflected in every sample that is associated with this ladder, checking this option can substantially reduce the sample editing burden.  The default value is checked.</w:t>
      </w:r>
    </w:p>
    <w:p w14:paraId="709ABF93" w14:textId="77777777" w:rsidR="00787AEC" w:rsidRDefault="00787AEC" w:rsidP="001E6239"/>
    <w:p w14:paraId="2C68DB59" w14:textId="77777777" w:rsidR="00551A10" w:rsidRDefault="00551A10" w:rsidP="001E6239"/>
    <w:p w14:paraId="0038F503" w14:textId="51CED6F0" w:rsidR="00551A10" w:rsidRPr="00580885" w:rsidRDefault="00551A10" w:rsidP="00551A10">
      <w:pPr>
        <w:pBdr>
          <w:top w:val="single" w:sz="4" w:space="1" w:color="auto"/>
          <w:left w:val="single" w:sz="4" w:space="4" w:color="auto"/>
          <w:bottom w:val="single" w:sz="4" w:space="1" w:color="auto"/>
          <w:right w:val="single" w:sz="4" w:space="4" w:color="auto"/>
        </w:pBdr>
        <w:rPr>
          <w:rFonts w:asciiTheme="majorHAnsi" w:hAnsiTheme="majorHAnsi"/>
          <w:szCs w:val="20"/>
        </w:rPr>
      </w:pPr>
      <w:r w:rsidRPr="00580885">
        <w:rPr>
          <w:rFonts w:asciiTheme="majorHAnsi" w:hAnsiTheme="majorHAnsi"/>
          <w:szCs w:val="20"/>
        </w:rPr>
        <w:lastRenderedPageBreak/>
        <w:t>Extended Locus Options:</w:t>
      </w:r>
    </w:p>
    <w:p w14:paraId="241C1489" w14:textId="292E4370"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sidRPr="00580885">
        <w:rPr>
          <w:rFonts w:asciiTheme="majorHAnsi" w:hAnsiTheme="majorHAnsi"/>
          <w:szCs w:val="20"/>
        </w:rPr>
        <w:t>Extend Loci To Neighboring Locu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29C83A2" w14:textId="36A48CE9"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sidRPr="00580885">
        <w:rPr>
          <w:rFonts w:asciiTheme="majorHAnsi" w:hAnsiTheme="majorHAnsi"/>
          <w:szCs w:val="20"/>
        </w:rPr>
        <w:t>Allow Specified Core Locus Overlaps To Override Abov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644C9832" w14:textId="5FB26036" w:rsidR="00551A10" w:rsidRDefault="00551A10" w:rsidP="00551A1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sidR="009F4842" w:rsidRPr="00580885">
        <w:rPr>
          <w:rFonts w:asciiTheme="majorHAnsi" w:hAnsiTheme="majorHAnsi"/>
          <w:szCs w:val="20"/>
        </w:rPr>
        <w:t>Max ILS-BP For Extended Locus</w:t>
      </w:r>
      <w:r w:rsidR="009F4842">
        <w:rPr>
          <w:rFonts w:ascii="Calibri" w:hAnsi="Calibri"/>
          <w:sz w:val="22"/>
        </w:rPr>
        <w:tab/>
      </w:r>
      <w:r w:rsidR="009F4842">
        <w:rPr>
          <w:rFonts w:ascii="Calibri" w:hAnsi="Calibri"/>
          <w:sz w:val="22"/>
        </w:rPr>
        <w:tab/>
      </w:r>
      <w:r w:rsidR="009F4842">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9F4842" w:rsidRPr="00580885">
        <w:rPr>
          <w:rFonts w:asciiTheme="majorHAnsi" w:hAnsiTheme="majorHAnsi"/>
          <w:szCs w:val="20"/>
        </w:rPr>
        <w:t>600</w:t>
      </w:r>
    </w:p>
    <w:p w14:paraId="4DB3A7CB" w14:textId="1BF2593C" w:rsidR="00551A10" w:rsidRDefault="001D50F8" w:rsidP="001E6239">
      <w:r>
        <w:t xml:space="preserve">Locus boundaries and </w:t>
      </w:r>
      <w:r w:rsidR="00062C14">
        <w:t>“</w:t>
      </w:r>
      <w:r>
        <w:t>Extended locus</w:t>
      </w:r>
      <w:r w:rsidR="00062C14">
        <w:t>”</w:t>
      </w:r>
      <w:r>
        <w:t xml:space="preserve"> </w:t>
      </w:r>
      <w:r w:rsidR="00062C14">
        <w:t xml:space="preserve">are discussed in the </w:t>
      </w:r>
      <w:hyperlink w:anchor="_Core/Extended/Interlocus_Boundaries" w:history="1">
        <w:r w:rsidR="00062C14" w:rsidRPr="00062C14">
          <w:rPr>
            <w:rStyle w:val="Hyperlink"/>
          </w:rPr>
          <w:t>Appendix</w:t>
        </w:r>
      </w:hyperlink>
      <w:r w:rsidR="00062C14">
        <w:t>.</w:t>
      </w:r>
    </w:p>
    <w:p w14:paraId="376C008E" w14:textId="77777777" w:rsidR="00062C14" w:rsidRDefault="00062C14" w:rsidP="001E6239"/>
    <w:p w14:paraId="53F784B6" w14:textId="6D320B08" w:rsidR="009F4842" w:rsidRDefault="009F4842" w:rsidP="001E6239">
      <w:r>
        <w:rPr>
          <w:rFonts w:ascii="Courier New" w:hAnsi="Courier New" w:cs="Courier New"/>
          <w:b/>
          <w:szCs w:val="20"/>
          <w:shd w:val="clear" w:color="auto" w:fill="C0F0C0"/>
        </w:rPr>
        <w:t>Extend Loci To Neighboring Locus</w:t>
      </w:r>
      <w:r>
        <w:t>– When checked, each locus is automatically extended both left and right up to</w:t>
      </w:r>
      <w:r w:rsidR="008035F4">
        <w:t>,</w:t>
      </w:r>
      <w:r>
        <w:t xml:space="preserve"> but not including</w:t>
      </w:r>
      <w:r w:rsidR="008035F4">
        <w:t>,</w:t>
      </w:r>
      <w:r>
        <w:t xml:space="preserve"> the neighboring core locus.  The exceptions are as follows:  no locus can be extended </w:t>
      </w:r>
      <w:r w:rsidR="0024087F">
        <w:t xml:space="preserve">left </w:t>
      </w:r>
      <w:r>
        <w:t>far enough to include alleles with number of repeats less than 1; no locus can be extended below the minimum base pair set by the user in the “Ignore artifacts smaller than” field described above; no extended locus allele will be called if it lies to the right of the Max ILS-BP For Extended Locus (described below).  (Default is unchecked.)</w:t>
      </w:r>
      <w:r w:rsidR="00062C14">
        <w:t xml:space="preserve">  The impact of this is to allow </w:t>
      </w:r>
      <w:r w:rsidR="00607333">
        <w:t>OSIRIS</w:t>
      </w:r>
      <w:r w:rsidR="003666AE">
        <w:t xml:space="preserve"> to analyze and call all off-</w:t>
      </w:r>
      <w:r w:rsidR="00062C14">
        <w:t>ladder alleles in between the loci</w:t>
      </w:r>
      <w:r w:rsidR="008035F4">
        <w:t xml:space="preserve"> and beyond the top and bottom of the ladder</w:t>
      </w:r>
      <w:r w:rsidR="00062C14">
        <w:t>.</w:t>
      </w:r>
    </w:p>
    <w:p w14:paraId="4CDA6F62" w14:textId="77777777" w:rsidR="009F4842" w:rsidRDefault="009F4842" w:rsidP="001E6239"/>
    <w:p w14:paraId="77F120D2" w14:textId="01D57D87" w:rsidR="009F4842" w:rsidRDefault="009F4842" w:rsidP="001E6239">
      <w:r>
        <w:rPr>
          <w:rFonts w:ascii="Courier New" w:hAnsi="Courier New" w:cs="Courier New"/>
          <w:b/>
          <w:szCs w:val="20"/>
          <w:shd w:val="clear" w:color="auto" w:fill="C0F0C0"/>
        </w:rPr>
        <w:t>Allow Specified Core Locus Overlaps To Override Above</w:t>
      </w:r>
      <w:r>
        <w:t xml:space="preserve"> – When checked, </w:t>
      </w:r>
      <w:r w:rsidR="009726D6">
        <w:t xml:space="preserve">if the kit definition </w:t>
      </w:r>
      <w:r w:rsidR="00062C14">
        <w:t>specifies</w:t>
      </w:r>
      <w:r w:rsidR="009726D6">
        <w:t xml:space="preserve"> an extended </w:t>
      </w:r>
      <w:r w:rsidR="00062C14">
        <w:t>locus</w:t>
      </w:r>
      <w:r w:rsidR="009726D6">
        <w:t xml:space="preserve"> that overlaps </w:t>
      </w:r>
      <w:r>
        <w:t>a neighboring core locus</w:t>
      </w:r>
      <w:r w:rsidR="009726D6">
        <w:t>, the overlap</w:t>
      </w:r>
      <w:r>
        <w:t xml:space="preserve"> will be included in the extended locus.  </w:t>
      </w:r>
      <w:r w:rsidR="003666AE">
        <w:t>In the case of a rare off-</w:t>
      </w:r>
      <w:r w:rsidR="00332A16">
        <w:t xml:space="preserve">ladder allele that migrates in a neighboring locus, this allows users to assign the allele to the correct locus when the kit definition allows it.  </w:t>
      </w:r>
      <w:r>
        <w:t>(Default is unchecked.)</w:t>
      </w:r>
    </w:p>
    <w:p w14:paraId="4317275C" w14:textId="77777777" w:rsidR="009F4842" w:rsidRDefault="009F4842" w:rsidP="001E6239"/>
    <w:p w14:paraId="6A4DCEC8" w14:textId="6EDEC65C" w:rsidR="009F4842" w:rsidRDefault="009F4842" w:rsidP="001E6239">
      <w:r>
        <w:rPr>
          <w:rFonts w:ascii="Courier New" w:hAnsi="Courier New" w:cs="Courier New"/>
          <w:b/>
          <w:szCs w:val="20"/>
          <w:shd w:val="clear" w:color="auto" w:fill="C0F0C0"/>
        </w:rPr>
        <w:t>Max ILS-BP For Extended Locus</w:t>
      </w:r>
      <w:r>
        <w:t xml:space="preserve"> – When supplied, this threshold specifies the maximum ILS-base pair for which </w:t>
      </w:r>
      <w:r w:rsidR="00607333">
        <w:t>OSIRIS</w:t>
      </w:r>
      <w:r>
        <w:t xml:space="preserve"> will call an allele in the (right) extended locus.  Extended peaks to the right of this boundary will not be given allele calls.  (Default is 600 bp.)</w:t>
      </w:r>
    </w:p>
    <w:p w14:paraId="499C33D5" w14:textId="77777777" w:rsidR="00663C51" w:rsidRDefault="00663C51"/>
    <w:p w14:paraId="6D67A146" w14:textId="5B56B308" w:rsidR="000C69F6" w:rsidRDefault="000C69F6"/>
    <w:p w14:paraId="2D9C8291" w14:textId="1935B2E8" w:rsidR="000C69F6" w:rsidRPr="00580885" w:rsidRDefault="000C69F6" w:rsidP="000C69F6">
      <w:pPr>
        <w:pBdr>
          <w:top w:val="single" w:sz="4" w:space="1" w:color="auto"/>
          <w:left w:val="single" w:sz="4" w:space="4" w:color="auto"/>
          <w:bottom w:val="single" w:sz="4" w:space="1" w:color="auto"/>
          <w:right w:val="single" w:sz="4" w:space="4" w:color="auto"/>
        </w:pBdr>
        <w:rPr>
          <w:rFonts w:asciiTheme="majorHAnsi" w:hAnsiTheme="majorHAnsi"/>
          <w:szCs w:val="20"/>
        </w:rPr>
      </w:pPr>
      <w:r>
        <w:rPr>
          <w:rFonts w:asciiTheme="majorHAnsi" w:hAnsiTheme="majorHAnsi"/>
          <w:szCs w:val="20"/>
        </w:rPr>
        <w:t>Noisy Peak</w:t>
      </w:r>
      <w:r w:rsidRPr="00580885">
        <w:rPr>
          <w:rFonts w:asciiTheme="majorHAnsi" w:hAnsiTheme="majorHAnsi"/>
          <w:szCs w:val="20"/>
        </w:rPr>
        <w:t xml:space="preserve"> Options:</w:t>
      </w:r>
    </w:p>
    <w:p w14:paraId="6849B5F0" w14:textId="1E1A82E4" w:rsidR="000C69F6" w:rsidRDefault="000C69F6" w:rsidP="000C69F6">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Theme="majorHAnsi" w:hAnsiTheme="majorHAnsi"/>
          <w:szCs w:val="20"/>
        </w:rPr>
        <w:t>Make Shared Bin Artifacts Critical</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13837A61" w14:textId="3BDD27CE" w:rsidR="000C69F6" w:rsidRDefault="000C69F6" w:rsidP="000C69F6">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Theme="majorHAnsi" w:hAnsiTheme="majorHAnsi"/>
          <w:szCs w:val="20"/>
        </w:rPr>
        <w:t>Minimum Imbalance Ratio to Create Noisy Peak</w:t>
      </w:r>
      <w:r w:rsidR="00B57DD8">
        <w:rPr>
          <w:rFonts w:asciiTheme="majorHAnsi" w:hAnsiTheme="majorHAnsi"/>
          <w:szCs w:val="20"/>
        </w:rPr>
        <w:t xml:space="preserve"> (%)</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Theme="majorHAnsi" w:hAnsiTheme="majorHAnsi"/>
          <w:szCs w:val="20"/>
        </w:rPr>
        <w:t>70</w:t>
      </w:r>
    </w:p>
    <w:p w14:paraId="281F274E" w14:textId="3F749BFF" w:rsidR="000C69F6" w:rsidRDefault="000C69F6"/>
    <w:p w14:paraId="2518DDAC" w14:textId="36C8CC84" w:rsidR="00EE6051" w:rsidRDefault="00EE6051" w:rsidP="00EE6051">
      <w:r w:rsidRPr="00EE6051">
        <w:rPr>
          <w:rFonts w:ascii="Courier New" w:hAnsi="Courier New" w:cs="Courier New"/>
          <w:b/>
          <w:szCs w:val="20"/>
          <w:shd w:val="clear" w:color="auto" w:fill="C0F0C0"/>
        </w:rPr>
        <w:t>Noisy Peak Options</w:t>
      </w:r>
      <w:r>
        <w:t xml:space="preserve"> – In noisy data, it is possible for a single peak with significant noise to be identified as two very closely spaced peaks.  </w:t>
      </w:r>
      <w:r w:rsidR="00B00BD5">
        <w:t xml:space="preserve">Where these peaks would be closely spaced enough that they would both have the same allele call, OSIRIS will fit a single peak and identify it as a Noisy Peak.  </w:t>
      </w:r>
      <w:r>
        <w:t xml:space="preserve">The Noisy Peak Options </w:t>
      </w:r>
      <w:r w:rsidR="00B00BD5">
        <w:t>affect how a Noisy Peak is identified, and whether i</w:t>
      </w:r>
      <w:r w:rsidR="00592D3A">
        <w:t>t</w:t>
      </w:r>
      <w:r w:rsidR="00B00BD5">
        <w:t xml:space="preserve"> receives a critical or non-critical artifact notice.  </w:t>
      </w:r>
    </w:p>
    <w:p w14:paraId="45FCD744" w14:textId="77777777" w:rsidR="00EE6051" w:rsidRDefault="00EE6051" w:rsidP="00EE6051"/>
    <w:p w14:paraId="667771FA" w14:textId="191EA896" w:rsidR="00EE6051" w:rsidRDefault="00EE6051" w:rsidP="00EE6051">
      <w:r w:rsidRPr="000C69F6">
        <w:rPr>
          <w:rFonts w:ascii="Courier New" w:hAnsi="Courier New" w:cs="Courier New"/>
          <w:b/>
          <w:szCs w:val="20"/>
          <w:shd w:val="clear" w:color="auto" w:fill="C0F0C0"/>
        </w:rPr>
        <w:t>Make Shared Bin Artifacts Critical</w:t>
      </w:r>
      <w:r>
        <w:t xml:space="preserve"> – </w:t>
      </w:r>
      <w:r w:rsidR="00B00BD5">
        <w:t>When checked, Noisy Peaks will be given a critical artifact notice, rather than a non-critical artifact</w:t>
      </w:r>
      <w:r w:rsidR="00B00BD5" w:rsidRPr="00B00BD5">
        <w:t xml:space="preserve"> </w:t>
      </w:r>
      <w:r w:rsidR="00B00BD5">
        <w:t>notice.</w:t>
      </w:r>
      <w:r w:rsidR="00592D3A">
        <w:t xml:space="preserve">  Default is checked.</w:t>
      </w:r>
    </w:p>
    <w:p w14:paraId="0F5C70EB" w14:textId="77777777" w:rsidR="00EE6051" w:rsidRDefault="00EE6051" w:rsidP="00EE6051"/>
    <w:p w14:paraId="0FE5AC3E" w14:textId="30621921" w:rsidR="000C69F6" w:rsidRDefault="000C69F6" w:rsidP="000C69F6">
      <w:r w:rsidRPr="000C69F6">
        <w:rPr>
          <w:rFonts w:ascii="Courier New" w:hAnsi="Courier New" w:cs="Courier New"/>
          <w:b/>
          <w:szCs w:val="20"/>
          <w:shd w:val="clear" w:color="auto" w:fill="C0F0C0"/>
        </w:rPr>
        <w:t>Minimum Imbalance Ratio to Create Noisy Peak</w:t>
      </w:r>
      <w:r w:rsidR="00592D3A">
        <w:rPr>
          <w:rFonts w:ascii="Courier New" w:hAnsi="Courier New" w:cs="Courier New"/>
          <w:b/>
          <w:szCs w:val="20"/>
          <w:shd w:val="clear" w:color="auto" w:fill="C0F0C0"/>
        </w:rPr>
        <w:t xml:space="preserve"> (%)</w:t>
      </w:r>
      <w:r>
        <w:t xml:space="preserve"> – </w:t>
      </w:r>
      <w:r w:rsidR="00B00BD5">
        <w:t xml:space="preserve">if the two peaks being considered as a </w:t>
      </w:r>
      <w:r w:rsidR="00B57DD8">
        <w:t xml:space="preserve">single Noisy Peak differ in height by more than the designated percentage, then the two peaks will not be identified as a single Noisy Peak.  The smaller of the two peaks is given an artifact saying that it shares an allele bin and does not receive an allele call.  The larger peak will </w:t>
      </w:r>
      <w:r w:rsidR="007242E2">
        <w:t>receive</w:t>
      </w:r>
      <w:r w:rsidR="00B57DD8">
        <w:t xml:space="preserve"> the appropriate artifact or allele calls.</w:t>
      </w:r>
      <w:r w:rsidR="00592D3A">
        <w:t xml:space="preserve">  Default is 70%.</w:t>
      </w:r>
    </w:p>
    <w:p w14:paraId="4F359C19" w14:textId="61EE4806" w:rsidR="000C69F6" w:rsidRDefault="000C69F6"/>
    <w:p w14:paraId="0D4DEC98" w14:textId="017A319A" w:rsidR="00BE40D4" w:rsidRDefault="00BE40D4"/>
    <w:p w14:paraId="47CDA521" w14:textId="77777777" w:rsidR="00BE40D4" w:rsidRDefault="00BE40D4"/>
    <w:p w14:paraId="6D6EDF22" w14:textId="234A1F57" w:rsidR="00CD29D5" w:rsidRPr="00580885" w:rsidRDefault="00CD29D5" w:rsidP="00CD29D5">
      <w:pPr>
        <w:pBdr>
          <w:top w:val="single" w:sz="4" w:space="1" w:color="auto"/>
          <w:left w:val="single" w:sz="4" w:space="4" w:color="auto"/>
          <w:bottom w:val="single" w:sz="4" w:space="1" w:color="auto"/>
          <w:right w:val="single" w:sz="4" w:space="4" w:color="auto"/>
        </w:pBdr>
        <w:rPr>
          <w:rFonts w:asciiTheme="majorHAnsi" w:hAnsiTheme="majorHAnsi"/>
          <w:szCs w:val="20"/>
        </w:rPr>
      </w:pPr>
      <w:r>
        <w:rPr>
          <w:rFonts w:asciiTheme="majorHAnsi" w:hAnsiTheme="majorHAnsi"/>
          <w:szCs w:val="20"/>
        </w:rPr>
        <w:t>Restricted Priority Editing</w:t>
      </w:r>
      <w:r w:rsidRPr="00580885">
        <w:rPr>
          <w:rFonts w:asciiTheme="majorHAnsi" w:hAnsiTheme="majorHAnsi"/>
          <w:szCs w:val="20"/>
        </w:rPr>
        <w:t xml:space="preserve"> Options:</w:t>
      </w:r>
    </w:p>
    <w:p w14:paraId="51731290" w14:textId="0EFDF7C8" w:rsidR="00CD29D5" w:rsidRDefault="00CD29D5" w:rsidP="00CD29D5">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Theme="majorHAnsi" w:hAnsiTheme="majorHAnsi"/>
          <w:szCs w:val="20"/>
        </w:rPr>
        <w:t>Allow Editing Restricted Priority Peaks Above Min RFU (Default = fals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469BF7DA" w14:textId="42FD3DAF" w:rsidR="00CD29D5" w:rsidRDefault="00CD29D5" w:rsidP="00CD29D5">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Theme="majorHAnsi" w:hAnsiTheme="majorHAnsi"/>
          <w:szCs w:val="20"/>
        </w:rPr>
        <w:t>Allow Editing Restricted Priority Peaks Below Min RFU (Default = false; requires checking above)</w:t>
      </w:r>
      <w:r>
        <w:rPr>
          <w:rFonts w:ascii="Calibri" w:hAnsi="Calibri"/>
          <w:sz w:val="22"/>
        </w:rPr>
        <w:tab/>
      </w:r>
      <w:r>
        <w:rPr>
          <w:rFonts w:ascii="Wingdings" w:hAnsi="Wingdings" w:cs="Wingdings"/>
          <w:sz w:val="26"/>
          <w:szCs w:val="26"/>
        </w:rPr>
        <w:t></w:t>
      </w:r>
    </w:p>
    <w:p w14:paraId="6880425B" w14:textId="77777777" w:rsidR="00CD29D5" w:rsidRDefault="00CD29D5" w:rsidP="00CD29D5"/>
    <w:p w14:paraId="1B7E86EF" w14:textId="29CFF354" w:rsidR="00CD29D5" w:rsidRDefault="00CD29D5" w:rsidP="00CD29D5">
      <w:r>
        <w:rPr>
          <w:rFonts w:ascii="Courier New" w:hAnsi="Courier New" w:cs="Courier New"/>
          <w:b/>
          <w:szCs w:val="20"/>
          <w:shd w:val="clear" w:color="auto" w:fill="C0F0C0"/>
        </w:rPr>
        <w:t>Restricted Priority Editing</w:t>
      </w:r>
      <w:r w:rsidRPr="00EE6051">
        <w:rPr>
          <w:rFonts w:ascii="Courier New" w:hAnsi="Courier New" w:cs="Courier New"/>
          <w:b/>
          <w:szCs w:val="20"/>
          <w:shd w:val="clear" w:color="auto" w:fill="C0F0C0"/>
        </w:rPr>
        <w:t xml:space="preserve"> Options</w:t>
      </w:r>
      <w:r>
        <w:t xml:space="preserve"> – Restricted priority peaks arise from a number of conditions, such as a peak below the fractional filter threshold, or below the analytic threshold.  Historically, such peaks are not available for the user to edit and, perhaps to allow an allele call.  The settings below allow restricted priority peaks, which are automatically non-critical and which are not given an allele call by OSIRIS, to be edited by the user and, if desired, given an allele call.</w:t>
      </w:r>
    </w:p>
    <w:p w14:paraId="600B4B8D" w14:textId="77777777" w:rsidR="00CD29D5" w:rsidRDefault="00CD29D5" w:rsidP="00CD29D5"/>
    <w:p w14:paraId="2C5E3A10" w14:textId="4A186E76" w:rsidR="00CD29D5" w:rsidRDefault="00CD29D5" w:rsidP="00CD29D5">
      <w:r>
        <w:rPr>
          <w:rFonts w:ascii="Courier New" w:hAnsi="Courier New" w:cs="Courier New"/>
          <w:b/>
          <w:szCs w:val="20"/>
          <w:shd w:val="clear" w:color="auto" w:fill="C0F0C0"/>
        </w:rPr>
        <w:t>Allow Editing Restricted Priority Peaks Above Min RFU (Default = false)</w:t>
      </w:r>
      <w:r>
        <w:t xml:space="preserve"> – When checked, all restricted priority peaks above the analytical threshold will be made available for the user to edit, and, if desired given an allele call.  Default is unchecked.</w:t>
      </w:r>
    </w:p>
    <w:p w14:paraId="35E6497C" w14:textId="77777777" w:rsidR="00CD29D5" w:rsidRDefault="00CD29D5" w:rsidP="00CD29D5"/>
    <w:p w14:paraId="5E9DF36F" w14:textId="533438D5" w:rsidR="00CD29D5" w:rsidRDefault="00CD29D5" w:rsidP="00CD29D5">
      <w:r>
        <w:rPr>
          <w:rFonts w:ascii="Courier New" w:hAnsi="Courier New" w:cs="Courier New"/>
          <w:b/>
          <w:szCs w:val="20"/>
          <w:shd w:val="clear" w:color="auto" w:fill="C0F0C0"/>
        </w:rPr>
        <w:lastRenderedPageBreak/>
        <w:t>Allow Editing Restricted Priority Peaks Below Min RFU (Default = false; requires checking above)</w:t>
      </w:r>
      <w:r>
        <w:t xml:space="preserve"> – When checked, all restricted priority peaks between the analytical threshold and the detection threshold will be made available for the user to edit, and, if desired given an allele call.  Default is unchecked.</w:t>
      </w:r>
    </w:p>
    <w:p w14:paraId="76FB0E4A" w14:textId="77777777" w:rsidR="00CD29D5" w:rsidRDefault="00CD29D5"/>
    <w:p w14:paraId="53FD67B5" w14:textId="77777777" w:rsidR="000C69F6" w:rsidRDefault="000C69F6"/>
    <w:p w14:paraId="02BD1D1B" w14:textId="77777777" w:rsidR="00802E9C" w:rsidRDefault="0006088D" w:rsidP="00F07872">
      <w:pPr>
        <w:pStyle w:val="Heading5"/>
      </w:pPr>
      <w:r>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e artifacts</w:t>
      </w:r>
      <w:r w:rsidR="002819D9">
        <w:t>.</w:t>
      </w:r>
    </w:p>
    <w:p w14:paraId="74A89707" w14:textId="77777777" w:rsidR="00C56DF0" w:rsidRDefault="00C56DF0" w:rsidP="00802E9C"/>
    <w:p w14:paraId="02B6E61A" w14:textId="033AA7A7" w:rsidR="00E6206C" w:rsidRDefault="00E30E79" w:rsidP="00E6206C">
      <w:r>
        <w:rPr>
          <w:rStyle w:val="FixedChar"/>
          <w:b/>
          <w:shd w:val="clear" w:color="auto" w:fill="F0C0C0"/>
        </w:rPr>
        <w:t>Max. No. of pull</w:t>
      </w:r>
      <w:r w:rsidR="00E6206C" w:rsidRPr="00E6206C">
        <w:rPr>
          <w:rStyle w:val="FixedChar"/>
          <w:b/>
          <w:shd w:val="clear" w:color="auto" w:fill="F0C0C0"/>
        </w:rPr>
        <w:t>up peaks per sample</w:t>
      </w:r>
      <w:r w:rsidR="00E6206C">
        <w:t xml:space="preserve"> will trigger a notification if the number of pull-up peaks in a sample exceeds the limit.  </w:t>
      </w:r>
      <w:r w:rsidR="00E65F6A">
        <w:t>(‘</w:t>
      </w:r>
      <w:r w:rsidR="00273340" w:rsidRPr="004516B0">
        <w:rPr>
          <w:b/>
          <w:color w:val="3A6B18"/>
          <w:sz w:val="24"/>
          <w:szCs w:val="24"/>
        </w:rPr>
        <w:sym w:font="Wingdings" w:char="F0AB"/>
      </w:r>
      <w:r w:rsidR="00E65F6A">
        <w:rPr>
          <w:b/>
          <w:color w:val="3A6B18"/>
          <w:sz w:val="24"/>
          <w:szCs w:val="24"/>
        </w:rPr>
        <w:t>–</w:t>
      </w:r>
      <w:r w:rsidR="00E65F6A">
        <w:t xml:space="preserve">’ </w:t>
      </w:r>
      <w:r w:rsidR="006303EF">
        <w:t xml:space="preserve">– </w:t>
      </w:r>
      <w:r w:rsidR="00376AB0">
        <w:t xml:space="preserve">Affects </w:t>
      </w:r>
      <w:r w:rsidR="009C70DB">
        <w:t>the algorithm for the software’s rework estimation to use less sample DNA in a reamplification</w:t>
      </w:r>
      <w:r w:rsidR="00376AB0">
        <w:t xml:space="preserve">. Optional.) </w:t>
      </w:r>
    </w:p>
    <w:p w14:paraId="3DA61EFB" w14:textId="77777777" w:rsidR="00E6206C" w:rsidRDefault="00E6206C" w:rsidP="00E6206C"/>
    <w:p w14:paraId="28FF4B1E" w14:textId="77777777" w:rsidR="00C56DF0" w:rsidRDefault="00C56DF0" w:rsidP="00C56DF0">
      <w:pPr>
        <w:rPr>
          <w:rFonts w:ascii="Times New Roman" w:hAnsi="Times New Roman"/>
          <w:sz w:val="24"/>
          <w:szCs w:val="24"/>
        </w:rPr>
      </w:pPr>
      <w:r w:rsidRPr="00CC2CA7">
        <w:rPr>
          <w:rStyle w:val="FixedChar"/>
          <w:b/>
          <w:shd w:val="clear" w:color="auto" w:fill="F0C0C0"/>
        </w:rPr>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1394C80E" w14:textId="77777777" w:rsidR="00137B0C" w:rsidRDefault="00137B0C" w:rsidP="00854F1D"/>
    <w:p w14:paraId="2EB8D532" w14:textId="77777777" w:rsidR="006A2467" w:rsidRDefault="006A2467" w:rsidP="00802E9C">
      <w:r w:rsidRPr="00CC2CA7">
        <w:rPr>
          <w:rStyle w:val="FixedChar"/>
          <w:b/>
          <w:shd w:val="clear" w:color="auto" w:fill="F0C0C0"/>
        </w:rPr>
        <w:t>Max. off-ladder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1248ECE" w:rsidR="009663FF" w:rsidRDefault="00C80DB2" w:rsidP="00802E9C">
      <w:r>
        <w:rPr>
          <w:rStyle w:val="FixedChar"/>
          <w:b/>
          <w:shd w:val="clear" w:color="auto" w:fill="F0C0C0"/>
        </w:rPr>
        <w:t>Maximum No.</w:t>
      </w:r>
      <w:r w:rsidR="009663FF" w:rsidRPr="00CC2CA7">
        <w:rPr>
          <w:rStyle w:v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r w:rsidR="00376AB0">
        <w:t xml:space="preserve">  </w:t>
      </w:r>
      <w:r w:rsidR="006303EF">
        <w:t>(‘</w:t>
      </w:r>
      <w:r w:rsidR="00376AB0" w:rsidRPr="004516B0">
        <w:rPr>
          <w:b/>
          <w:color w:val="3A6B18"/>
          <w:sz w:val="24"/>
        </w:rPr>
        <w:sym w:font="Wingdings" w:char="F0AB"/>
      </w:r>
      <w:r w:rsidR="00376AB0" w:rsidRPr="004516B0">
        <w:rPr>
          <w:b/>
          <w:color w:val="3A6B18"/>
          <w:sz w:val="22"/>
        </w:rPr>
        <w:t>r</w:t>
      </w:r>
      <w:r w:rsidR="006303EF">
        <w:t xml:space="preserve">’ </w:t>
      </w:r>
      <w:r w:rsidR="00376AB0">
        <w:t>– Affects the algorithm for the software’s rework estimation to use the same amount of sample DNA in a reamplification. Optional.)</w:t>
      </w:r>
    </w:p>
    <w:p w14:paraId="174668CF" w14:textId="77777777" w:rsidR="009663FF" w:rsidRDefault="009663FF" w:rsidP="00802E9C"/>
    <w:p w14:paraId="032F91FD" w14:textId="77777777" w:rsidR="009663FF" w:rsidRDefault="009663FF" w:rsidP="009663FF">
      <w:r w:rsidRPr="00CC2CA7">
        <w:rPr>
          <w:rStyle w:val="FixedChar"/>
          <w:b/>
          <w:shd w:val="clear" w:color="auto" w:fill="F0C0C0"/>
        </w:rPr>
        <w:t xml:space="preserve">Total Number of Samples with Excessive </w:t>
      </w:r>
      <w:r w:rsidR="00A24274" w:rsidRPr="00CC2CA7">
        <w:rPr>
          <w:rStyle w:v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FixedChar"/>
          <w:b/>
          <w:shd w:val="clear" w:color="auto" w:fill="F0C0C0"/>
        </w:rPr>
        <w:t>Percent</w:t>
      </w:r>
      <w:r w:rsidR="009663FF" w:rsidRPr="007C6FAA">
        <w:rPr>
          <w:rStyle w:val="FixedChar"/>
          <w:b/>
          <w:shd w:val="clear" w:color="auto" w:fill="F0C0C0"/>
        </w:rPr>
        <w:t xml:space="preserve"> of Samples with Excessive </w:t>
      </w:r>
      <w:r w:rsidR="00A24274" w:rsidRPr="007C6FAA">
        <w:rPr>
          <w:rStyle w:v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FixedChar"/>
          <w:b/>
          <w:shd w:val="clear" w:color="auto" w:fill="F0C0C0"/>
        </w:rPr>
        <w:t>Maximum Number of Triallelic loci</w:t>
      </w:r>
      <w:r>
        <w:t xml:space="preserve"> will trigger a notification if the number of triallelic loci in a sample exceeds the limit.</w:t>
      </w:r>
    </w:p>
    <w:p w14:paraId="2ED1B686" w14:textId="77777777" w:rsidR="00227937" w:rsidRDefault="00227937" w:rsidP="00802E9C"/>
    <w:p w14:paraId="3E5405ED" w14:textId="77777777" w:rsidR="00C80DB2" w:rsidRDefault="00C80DB2" w:rsidP="00C80DB2">
      <w:r w:rsidRPr="00842FD7">
        <w:rPr>
          <w:rStyle w:val="FixedChar"/>
          <w:b/>
          <w:shd w:val="clear" w:color="auto" w:fill="F0C0C0"/>
        </w:rPr>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050CBE6D" w:rsidR="00842FD7" w:rsidRDefault="00842FD7" w:rsidP="00842FD7">
      <w:r w:rsidRPr="00842FD7">
        <w:rPr>
          <w:rStyle w:val="FixedChar"/>
          <w:b/>
          <w:shd w:val="clear" w:color="auto" w:fill="F0C0C0"/>
        </w:rPr>
        <w:t>Maximum Percentage of alleles with Excessive Residuals</w:t>
      </w:r>
      <w:r>
        <w:t xml:space="preserve"> will trigger a notification if the percentage of alleles in a sample exceeds the limit.</w:t>
      </w:r>
      <w:r w:rsidR="006303EF">
        <w:t xml:space="preserve">  (‘</w:t>
      </w:r>
      <w:r w:rsidR="006303EF" w:rsidRPr="00856B4A">
        <w:rPr>
          <w:b/>
          <w:color w:val="3A6B18"/>
          <w:sz w:val="24"/>
          <w:szCs w:val="24"/>
        </w:rPr>
        <w:sym w:font="Wingdings" w:char="F0AB"/>
      </w:r>
      <w:r w:rsidR="006303EF">
        <w:rPr>
          <w:b/>
          <w:color w:val="3A6B18"/>
          <w:sz w:val="24"/>
          <w:szCs w:val="24"/>
        </w:rPr>
        <w:t>r</w:t>
      </w:r>
      <w:r w:rsidR="006303EF">
        <w:t>’ – Affects the algorithm for the software’s rework estimation to use same amount of sample DNA in a reamplification. Optional.)</w:t>
      </w:r>
    </w:p>
    <w:p w14:paraId="57D201CF" w14:textId="77777777" w:rsidR="00842FD7" w:rsidRDefault="00842FD7" w:rsidP="00842FD7"/>
    <w:p w14:paraId="2E9C385E" w14:textId="46CAC56F" w:rsidR="001B57D0" w:rsidRDefault="001B57D0" w:rsidP="00387E83">
      <w:r w:rsidRPr="00842FD7">
        <w:rPr>
          <w:rStyle w:val="FixedChar"/>
          <w:b/>
          <w:shd w:val="clear" w:color="auto" w:fill="F0C0C0"/>
        </w:rPr>
        <w:t xml:space="preserve">Maximum </w:t>
      </w:r>
      <w:r w:rsidR="00931A2D" w:rsidRPr="00842FD7">
        <w:rPr>
          <w:rStyle w:val="FixedChar"/>
          <w:b/>
          <w:shd w:val="clear" w:color="auto" w:fill="F0C0C0"/>
        </w:rPr>
        <w:t xml:space="preserve">Number </w:t>
      </w:r>
      <w:r w:rsidRPr="00842FD7">
        <w:rPr>
          <w:rStyle w:val="FixedChar"/>
          <w:b/>
          <w:shd w:val="clear" w:color="auto" w:fill="F0C0C0"/>
        </w:rPr>
        <w:t>of craters in sample</w:t>
      </w:r>
      <w:r>
        <w:t xml:space="preserve"> will trigger a notification if the number of craters in a sample exceeds the limit.</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3A2B43A4" w14:textId="77777777" w:rsidR="0006088D" w:rsidRDefault="0006088D" w:rsidP="00802E9C"/>
    <w:p w14:paraId="28CECE16" w14:textId="77777777" w:rsidR="00802E9C" w:rsidRDefault="00802E9C" w:rsidP="008B6ABD">
      <w:r w:rsidRPr="00842FD7">
        <w:rPr>
          <w:rStyle w:val="FixedChar"/>
          <w:b/>
          <w:szCs w:val="20"/>
          <w:shd w:val="clear" w:color="auto" w:fill="F0C0C0"/>
        </w:rPr>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4DCB722A" w14:textId="77777777" w:rsidR="00137B0C" w:rsidRDefault="00137B0C" w:rsidP="00802E9C"/>
    <w:p w14:paraId="3B801FC8" w14:textId="77777777" w:rsidR="00802E9C" w:rsidRDefault="00802E9C" w:rsidP="00802E9C">
      <w:r w:rsidRPr="00DC1264">
        <w:rPr>
          <w:i/>
        </w:rPr>
        <w:t>Summary locus</w:t>
      </w:r>
      <w:r>
        <w:t xml:space="preserve"> refers to events that occur in a locus in multiple samples in a batch.</w:t>
      </w:r>
    </w:p>
    <w:p w14:paraId="44163DA7" w14:textId="77777777" w:rsidR="00227937" w:rsidRDefault="00227937" w:rsidP="00802E9C"/>
    <w:p w14:paraId="244816FF" w14:textId="77777777" w:rsidR="00802E9C" w:rsidRDefault="00802E9C" w:rsidP="00802E9C">
      <w:r w:rsidRPr="00842FD7">
        <w:rPr>
          <w:rStyle w:v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FixedChar"/>
          <w:b/>
          <w:szCs w:val="20"/>
          <w:shd w:val="clear" w:color="auto" w:fill="F0C0C0"/>
        </w:rPr>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5A31CB1A" w14:textId="77777777" w:rsidR="009E779C" w:rsidRDefault="009E779C" w:rsidP="00802E9C"/>
    <w:p w14:paraId="0551AE20" w14:textId="2B0E53E1" w:rsidR="00B71144" w:rsidRDefault="00B71144">
      <w:r>
        <w:br w:type="page"/>
      </w:r>
    </w:p>
    <w:p w14:paraId="5FB4A4F2" w14:textId="77777777" w:rsidR="004A7B0B" w:rsidRDefault="004A7B0B"/>
    <w:p w14:paraId="2991AF68" w14:textId="77777777" w:rsidR="004A7B0B" w:rsidRDefault="004A7B0B" w:rsidP="005030E4">
      <w:pPr>
        <w:pStyle w:val="Heading4"/>
      </w:pPr>
      <w:bookmarkStart w:id="54" w:name="_Allele_Exceptions"/>
      <w:bookmarkStart w:id="55" w:name="_Assignments"/>
      <w:bookmarkStart w:id="56" w:name="_Toc521412178"/>
      <w:bookmarkStart w:id="57" w:name="_Toc525418956"/>
      <w:bookmarkEnd w:id="54"/>
      <w:bookmarkEnd w:id="55"/>
      <w:r>
        <w:t>Assignments</w:t>
      </w:r>
      <w:bookmarkEnd w:id="56"/>
      <w:bookmarkEnd w:id="57"/>
    </w:p>
    <w:p w14:paraId="550301F2" w14:textId="00B044BE" w:rsidR="004A7B0B" w:rsidRDefault="004A7B0B" w:rsidP="0054066D">
      <w:r>
        <w:t>The “</w:t>
      </w:r>
      <w:r>
        <w:rPr>
          <w:rStyle w:val="FixedChar"/>
        </w:rPr>
        <w:t>Assignments</w:t>
      </w:r>
      <w:r>
        <w:t>” section allows the user to override certain alleles or combination of alleles that would normally be flagged by OSIRIS for human review</w:t>
      </w:r>
      <w:r w:rsidR="009040C4">
        <w:t>, and to define custom laboratory positive controls</w:t>
      </w:r>
      <w:r>
        <w:t xml:space="preserve">.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trialleles, Control trialleles,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115998B5" w:rsidR="004A7B0B" w:rsidRDefault="001A61B1" w:rsidP="00367518">
      <w:pPr>
        <w:pStyle w:val="ImageCentered"/>
        <w:rPr>
          <w:noProof/>
        </w:rPr>
      </w:pPr>
      <w:r w:rsidRPr="001A61B1">
        <w:t xml:space="preserve"> </w:t>
      </w:r>
      <w:r>
        <w:rPr>
          <w:noProof/>
        </w:rPr>
        <w:drawing>
          <wp:inline distT="0" distB="0" distL="0" distR="0" wp14:anchorId="79C8CACC" wp14:editId="296CC1F5">
            <wp:extent cx="5659976" cy="1582253"/>
            <wp:effectExtent l="0" t="0" r="0" b="0"/>
            <wp:docPr id="462" name="Picture 462" descr="C:\Users\rileygr\AppData\Local\Temp\2\SNAGHTML6079f3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ileygr\AppData\Local\Temp\2\SNAGHTML6079f35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05677" cy="1595029"/>
                    </a:xfrm>
                    <a:prstGeom prst="rect">
                      <a:avLst/>
                    </a:prstGeom>
                    <a:noFill/>
                    <a:ln>
                      <a:noFill/>
                    </a:ln>
                  </pic:spPr>
                </pic:pic>
              </a:graphicData>
            </a:graphic>
          </wp:inline>
        </w:drawing>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55FD3DBA" w:rsidR="004A7B0B" w:rsidRDefault="001A61B1" w:rsidP="00AB7860">
      <w:pPr>
        <w:pStyle w:val="ImageCentered"/>
      </w:pPr>
      <w:r w:rsidRPr="001A61B1">
        <w:rPr>
          <w:noProof/>
        </w:rPr>
        <w:t xml:space="preserve"> </w:t>
      </w:r>
      <w:r>
        <w:rPr>
          <w:noProof/>
        </w:rPr>
        <w:drawing>
          <wp:inline distT="0" distB="0" distL="0" distR="0" wp14:anchorId="362E6A2F" wp14:editId="4C599EB6">
            <wp:extent cx="2758311" cy="1659763"/>
            <wp:effectExtent l="0" t="0" r="444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02401" cy="1686293"/>
                    </a:xfrm>
                    <a:prstGeom prst="rect">
                      <a:avLst/>
                    </a:prstGeom>
                  </pic:spPr>
                </pic:pic>
              </a:graphicData>
            </a:graphic>
          </wp:inline>
        </w:drawing>
      </w:r>
    </w:p>
    <w:p w14:paraId="7F768193" w14:textId="77777777" w:rsidR="00AF403F" w:rsidRDefault="00AF403F">
      <w:r>
        <w:br w:type="page"/>
      </w:r>
    </w:p>
    <w:p w14:paraId="09F6E0AA" w14:textId="006A0CB7" w:rsidR="004A7B0B" w:rsidRDefault="004A7B0B" w:rsidP="00367518">
      <w:r>
        <w:lastRenderedPageBreak/>
        <w:t>For sample trialleles, three alleles are entered in each cell so that each cell contains an accepted triallele as shown below.</w:t>
      </w:r>
    </w:p>
    <w:p w14:paraId="5F159207" w14:textId="77777777" w:rsidR="004A7B0B" w:rsidRPr="00861110" w:rsidRDefault="004A7B0B" w:rsidP="00D96D85">
      <w:pPr>
        <w:pStyle w:val="Spacer"/>
      </w:pPr>
    </w:p>
    <w:p w14:paraId="046435FD" w14:textId="665FCC94" w:rsidR="00ED17C1" w:rsidRDefault="00C57645" w:rsidP="008346E2">
      <w:pPr>
        <w:pStyle w:val="ImageCentered"/>
      </w:pPr>
      <w:r>
        <w:rPr>
          <w:noProof/>
        </w:rPr>
        <w:drawing>
          <wp:inline distT="0" distB="0" distL="0" distR="0" wp14:anchorId="25844A5B" wp14:editId="252A7A45">
            <wp:extent cx="3401594" cy="1810762"/>
            <wp:effectExtent l="0" t="0" r="889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20599" cy="1820879"/>
                    </a:xfrm>
                    <a:prstGeom prst="rect">
                      <a:avLst/>
                    </a:prstGeom>
                  </pic:spPr>
                </pic:pic>
              </a:graphicData>
            </a:graphic>
          </wp:inline>
        </w:drawing>
      </w:r>
    </w:p>
    <w:p w14:paraId="1377EAC1" w14:textId="77777777" w:rsidR="00110C1D" w:rsidRDefault="00110C1D" w:rsidP="00110C1D">
      <w:pPr>
        <w:pStyle w:val="Spacer"/>
      </w:pPr>
    </w:p>
    <w:p w14:paraId="7A75984B" w14:textId="77777777" w:rsidR="00110C1D" w:rsidRDefault="00110C1D" w:rsidP="00110C1D"/>
    <w:p w14:paraId="17E8AB5A" w14:textId="281896AE" w:rsidR="00AA12D0" w:rsidRDefault="003F664E" w:rsidP="00B0375B">
      <w:r>
        <w:t>The “</w:t>
      </w:r>
      <w:r>
        <w:rPr>
          <w:rStyle w:val="FixedChar"/>
          <w:szCs w:val="20"/>
        </w:rPr>
        <w:t>P</w:t>
      </w:r>
      <w:bookmarkStart w:id="58" w:name="PositiveControlAlleleAssignments"/>
      <w:bookmarkEnd w:id="58"/>
      <w:r w:rsidR="004A7B0B">
        <w:rPr>
          <w:rStyle w:v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FixedChar"/>
        </w:rPr>
        <w:t>File</w:t>
      </w:r>
      <w:r w:rsidR="00425464" w:rsidRPr="007B3667">
        <w:rPr>
          <w:rStyle w:val="FixedChar"/>
        </w:rPr>
        <w:t xml:space="preserve"> Name Search</w:t>
      </w:r>
      <w:r w:rsidR="004A7B0B">
        <w:t xml:space="preserve">” </w:t>
      </w:r>
      <w:r w:rsidR="00425464">
        <w:t>column in the figure below</w:t>
      </w:r>
      <w:r w:rsidR="004A7B0B">
        <w:t>.</w:t>
      </w:r>
      <w:r w:rsidR="00AA12D0">
        <w:t xml:space="preserve">  The presence of a specified </w:t>
      </w:r>
      <w:r w:rsidR="00A97301">
        <w:t>value</w:t>
      </w:r>
      <w:r w:rsidR="00AA12D0">
        <w:t xml:space="preserve"> </w:t>
      </w:r>
      <w:r w:rsidR="00A97301">
        <w:t xml:space="preserve">within the file or sample name </w:t>
      </w:r>
      <w:r w:rsidR="00AA12D0">
        <w:t>uniquely identifies a sample as the named positive control.</w:t>
      </w:r>
      <w:r w:rsidR="004A7B0B">
        <w:t xml:space="preserve">  </w:t>
      </w:r>
    </w:p>
    <w:p w14:paraId="785094E5" w14:textId="77777777" w:rsidR="00AA12D0" w:rsidRDefault="00AA12D0" w:rsidP="00B0375B"/>
    <w:p w14:paraId="466D03DC" w14:textId="7FBD98CE" w:rsidR="00AA12D0" w:rsidRDefault="00425464" w:rsidP="00B0375B">
      <w:r>
        <w:t xml:space="preserve">Specifying </w:t>
      </w:r>
      <w:r w:rsidR="00A97301">
        <w:t xml:space="preserve">values </w:t>
      </w:r>
      <w:r w:rsidR="004A7B0B">
        <w:t xml:space="preserve">for two different controls in which one </w:t>
      </w:r>
      <w:r w:rsidR="00A97301">
        <w:t xml:space="preserve">value </w:t>
      </w:r>
      <w:r w:rsidR="004A7B0B">
        <w:t>is contained in the other, may not produce the desired results.  If both Joe10 and Joe102 are in the</w:t>
      </w:r>
      <w:r>
        <w:t xml:space="preserve"> “</w:t>
      </w:r>
      <w:r w:rsidR="004A1AB1" w:rsidRPr="00E26E9C">
        <w:rPr>
          <w:rStyle w:val="FixedChar"/>
        </w:rPr>
        <w:t>File Name Search</w:t>
      </w:r>
      <w:r>
        <w:t>”</w:t>
      </w:r>
      <w:r w:rsidR="004A7B0B">
        <w:t xml:space="preserve"> list, Joe102 in the sample name may be matched as Joe10, because the </w:t>
      </w:r>
      <w:r w:rsidR="00A97301">
        <w:t xml:space="preserve">value </w:t>
      </w:r>
      <w:r w:rsidR="004A7B0B">
        <w:t xml:space="preserve">Joe10 is contained within Joe102.  Unfortunately, the order in which control names are stored within OSIRIS may not be the same as the order they are listed in the test window.  Therefore, for best results, choose </w:t>
      </w:r>
      <w:r w:rsidR="00A97301">
        <w:t xml:space="preserve">values </w:t>
      </w:r>
      <w:r w:rsidR="004A7B0B">
        <w:t xml:space="preserve">that uniquely identify their corresponding positive controls, such as Joe10 and Joe01.  </w:t>
      </w:r>
    </w:p>
    <w:p w14:paraId="4D46FFA1" w14:textId="77777777" w:rsidR="00AA12D0" w:rsidRDefault="00AA12D0" w:rsidP="00B0375B"/>
    <w:p w14:paraId="6D0A9CFD" w14:textId="2CE1660B" w:rsidR="004A7B0B" w:rsidRDefault="00D973C9" w:rsidP="00B0375B">
      <w:r>
        <w:t xml:space="preserve">Do not use one of the predefined standard </w:t>
      </w:r>
      <w:r w:rsidR="00D03BD9">
        <w:t xml:space="preserve">kit </w:t>
      </w:r>
      <w:r>
        <w:t>positive control names (</w:t>
      </w:r>
      <w:hyperlink w:anchor="_Positive_Controls_Defined" w:history="1">
        <w:r w:rsidRPr="00D973C9">
          <w:rPr>
            <w:rStyle w:val="Hyperlink"/>
          </w:rPr>
          <w:t>listed below</w:t>
        </w:r>
      </w:hyperlink>
      <w:r>
        <w:t>) in either the Control Name or the File Name Search columns.</w:t>
      </w:r>
      <w:r w:rsidR="00CA37BC">
        <w:t xml:space="preserve">  </w:t>
      </w:r>
      <w:r w:rsidR="00607333">
        <w:t>OSIRIS</w:t>
      </w:r>
      <w:r w:rsidR="00AA12D0">
        <w:t xml:space="preserve"> already supports all of the default standard </w:t>
      </w:r>
      <w:r w:rsidR="00D03BD9">
        <w:t xml:space="preserve">kit </w:t>
      </w:r>
      <w:r w:rsidR="00AA12D0">
        <w:t xml:space="preserve">positive controls and the </w:t>
      </w:r>
      <w:r w:rsidR="00D03BD9">
        <w:t>user can specify the</w:t>
      </w:r>
      <w:r w:rsidR="00AA12D0">
        <w:t xml:space="preserve"> one use</w:t>
      </w:r>
      <w:r w:rsidR="00D03BD9">
        <w:t>d</w:t>
      </w:r>
      <w:r w:rsidR="00AA12D0">
        <w:t xml:space="preserve"> in </w:t>
      </w:r>
      <w:r w:rsidR="00D03BD9">
        <w:t>the</w:t>
      </w:r>
      <w:r w:rsidR="00AA12D0">
        <w:t xml:space="preserve"> analysis </w:t>
      </w:r>
      <w:r w:rsidR="00D03BD9">
        <w:t>in the Lab Settings</w:t>
      </w:r>
      <w:r w:rsidR="00AA12D0">
        <w:t xml:space="preserve"> on the </w:t>
      </w:r>
      <w:r w:rsidR="00D03BD9">
        <w:t>“</w:t>
      </w:r>
      <w:r w:rsidR="00AA12D0">
        <w:t>File/Sample Names</w:t>
      </w:r>
      <w:r w:rsidR="00D03BD9">
        <w:t>”</w:t>
      </w:r>
      <w:r w:rsidR="00AA12D0">
        <w:t xml:space="preserve"> tab </w:t>
      </w:r>
      <w:r w:rsidR="00D03BD9">
        <w:t xml:space="preserve">“Positive Control” File Name Search Criteria in the </w:t>
      </w:r>
      <w:r w:rsidR="00AA12D0">
        <w:t>“Standard Control Name”</w:t>
      </w:r>
      <w:r w:rsidR="00D03BD9">
        <w:t xml:space="preserve"> box</w:t>
      </w:r>
      <w:r w:rsidR="00AA12D0">
        <w:t xml:space="preserve">.  A sample that is identified as a positive control by means of the </w:t>
      </w:r>
      <w:r w:rsidR="00630B8F">
        <w:t>value</w:t>
      </w:r>
      <w:r w:rsidR="00AA12D0">
        <w:t xml:space="preserve"> on that tab, but that is not identified as a laboratory positive control, is automatically assumed to be the named standard positive control.  It is not necessary to enter the laboratory positive </w:t>
      </w:r>
      <w:r w:rsidR="00D03BD9">
        <w:t xml:space="preserve">value </w:t>
      </w:r>
      <w:r w:rsidR="00AA12D0">
        <w:t>in the “Positive Controls” list in the File</w:t>
      </w:r>
      <w:r w:rsidR="00D03BD9">
        <w:t>/Sample</w:t>
      </w:r>
      <w:r w:rsidR="00AA12D0">
        <w:t xml:space="preserve"> Names tab.</w:t>
      </w:r>
    </w:p>
    <w:p w14:paraId="4B358268" w14:textId="77777777" w:rsidR="004A7B0B" w:rsidRDefault="004A7B0B" w:rsidP="00B0375B"/>
    <w:p w14:paraId="5ED8AA38" w14:textId="42D8F296" w:rsidR="004A7B0B" w:rsidRDefault="004A7B0B" w:rsidP="00B0375B">
      <w:r>
        <w:t>The value entered in the “</w:t>
      </w:r>
      <w:r>
        <w:rPr>
          <w:rStyle w:val="FixedChar"/>
          <w:szCs w:val="20"/>
        </w:rPr>
        <w:t>Control Name</w:t>
      </w:r>
      <w:r>
        <w:t>” column will be displayed in the “</w:t>
      </w:r>
      <w:r>
        <w:rPr>
          <w:rStyle w:val="FixedChar"/>
          <w:szCs w:val="20"/>
        </w:rPr>
        <w:t>+Ctrl</w:t>
      </w:r>
      <w:r>
        <w:t>” column of the analysis table.</w:t>
      </w:r>
      <w:r w:rsidR="00AA12D0">
        <w:t xml:space="preserve">  If a sample is identified</w:t>
      </w:r>
      <w:r w:rsidR="00105BF6">
        <w:t xml:space="preserve"> on the File/Samples Names tab Positive Control list</w:t>
      </w:r>
      <w:r w:rsidR="004122FC">
        <w:t>, it will be assumed to be the standard positive control, unless it is also listed among the laboratory specific positive controls on the Assignments tab Positive Controls shown below.</w:t>
      </w:r>
    </w:p>
    <w:p w14:paraId="39070966" w14:textId="77777777" w:rsidR="00727723" w:rsidRDefault="00727723" w:rsidP="00B0375B"/>
    <w:p w14:paraId="1D0B8FD6" w14:textId="3F6B6868" w:rsidR="004A7B0B" w:rsidRDefault="000F1D96" w:rsidP="005030E4">
      <w:pPr>
        <w:jc w:val="center"/>
      </w:pPr>
      <w:r>
        <w:rPr>
          <w:noProof/>
        </w:rPr>
        <w:drawing>
          <wp:inline distT="0" distB="0" distL="0" distR="0" wp14:anchorId="0C9767D0" wp14:editId="2A668A5C">
            <wp:extent cx="4941940" cy="1852246"/>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19029" cy="1881139"/>
                    </a:xfrm>
                    <a:prstGeom prst="rect">
                      <a:avLst/>
                    </a:prstGeom>
                  </pic:spPr>
                </pic:pic>
              </a:graphicData>
            </a:graphic>
          </wp:inline>
        </w:drawing>
      </w:r>
    </w:p>
    <w:p w14:paraId="5F99C7CD" w14:textId="77777777" w:rsidR="004A7B0B" w:rsidRDefault="004A7B0B" w:rsidP="00B0375B"/>
    <w:p w14:paraId="2992F31E" w14:textId="77777777" w:rsidR="004A7B0B" w:rsidRDefault="004A7B0B" w:rsidP="00B0375B">
      <w:r>
        <w:t>If a positive control has a triallelic locus, enter the three alleles in the “</w:t>
      </w:r>
      <w:r w:rsidRPr="005030E4">
        <w:rPr>
          <w:rStyle w:val="FixedChar"/>
        </w:rPr>
        <w:t>Positive controls</w:t>
      </w:r>
      <w:r>
        <w:t>” table.  The “</w:t>
      </w:r>
      <w:r w:rsidRPr="005030E4">
        <w:rPr>
          <w:rStyle w:val="FixedChar"/>
        </w:rPr>
        <w:t>Positive controls triallele</w:t>
      </w:r>
      <w:r>
        <w:t>” table does not associate the triallelic locus with a specific control, rather applies it in regard to all positive controls.  This should only be used</w:t>
      </w:r>
      <w:r w:rsidR="00AB7860">
        <w:t xml:space="preserve"> in specialized situations.</w:t>
      </w:r>
    </w:p>
    <w:p w14:paraId="7042BEDE" w14:textId="593B719B" w:rsidR="004A7B0B" w:rsidRDefault="00054983" w:rsidP="003D490C">
      <w:pPr>
        <w:pStyle w:val="Heading4"/>
      </w:pPr>
      <w:bookmarkStart w:id="59" w:name="_Acceptance/Review"/>
      <w:bookmarkStart w:id="60" w:name="_Configure_Editing_–"/>
      <w:bookmarkStart w:id="61" w:name="_Toc521412179"/>
      <w:bookmarkStart w:id="62" w:name="_Toc525418957"/>
      <w:bookmarkEnd w:id="59"/>
      <w:bookmarkEnd w:id="60"/>
      <w:r>
        <w:lastRenderedPageBreak/>
        <w:t>Configure Editing</w:t>
      </w:r>
      <w:r w:rsidRPr="003D490C">
        <w:t xml:space="preserve"> </w:t>
      </w:r>
      <w:r>
        <w:t xml:space="preserve">– </w:t>
      </w:r>
      <w:r w:rsidR="004A7B0B" w:rsidRPr="003D490C">
        <w:t>Acceptance</w:t>
      </w:r>
      <w:r w:rsidR="004A7B0B">
        <w:t>/Review</w:t>
      </w:r>
      <w:r>
        <w:t xml:space="preserve"> Tab</w:t>
      </w:r>
      <w:bookmarkEnd w:id="61"/>
      <w:bookmarkEnd w:id="62"/>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6CB16E63" w14:textId="77777777" w:rsidR="00054983" w:rsidRDefault="00054983" w:rsidP="00054983">
      <w:pPr>
        <w:tabs>
          <w:tab w:val="left" w:pos="2380"/>
          <w:tab w:val="center" w:pos="5040"/>
        </w:tabs>
      </w:pPr>
      <w:r>
        <w:tab/>
      </w:r>
      <w:r>
        <w:tab/>
      </w:r>
    </w:p>
    <w:p w14:paraId="6DE4BB61" w14:textId="496FE052" w:rsidR="00054983" w:rsidRDefault="00054983" w:rsidP="00054983">
      <w:pPr>
        <w:jc w:val="center"/>
      </w:pPr>
      <w:r>
        <w:rPr>
          <w:noProof/>
        </w:rPr>
        <w:drawing>
          <wp:inline distT="0" distB="0" distL="0" distR="0" wp14:anchorId="7AF57C55" wp14:editId="7100144A">
            <wp:extent cx="4725127" cy="2064385"/>
            <wp:effectExtent l="0" t="0" r="0" b="0"/>
            <wp:docPr id="468" name="Picture 468" descr="C:\Users\rileygr\AppData\Local\Temp\2\SNAGHTML60943b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ileygr\AppData\Local\Temp\2\SNAGHTML60943b56.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51231" cy="2075789"/>
                    </a:xfrm>
                    <a:prstGeom prst="rect">
                      <a:avLst/>
                    </a:prstGeom>
                    <a:noFill/>
                    <a:ln>
                      <a:noFill/>
                    </a:ln>
                  </pic:spPr>
                </pic:pic>
              </a:graphicData>
            </a:graphic>
          </wp:inline>
        </w:drawing>
      </w:r>
      <w:r w:rsidR="000F54C4">
        <w:tab/>
      </w:r>
    </w:p>
    <w:p w14:paraId="031AFD78" w14:textId="41CBBDCA" w:rsidR="00FA610B" w:rsidRDefault="00FA610B" w:rsidP="00367518"/>
    <w:p w14:paraId="3875AC3D" w14:textId="5B6DEFA9" w:rsidR="00054983" w:rsidRDefault="004A7B0B" w:rsidP="00367518">
      <w:r>
        <w:t>The “</w:t>
      </w:r>
      <w:r w:rsidRPr="005030E4">
        <w:rPr>
          <w:rStyle w:val="FixedChar"/>
        </w:rPr>
        <w:t>Allow User to Modify User Name</w:t>
      </w:r>
      <w:r>
        <w:t xml:space="preserve">” option allows the user to change his or her </w:t>
      </w:r>
      <w:r w:rsidR="00054983">
        <w:t>“</w:t>
      </w:r>
      <w:r w:rsidR="00054983" w:rsidRPr="005030E4">
        <w:rPr>
          <w:rStyle w:val="FixedChar"/>
        </w:rPr>
        <w:t>User ID</w:t>
      </w:r>
      <w:r w:rsidR="00054983">
        <w:t xml:space="preserve">” </w:t>
      </w:r>
      <w:r>
        <w:t xml:space="preserve">name in the </w:t>
      </w:r>
      <w:r w:rsidR="00054983">
        <w:t xml:space="preserve">Sample editing window </w:t>
      </w:r>
      <w:r>
        <w:t>when accepting, reviewing, or editing data</w:t>
      </w:r>
      <w:r w:rsidR="00054983">
        <w:t>, by clicking on their user name</w:t>
      </w:r>
      <w:r>
        <w:t xml:space="preserve">.  </w:t>
      </w:r>
    </w:p>
    <w:p w14:paraId="3B60C33A" w14:textId="78C5199E" w:rsidR="00054983" w:rsidRDefault="000E3FA4" w:rsidP="00367518">
      <w:r>
        <w:rPr>
          <w:noProof/>
        </w:rPr>
        <w:drawing>
          <wp:anchor distT="0" distB="0" distL="114300" distR="114300" simplePos="0" relativeHeight="251658269" behindDoc="0" locked="0" layoutInCell="1" allowOverlap="1" wp14:anchorId="745CA044" wp14:editId="2B1761C1">
            <wp:simplePos x="0" y="0"/>
            <wp:positionH relativeFrom="column">
              <wp:posOffset>4331447</wp:posOffset>
            </wp:positionH>
            <wp:positionV relativeFrom="paragraph">
              <wp:posOffset>15875</wp:posOffset>
            </wp:positionV>
            <wp:extent cx="2086610" cy="1042035"/>
            <wp:effectExtent l="0" t="0" r="8890" b="0"/>
            <wp:wrapSquare wrapText="bothSides"/>
            <wp:docPr id="467" name="Picture 467" descr="C:\Users\rileygr\AppData\Local\Temp\1\SNAGHTML3e91c1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3e91c1a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86610" cy="10420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7A85B6" w14:textId="7D1302D2" w:rsidR="004A7B0B" w:rsidRDefault="004A7B0B" w:rsidP="00367518">
      <w:r>
        <w:t xml:space="preserve">This </w:t>
      </w:r>
      <w:r w:rsidR="00054983">
        <w:t>i</w:t>
      </w:r>
      <w:r w:rsidR="00DE5718">
        <w:t>s i</w:t>
      </w:r>
      <w:r w:rsidR="00054983">
        <w:t xml:space="preserve">ntended for </w:t>
      </w:r>
      <w:r>
        <w:t xml:space="preserve">situations where a single user is evaluating or validating the software and may want to be able to perform both editing and review as two different users.  When </w:t>
      </w:r>
      <w:r w:rsidR="00054983">
        <w:t>the “</w:t>
      </w:r>
      <w:r w:rsidR="00054983" w:rsidRPr="005030E4">
        <w:rPr>
          <w:rStyle w:val="FixedChar"/>
        </w:rPr>
        <w:t>Allow User to Modify User Name</w:t>
      </w:r>
      <w:r w:rsidR="00054983">
        <w:t xml:space="preserve">” </w:t>
      </w:r>
      <w:r>
        <w:t>tick box is cleared, the “</w:t>
      </w:r>
      <w:r w:rsidRPr="00327F1E">
        <w:rPr>
          <w:rStyle w:v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FixedChar"/>
        </w:rPr>
        <w:t>Allow automated export when analysis needs attention</w:t>
      </w:r>
      <w:r>
        <w:t xml:space="preserve">” check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5A9FFA92" w14:textId="77777777" w:rsidR="004A7B0B" w:rsidRDefault="004A7B0B"/>
    <w:p w14:paraId="465C926C" w14:textId="7781588A"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 xml:space="preserve">If the checkbox labeled “Allow automated export when analysis needs attention” is not checked, then no automated user defined file export will be performed when any part of the new analysis file needs review.  </w:t>
      </w:r>
      <w:r w:rsidR="00054983">
        <w:t xml:space="preserve">If </w:t>
      </w:r>
      <w:r>
        <w:t xml:space="preserve">this is not selected, </w:t>
      </w:r>
      <w:r w:rsidR="00054983">
        <w:t xml:space="preserve">it does not prevent the user from exporting data, but </w:t>
      </w:r>
      <w:r>
        <w:t>the user will be prompted with a warning.</w:t>
      </w:r>
    </w:p>
    <w:p w14:paraId="686A1BD6" w14:textId="77777777" w:rsidR="004A7B0B" w:rsidRDefault="004A7B0B" w:rsidP="009674BB">
      <w:pPr>
        <w:pStyle w:val="Spacer"/>
      </w:pPr>
    </w:p>
    <w:p w14:paraId="49BAE271" w14:textId="5E515F29" w:rsidR="004A7B0B" w:rsidRDefault="004A7B0B" w:rsidP="009674BB">
      <w:r>
        <w:t>Upon completion of the lab settings, the user must press the button labeled “</w:t>
      </w:r>
      <w:r>
        <w:rPr>
          <w:rStyle w:val="FixedChar"/>
        </w:rPr>
        <w:t>OK</w:t>
      </w:r>
      <w:r>
        <w:t>” or “</w:t>
      </w:r>
      <w:r w:rsidRPr="003C562B">
        <w:rPr>
          <w:rStyle w:val="FixedChar"/>
        </w:rPr>
        <w:t>Apply</w:t>
      </w:r>
      <w:r>
        <w:t xml:space="preserve">” in order to save th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kit Operating Procedures ar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776295F9" w:rsidR="004A7B0B" w:rsidRDefault="004A7B0B">
      <w:r>
        <w:t>When upgrading to OSIRIS</w:t>
      </w:r>
      <w:r w:rsidR="004D7AD9">
        <w:t xml:space="preserve"> Version 2.3</w:t>
      </w:r>
      <w:r w:rsidR="00A677F4">
        <w:t xml:space="preserve"> and higher</w:t>
      </w:r>
      <w:r>
        <w:t xml:space="preserve">, the users’ customized Operating Procedures </w:t>
      </w:r>
      <w:r w:rsidR="004D7AD9">
        <w:t>no longer need to be upgraded for use with the new version (</w:t>
      </w:r>
      <w:hyperlink w:anchor="_Appendix_B._Upgrading" w:history="1">
        <w:r w:rsidR="00840238">
          <w:rPr>
            <w:rStyle w:val="Hyperlink"/>
          </w:rPr>
          <w:t>Appendix B</w:t>
        </w:r>
      </w:hyperlink>
      <w:r w:rsidR="000C0E02">
        <w:t>)</w:t>
      </w:r>
      <w:r>
        <w:t xml:space="preserve">.  </w:t>
      </w:r>
    </w:p>
    <w:p w14:paraId="5C772BB8" w14:textId="77777777" w:rsidR="00802D73" w:rsidRPr="00DE5718" w:rsidRDefault="00802D73"/>
    <w:p w14:paraId="1C1F1E40" w14:textId="2F0B10BE" w:rsidR="00F40087" w:rsidRDefault="00F40087" w:rsidP="00DE5718">
      <w:pPr>
        <w:pStyle w:val="Heading3"/>
      </w:pPr>
      <w:bookmarkStart w:id="63" w:name="_Artifact_Label_Setup"/>
      <w:bookmarkStart w:id="64" w:name="_Toc521412180"/>
      <w:bookmarkStart w:id="65" w:name="_Toc525418958"/>
      <w:bookmarkEnd w:id="63"/>
      <w:r>
        <w:lastRenderedPageBreak/>
        <w:t>Artifact Label Setup</w:t>
      </w:r>
      <w:bookmarkEnd w:id="64"/>
      <w:bookmarkEnd w:id="65"/>
    </w:p>
    <w:p w14:paraId="2F529245" w14:textId="13DEFC85" w:rsidR="008D25BC" w:rsidRDefault="00714977" w:rsidP="008D25BC">
      <w:r>
        <w:rPr>
          <w:noProof/>
        </w:rPr>
        <w:drawing>
          <wp:anchor distT="0" distB="0" distL="114300" distR="114300" simplePos="0" relativeHeight="251658260" behindDoc="0" locked="0" layoutInCell="1" allowOverlap="1" wp14:anchorId="3A203AA5" wp14:editId="3B0E0128">
            <wp:simplePos x="0" y="0"/>
            <wp:positionH relativeFrom="column">
              <wp:posOffset>2957195</wp:posOffset>
            </wp:positionH>
            <wp:positionV relativeFrom="paragraph">
              <wp:posOffset>8890</wp:posOffset>
            </wp:positionV>
            <wp:extent cx="3409950" cy="2131060"/>
            <wp:effectExtent l="0" t="0" r="0" b="2540"/>
            <wp:wrapSquare wrapText="bothSides"/>
            <wp:docPr id="12" name="Picture 12" descr="C:\Users\rileygr\AppData\Local\Temp\1\SNAGHTML3c227c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3c227c1d.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09950" cy="2131060"/>
                    </a:xfrm>
                    <a:prstGeom prst="rect">
                      <a:avLst/>
                    </a:prstGeom>
                    <a:noFill/>
                    <a:ln>
                      <a:noFill/>
                    </a:ln>
                  </pic:spPr>
                </pic:pic>
              </a:graphicData>
            </a:graphic>
            <wp14:sizeRelH relativeFrom="page">
              <wp14:pctWidth>0</wp14:pctWidth>
            </wp14:sizeRelH>
            <wp14:sizeRelV relativeFrom="page">
              <wp14:pctHeight>0</wp14:pctHeight>
            </wp14:sizeRelV>
          </wp:anchor>
        </w:drawing>
      </w:r>
      <w:r w:rsidR="008D25BC">
        <w:t xml:space="preserve">OSIRIS marks peaks with artifact-specific labels for the nine types of artifacts listed in the figure, such as ‘ST’ for stutter.  Users can change the default artifact labels in the Artifact Labels widow (Tools&gt;Edit Artifact Labels). Select the artifact you want to change, uncheck the “Use Default” box, select the label and type a new label.  Artifacts not listed are labeled with the generic ‘A’ </w:t>
      </w:r>
      <w:r>
        <w:t>label which cannot be changed.</w:t>
      </w:r>
    </w:p>
    <w:p w14:paraId="022300B6" w14:textId="77777777" w:rsidR="00714977" w:rsidRDefault="00714977" w:rsidP="008D25BC"/>
    <w:p w14:paraId="0DC23870" w14:textId="095F2B34" w:rsidR="008D25BC" w:rsidRDefault="008D25BC" w:rsidP="008D25BC">
      <w:r>
        <w:t>Since a peak may have more than one type of artifact associated with it, such as pull-up and stutter, OSIRIS chooses which artifact label to use according to the default artifact label priority shown in the Artifact Labels list.  Users can change the default priority by selecting an artifact and using the up/down</w:t>
      </w:r>
      <w:r w:rsidR="00E80C60">
        <w:t xml:space="preserve"> arrows to move it in the list.</w:t>
      </w:r>
    </w:p>
    <w:p w14:paraId="16B719A2" w14:textId="77777777" w:rsidR="00E80C60" w:rsidRDefault="00E80C60" w:rsidP="008D25BC"/>
    <w:p w14:paraId="34757757" w14:textId="6EFBCC38" w:rsidR="00F40087" w:rsidRDefault="008D25BC" w:rsidP="008D25BC">
      <w:r>
        <w:t>Changes made in the Artifact Labels window affect the display of any file opened in OSIRIS not just those files that were analyzed with changed labels and priority.  Files analyzed with previous OSIRIS versions will also display the changes.  Note that the display changes do not affect the analysis of the data.  Allele labels, including the ‘OL’ in allele labels are not affected by changes made in the Artifact Labels window.</w:t>
      </w:r>
    </w:p>
    <w:p w14:paraId="5B09272C" w14:textId="034072C0" w:rsidR="004B44B4" w:rsidRDefault="004B44B4">
      <w:r>
        <w:br w:type="page"/>
      </w:r>
    </w:p>
    <w:p w14:paraId="5A7EDDE8" w14:textId="77777777" w:rsidR="004A7B0B" w:rsidRDefault="004A7B0B" w:rsidP="00F40087"/>
    <w:p w14:paraId="0930A2F9" w14:textId="77777777" w:rsidR="004A7B0B" w:rsidRDefault="004A7B0B">
      <w:pPr>
        <w:pStyle w:val="Heading3"/>
      </w:pPr>
      <w:bookmarkStart w:id="66" w:name="_Grid_Colors_1"/>
      <w:bookmarkStart w:id="67" w:name="_Toc521412181"/>
      <w:bookmarkStart w:id="68" w:name="_Toc525418959"/>
      <w:bookmarkEnd w:id="66"/>
      <w:r>
        <w:t>Grid Colors</w:t>
      </w:r>
      <w:bookmarkEnd w:id="67"/>
      <w:bookmarkEnd w:id="68"/>
    </w:p>
    <w:p w14:paraId="29E8D1B9" w14:textId="55D245EC" w:rsidR="004A7B0B" w:rsidRDefault="00A733BD">
      <w:r>
        <w:rPr>
          <w:noProof/>
        </w:rPr>
        <w:drawing>
          <wp:anchor distT="0" distB="0" distL="114300" distR="114300" simplePos="0" relativeHeight="251658245" behindDoc="0" locked="0" layoutInCell="1" allowOverlap="1" wp14:anchorId="3297A8F8" wp14:editId="234F1F6B">
            <wp:simplePos x="0" y="0"/>
            <wp:positionH relativeFrom="column">
              <wp:posOffset>3910965</wp:posOffset>
            </wp:positionH>
            <wp:positionV relativeFrom="paragraph">
              <wp:posOffset>23495</wp:posOffset>
            </wp:positionV>
            <wp:extent cx="2491740" cy="1063625"/>
            <wp:effectExtent l="0" t="0" r="3810" b="3175"/>
            <wp:wrapSquare wrapText="bothSides"/>
            <wp:docPr id="4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91740" cy="1063625"/>
                    </a:xfrm>
                    <a:prstGeom prst="rect">
                      <a:avLst/>
                    </a:prstGeom>
                    <a:noFill/>
                  </pic:spPr>
                </pic:pic>
              </a:graphicData>
            </a:graphic>
            <wp14:sizeRelH relativeFrom="page">
              <wp14:pctWidth>0</wp14:pctWidth>
            </wp14:sizeRelH>
            <wp14:sizeRelV relativeFrom="page">
              <wp14:pctHeight>0</wp14:pctHeight>
            </wp14:sizeRelV>
          </wp:anchor>
        </w:drawing>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3B4031C9" w:rsidR="004A7B0B" w:rsidRDefault="004A7B0B">
      <w:r>
        <w:t>First select “Edit Grid Colors” from the “Tools” pull down menu to show the “Edit Grid Colors” dialog window.</w:t>
      </w:r>
    </w:p>
    <w:p w14:paraId="63D76C91" w14:textId="77777777" w:rsidR="004B44B4" w:rsidRDefault="004B44B4" w:rsidP="00802D73">
      <w:pPr>
        <w:ind w:left="3780"/>
      </w:pPr>
    </w:p>
    <w:p w14:paraId="6FDA006D" w14:textId="2198C01E" w:rsidR="004B44B4" w:rsidRDefault="004B44B4" w:rsidP="00802D73">
      <w:pPr>
        <w:ind w:left="3780"/>
      </w:pPr>
    </w:p>
    <w:p w14:paraId="7C0EFBE3" w14:textId="77777777" w:rsidR="004B44B4" w:rsidRDefault="004B44B4" w:rsidP="00802D73">
      <w:pPr>
        <w:ind w:left="3780"/>
      </w:pPr>
    </w:p>
    <w:p w14:paraId="1F851C00" w14:textId="77777777" w:rsidR="004B44B4" w:rsidRDefault="004B44B4" w:rsidP="00802D73">
      <w:pPr>
        <w:ind w:left="3780"/>
      </w:pPr>
    </w:p>
    <w:p w14:paraId="155EBA3A" w14:textId="30BD0816" w:rsidR="00054983" w:rsidRDefault="00802D73" w:rsidP="00802D73">
      <w:pPr>
        <w:ind w:left="3780"/>
      </w:pPr>
      <w:r>
        <w:rPr>
          <w:noProof/>
        </w:rPr>
        <w:drawing>
          <wp:anchor distT="0" distB="0" distL="114300" distR="114300" simplePos="0" relativeHeight="251658253" behindDoc="0" locked="0" layoutInCell="1" allowOverlap="1" wp14:anchorId="7F3A1299" wp14:editId="5161DFB6">
            <wp:simplePos x="0" y="0"/>
            <wp:positionH relativeFrom="column">
              <wp:posOffset>5715</wp:posOffset>
            </wp:positionH>
            <wp:positionV relativeFrom="paragraph">
              <wp:posOffset>63793</wp:posOffset>
            </wp:positionV>
            <wp:extent cx="2172335" cy="3844925"/>
            <wp:effectExtent l="0" t="0" r="0" b="3175"/>
            <wp:wrapSquare wrapText="bothSides"/>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72335" cy="3844925"/>
                    </a:xfrm>
                    <a:prstGeom prst="rect">
                      <a:avLst/>
                    </a:prstGeom>
                    <a:noFill/>
                  </pic:spPr>
                </pic:pic>
              </a:graphicData>
            </a:graphic>
            <wp14:sizeRelH relativeFrom="page">
              <wp14:pctWidth>0</wp14:pctWidth>
            </wp14:sizeRelH>
            <wp14:sizeRelV relativeFrom="page">
              <wp14:pctHeight>0</wp14:pctHeight>
            </wp14:sizeRelV>
          </wp:anchor>
        </w:drawing>
      </w:r>
      <w:r w:rsidR="004A7B0B">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004A7B0B" w:rsidRPr="003C562B">
        <w:rPr>
          <w:rStyle w:val="FixedChar"/>
        </w:rPr>
        <w:t>Reverse</w:t>
      </w:r>
      <w:r w:rsidR="004A7B0B">
        <w:t>” button adjacent to the color buttons will swap the foreground and background colors.  The “</w:t>
      </w:r>
      <w:r w:rsidR="004A7B0B">
        <w:rPr>
          <w:rStyle w:val="FixedChar"/>
        </w:rPr>
        <w:t>Attributes</w:t>
      </w:r>
      <w:r w:rsidR="004A7B0B">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p>
    <w:p w14:paraId="329DF1F5" w14:textId="77777777" w:rsidR="00054983" w:rsidRDefault="004A7B0B">
      <w:r>
        <w:br w:type="page"/>
      </w:r>
    </w:p>
    <w:p w14:paraId="1A0EE86B" w14:textId="77777777" w:rsidR="004A7B0B" w:rsidRDefault="004A7B0B" w:rsidP="00290941">
      <w:pPr>
        <w:pStyle w:val="Heading1"/>
      </w:pPr>
      <w:bookmarkStart w:id="69" w:name="_Analysis"/>
      <w:bookmarkStart w:id="70" w:name="_Toc521412182"/>
      <w:bookmarkStart w:id="71" w:name="_Toc525418960"/>
      <w:bookmarkEnd w:id="69"/>
      <w:r>
        <w:lastRenderedPageBreak/>
        <w:t>Analysis</w:t>
      </w:r>
      <w:bookmarkEnd w:id="70"/>
      <w:bookmarkEnd w:id="71"/>
    </w:p>
    <w:p w14:paraId="48F71894" w14:textId="74999E84" w:rsidR="004A7B0B" w:rsidRDefault="004A7B0B" w:rsidP="00367518">
      <w:r>
        <w:t xml:space="preserve">When an analysis is performed, one or more input folders containing </w:t>
      </w:r>
      <w:r w:rsidR="00BF043C">
        <w:t xml:space="preserve">either </w:t>
      </w:r>
      <w:r w:rsidR="00BF043C" w:rsidRPr="003A4DC3">
        <w:rPr>
          <w:rStyle w:val="FixedChar"/>
        </w:rPr>
        <w:t>.</w:t>
      </w:r>
      <w:r w:rsidR="00BF043C" w:rsidRPr="00F25E2F">
        <w:rPr>
          <w:rStyle w:val="FixedChar"/>
        </w:rPr>
        <w:t>fsa</w:t>
      </w:r>
      <w:r w:rsidR="00BF043C">
        <w:t xml:space="preserve"> or </w:t>
      </w:r>
      <w:r w:rsidR="00BF043C" w:rsidRPr="003A4DC3">
        <w:rPr>
          <w:rStyle w:val="FixedChar"/>
        </w:rPr>
        <w:t>.hid</w:t>
      </w:r>
      <w:r w:rsidR="00BF043C">
        <w:t xml:space="preserve"> files</w:t>
      </w:r>
      <w:r>
        <w:t xml:space="preserve"> are analyzed and the results are written to a new output folder for each </w:t>
      </w:r>
      <w:r w:rsidR="00BF043C">
        <w:t xml:space="preserve">input </w:t>
      </w:r>
      <w:r>
        <w:t xml:space="preserve">folder.  </w:t>
      </w:r>
      <w:r w:rsidR="00BF043C">
        <w:t>File type is selected on the “</w:t>
      </w:r>
      <w:r w:rsidR="00BF043C" w:rsidRPr="003A4DC3">
        <w:rPr>
          <w:rStyle w:val="FixedChar"/>
        </w:rPr>
        <w:t>General</w:t>
      </w:r>
      <w:r w:rsidR="00BF043C">
        <w:t>” tab of the “</w:t>
      </w:r>
      <w:r w:rsidR="00BF043C" w:rsidRPr="003A4DC3">
        <w:rPr>
          <w:rStyle w:v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FixedChar"/>
        </w:rPr>
        <w:t>Analyze</w:t>
      </w:r>
      <w:r>
        <w:rPr>
          <w:rStyle w:val="FixedChar"/>
        </w:rPr>
        <w:t xml:space="preserve"> </w:t>
      </w:r>
      <w:r w:rsidRPr="00020513">
        <w:rPr>
          <w:rStyle w:val="FixedChar"/>
        </w:rPr>
        <w:t>Data</w:t>
      </w:r>
      <w:r>
        <w:t>” dialog window by selecting “</w:t>
      </w:r>
      <w:r w:rsidRPr="00020513">
        <w:rPr>
          <w:rStyle w:val="FixedChar"/>
        </w:rPr>
        <w:t>New Analysis…</w:t>
      </w:r>
      <w:r>
        <w:t>” from the “</w:t>
      </w:r>
      <w:r w:rsidRPr="00020513">
        <w:rPr>
          <w:rStyle w:v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45B73966" w:rsidR="004A7B0B" w:rsidRDefault="00C61403" w:rsidP="00EB7BFD">
      <w:pPr>
        <w:pStyle w:val="ImageCentered"/>
      </w:pPr>
      <w:r>
        <w:rPr>
          <w:noProof/>
        </w:rPr>
        <w:drawing>
          <wp:inline distT="0" distB="0" distL="0" distR="0" wp14:anchorId="1DBB1B9E" wp14:editId="7FB6657F">
            <wp:extent cx="5588032" cy="2798792"/>
            <wp:effectExtent l="0" t="0" r="0" b="1905"/>
            <wp:docPr id="472" name="Picture 472" descr="C:\Users\rileygr\AppData\Local\Temp\2\SNAGHTML6b3a4a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ileygr\AppData\Local\Temp\2\SNAGHTML6b3a4a4c.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6541" cy="2813071"/>
                    </a:xfrm>
                    <a:prstGeom prst="rect">
                      <a:avLst/>
                    </a:prstGeom>
                    <a:noFill/>
                    <a:ln>
                      <a:noFill/>
                    </a:ln>
                  </pic:spPr>
                </pic:pic>
              </a:graphicData>
            </a:graphic>
          </wp:inline>
        </w:drawing>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r w:rsidRPr="00F25E2F">
        <w:rPr>
          <w:rStyle w:val="FixedChar"/>
          <w:b/>
        </w:rPr>
        <w:t>Input Directory</w:t>
      </w:r>
      <w:r>
        <w:t xml:space="preserve">.  This is the directory or folder which contains either </w:t>
      </w:r>
      <w:r w:rsidR="00276A77" w:rsidRPr="003A4DC3">
        <w:rPr>
          <w:rStyle w:val="FixedChar"/>
        </w:rPr>
        <w:t>.fsa</w:t>
      </w:r>
      <w:r w:rsidR="00276A77">
        <w:t xml:space="preserve"> (or </w:t>
      </w:r>
      <w:r w:rsidR="00276A77" w:rsidRPr="003A4DC3">
        <w:rPr>
          <w:rStyle w:v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FixedChar"/>
        </w:rPr>
        <w:t>.</w:t>
      </w:r>
      <w:r w:rsidRPr="00F25E2F">
        <w:rPr>
          <w:rStyle w:val="FixedChar"/>
        </w:rPr>
        <w:t>fsa</w:t>
      </w:r>
      <w:r>
        <w:t xml:space="preserve"> </w:t>
      </w:r>
      <w:r w:rsidR="00276A77">
        <w:t xml:space="preserve">(or </w:t>
      </w:r>
      <w:r w:rsidR="00276A77" w:rsidRPr="003A4DC3">
        <w:rPr>
          <w:rStyle w:v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r w:rsidRPr="00F25E2F">
        <w:rPr>
          <w:rStyle w:val="FixedChar"/>
          <w:b/>
        </w:rPr>
        <w:t>Output Directory</w:t>
      </w:r>
      <w:r>
        <w:t>.  This is the directory or folder that will contain the output files of the analysis.  A subdirectory with the same name as the input directory will be created and if more than one input directory containing .</w:t>
      </w:r>
      <w:r w:rsidRPr="00F25E2F">
        <w:rPr>
          <w:rStyle w:val="FixedChar"/>
        </w:rPr>
        <w:t>fsa</w:t>
      </w:r>
      <w:r>
        <w:t xml:space="preserve"> </w:t>
      </w:r>
      <w:r w:rsidR="007D7312">
        <w:t xml:space="preserve">(or </w:t>
      </w:r>
      <w:r w:rsidR="007D7312" w:rsidRPr="00945A84">
        <w:rPr>
          <w:rStyle w:v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FixedChar"/>
        </w:rPr>
        <w:t>.oar</w:t>
      </w:r>
      <w:r>
        <w:t xml:space="preserve"> and </w:t>
      </w:r>
      <w:r w:rsidRPr="005030E4">
        <w:rPr>
          <w:rStyle w:val="FixedChar"/>
        </w:rPr>
        <w:t>.plt</w:t>
      </w:r>
      <w:r>
        <w:t>, respectively.  The report (.</w:t>
      </w:r>
      <w:r w:rsidRPr="00F25E2F">
        <w:rPr>
          <w:rStyle w:val="FixedChar"/>
        </w:rPr>
        <w:t>oar</w:t>
      </w:r>
      <w:r>
        <w:t>) file contains the tabular data for an entire directory and there is one plot (.</w:t>
      </w:r>
      <w:r w:rsidRPr="00F25E2F">
        <w:rPr>
          <w:rStyle w:val="FixedChar"/>
        </w:rPr>
        <w:t>plt</w:t>
      </w:r>
      <w:r>
        <w:t>) file for each sample.  There are also various text files in the output directory with either the .</w:t>
      </w:r>
      <w:r w:rsidRPr="00F25E2F">
        <w:rPr>
          <w:rStyle w:val="FixedChar"/>
        </w:rPr>
        <w:t>txt</w:t>
      </w:r>
      <w:r>
        <w:t xml:space="preserve"> extension for viewing in a text editor, or tab delimited (.</w:t>
      </w:r>
      <w:r w:rsidRPr="00F25E2F">
        <w:rPr>
          <w:rStyle w:val="FixedChar"/>
        </w:rPr>
        <w:t>tab</w:t>
      </w:r>
      <w:r>
        <w:t>) files which are better viewed with a spreadsheet program.  The plot (.</w:t>
      </w:r>
      <w:r w:rsidRPr="00F25E2F">
        <w:rPr>
          <w:rStyle w:val="FixedChar"/>
        </w:rPr>
        <w:t>plt</w:t>
      </w:r>
      <w:r>
        <w:t>) files have the same name as their corresponding .</w:t>
      </w:r>
      <w:r w:rsidRPr="00F25E2F">
        <w:rPr>
          <w:rStyle w:val="FixedChar"/>
        </w:rPr>
        <w:t>fsa</w:t>
      </w:r>
      <w:r>
        <w:t xml:space="preserve"> </w:t>
      </w:r>
      <w:r w:rsidR="007D7312">
        <w:t xml:space="preserve">or </w:t>
      </w:r>
      <w:r w:rsidR="007D7312" w:rsidRPr="00945A84">
        <w:rPr>
          <w:rStyle w:val="FixedChar"/>
        </w:rPr>
        <w:t>.hid</w:t>
      </w:r>
      <w:r w:rsidR="007D7312">
        <w:t xml:space="preserve"> </w:t>
      </w:r>
      <w:r>
        <w:t xml:space="preserve">input files except for the file name extension.  </w:t>
      </w:r>
      <w:r w:rsidR="00343D91">
        <w:t>After editing, saving creates an edited report file (</w:t>
      </w:r>
      <w:r w:rsidR="00343D91" w:rsidRPr="00343D91">
        <w:rPr>
          <w:rStyle w:val="FixedChar"/>
        </w:rPr>
        <w:t>.oer</w:t>
      </w:r>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FixedChar"/>
          <w:b/>
        </w:rPr>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r>
        <w:rPr>
          <w:rStyle w:val="FixedChar"/>
          <w:b/>
        </w:rPr>
        <w:lastRenderedPageBreak/>
        <w:t>Operating Procedure Name</w:t>
      </w:r>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043E5D79" w:rsidR="004A7B0B" w:rsidRDefault="004A7B0B" w:rsidP="009B40FB">
      <w:r w:rsidRPr="00947A72">
        <w:rPr>
          <w:rStyle w:val="FixedChar"/>
          <w:b/>
        </w:rPr>
        <w:t>Minimum RFU</w:t>
      </w:r>
      <w:r>
        <w:t xml:space="preserve">.  Select the RFU </w:t>
      </w:r>
      <w:r w:rsidR="00CA2B03">
        <w:t xml:space="preserve">thresholds </w:t>
      </w:r>
      <w:r>
        <w:t xml:space="preserve">for samples, ILS, ladder data, and interlocus peaks.  </w:t>
      </w:r>
      <w:r w:rsidR="00C61403">
        <w:t xml:space="preserve">Users can override the default threshold values (in the white boxes) for one or more channels by entering channel-specific thresholds in the colored boxes.  </w:t>
      </w:r>
      <w:r>
        <w:t xml:space="preserve">The values </w:t>
      </w:r>
      <w:r w:rsidR="009D5CA4">
        <w:t xml:space="preserve">that appear when the window is opened </w:t>
      </w:r>
      <w:r>
        <w:t xml:space="preserve">are </w:t>
      </w:r>
      <w:r w:rsidR="009D5CA4">
        <w:t>specified in</w:t>
      </w:r>
      <w:r>
        <w:t xml:space="preserve"> the </w:t>
      </w:r>
      <w:hyperlink w:anchor="_Configuration" w:history="1">
        <w:r w:rsidRPr="00947A72">
          <w:rPr>
            <w:rStyle w:val="Hyperlink"/>
          </w:rPr>
          <w:t>lab settings</w:t>
        </w:r>
      </w:hyperlink>
      <w:r>
        <w:t xml:space="preserve">.  If the lab settings are </w:t>
      </w:r>
      <w:r w:rsidR="00C61403">
        <w:t xml:space="preserve">set </w:t>
      </w:r>
      <w:r>
        <w:t>to not allow the user to override these parameters</w:t>
      </w:r>
      <w:r w:rsidR="009D5CA4">
        <w:t xml:space="preserve"> at the start of the analysis</w:t>
      </w:r>
      <w:r>
        <w:t>, then user input to these fields is disabled.</w:t>
      </w:r>
    </w:p>
    <w:p w14:paraId="07EFC757" w14:textId="77777777" w:rsidR="004A7B0B" w:rsidRPr="00732BDD" w:rsidRDefault="004A7B0B" w:rsidP="00262779"/>
    <w:p w14:paraId="14BF0529" w14:textId="77777777" w:rsidR="004A7B0B" w:rsidRDefault="004A7B0B" w:rsidP="00262779">
      <w:r>
        <w:rPr>
          <w:rStyle w:val="FixedChar"/>
          <w:b/>
        </w:rPr>
        <w:t>ILS</w:t>
      </w:r>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r w:rsidRPr="005030E4">
        <w:rPr>
          <w:rStyle w:val="FixedChar"/>
          <w:b/>
        </w:rPr>
        <w:t>Data</w:t>
      </w:r>
      <w:r>
        <w:t xml:space="preserve">.  Select whether to obtain the raw or analyzed data from the </w:t>
      </w:r>
      <w:r w:rsidRPr="005030E4">
        <w:rPr>
          <w:rStyle w:val="FixedChar"/>
        </w:rPr>
        <w:t>.fsa</w:t>
      </w:r>
      <w:r>
        <w:t xml:space="preserve"> files.  If “Analyzed” is selected and there is no analyzed data in the </w:t>
      </w:r>
      <w:r w:rsidRPr="003C562B">
        <w:rPr>
          <w:rStyle w:v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0B4B9509" w:rsidR="004A7B0B" w:rsidRDefault="00A733BD" w:rsidP="00974512">
      <w:pPr>
        <w:pStyle w:val="ImageCentered"/>
      </w:pPr>
      <w:r>
        <w:rPr>
          <w:noProof/>
        </w:rPr>
        <w:drawing>
          <wp:inline distT="0" distB="0" distL="0" distR="0" wp14:anchorId="7E032EDE" wp14:editId="1360B30C">
            <wp:extent cx="5438692" cy="2742688"/>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50588" cy="2748687"/>
                    </a:xfrm>
                    <a:prstGeom prst="rect">
                      <a:avLst/>
                    </a:prstGeom>
                    <a:noFill/>
                    <a:ln>
                      <a:noFill/>
                    </a:ln>
                  </pic:spPr>
                </pic:pic>
              </a:graphicData>
            </a:graphic>
          </wp:inline>
        </w:drawing>
      </w:r>
    </w:p>
    <w:p w14:paraId="7939D9FF" w14:textId="77777777" w:rsidR="004A7B0B" w:rsidRDefault="004A7B0B" w:rsidP="00974512">
      <w:pPr>
        <w:pStyle w:val="Spacer"/>
      </w:pPr>
    </w:p>
    <w:p w14:paraId="2B090DE5" w14:textId="1566E109" w:rsidR="00E75E13"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FixedChar"/>
        </w:rPr>
        <w:t>Cancel Selection</w:t>
      </w:r>
      <w:r>
        <w:t xml:space="preserve">’ button.  If the status is ‘failed’ or ‘completed’ the tabular </w:t>
      </w:r>
      <w:r w:rsidR="00EB7CFF">
        <w:t xml:space="preserve">and graphical </w:t>
      </w:r>
      <w:r>
        <w:t>data (.</w:t>
      </w:r>
      <w:r w:rsidRPr="008918AB">
        <w:rPr>
          <w:rStyle w:val="FixedChar"/>
        </w:rPr>
        <w:t>oar</w:t>
      </w:r>
      <w:r>
        <w:t xml:space="preserve"> file) can be viewed either by double-clicking the item or selecting one or more items and pressing the “</w:t>
      </w:r>
      <w:r w:rsidRPr="008918AB">
        <w:rPr>
          <w:rStyle w:val="FixedChar"/>
        </w:rPr>
        <w:t>View Selection</w:t>
      </w:r>
      <w:r>
        <w:t>” button.  In the lower right corner of the window is a button labeled “</w:t>
      </w:r>
      <w:r w:rsidRPr="007265AD">
        <w:rPr>
          <w:rStyle w:v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r w:rsidRPr="008918AB">
        <w:rPr>
          <w:rStyle w:val="FixedChar"/>
        </w:rPr>
        <w:t>obr</w:t>
      </w:r>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FixedChar"/>
        </w:rPr>
        <w:t>oar</w:t>
      </w:r>
      <w:r w:rsidR="00343D91" w:rsidRPr="00343D91">
        <w:rPr>
          <w:rStyle w:val="FixedChar"/>
        </w:rPr>
        <w:t xml:space="preserve"> </w:t>
      </w:r>
      <w:r w:rsidR="00343D91" w:rsidRPr="00343D91">
        <w:t>and</w:t>
      </w:r>
      <w:r w:rsidR="00343D91" w:rsidRPr="00343D91">
        <w:rPr>
          <w:rStyle w:val="FixedChar"/>
        </w:rPr>
        <w:t xml:space="preserve"> .oer)</w:t>
      </w:r>
      <w:r w:rsidRPr="00343D91">
        <w:t xml:space="preserve"> files.  To retrieve an .</w:t>
      </w:r>
      <w:r w:rsidRPr="00343D91">
        <w:rPr>
          <w:rStyle w:val="FixedChar"/>
        </w:rPr>
        <w:t>obr</w:t>
      </w:r>
      <w:r w:rsidRPr="00343D91">
        <w:t xml:space="preserve"> file, select “</w:t>
      </w:r>
      <w:r w:rsidRPr="00343D91">
        <w:rPr>
          <w:rStyle w:val="FixedChar"/>
        </w:rPr>
        <w:t>Open Batch File…</w:t>
      </w:r>
      <w:r w:rsidRPr="00343D91">
        <w:t>” or “</w:t>
      </w:r>
      <w:r w:rsidRPr="00343D91">
        <w:rPr>
          <w:rStyle w:val="FixedChar"/>
        </w:rPr>
        <w:t>Recent Files…</w:t>
      </w:r>
      <w:r w:rsidRPr="00343D91">
        <w:t>” from the “</w:t>
      </w:r>
      <w:r w:rsidRPr="00343D91">
        <w:rPr>
          <w:rStyle w:val="FixedChar"/>
        </w:rPr>
        <w:t>File</w:t>
      </w:r>
      <w:r w:rsidRPr="00343D91">
        <w:t>” pull</w:t>
      </w:r>
      <w:r>
        <w:t xml:space="preserve"> down menu on the menu bar.</w:t>
      </w:r>
    </w:p>
    <w:p w14:paraId="11B92816" w14:textId="77777777" w:rsidR="00E75E13" w:rsidRDefault="00E75E13"/>
    <w:p w14:paraId="4F00CA8E" w14:textId="17BDDF55" w:rsidR="00A76EB7" w:rsidRDefault="00A76EB7" w:rsidP="00DE275E">
      <w:r>
        <w:t>The “</w:t>
      </w:r>
      <w:r w:rsidRPr="006E57D3">
        <w:rPr>
          <w:rStyle w:val="FixedChar"/>
          <w:b/>
        </w:rPr>
        <w:t>Reanalyze Selection</w:t>
      </w:r>
      <w:r>
        <w:t xml:space="preserve">” button will reanalyze the selected directory with the same laboratory settings as the original analysis, with any added changes made to the </w:t>
      </w:r>
      <w:r w:rsidR="00E75E13" w:rsidRPr="006E57D3">
        <w:rPr>
          <w:rStyle w:val="FixedChar"/>
        </w:rPr>
        <w:t>Minimum RFU</w:t>
      </w:r>
      <w:r w:rsidR="00E75E13">
        <w:t xml:space="preserve">, </w:t>
      </w:r>
      <w:r w:rsidR="00E75E13" w:rsidRPr="006E57D3">
        <w:rPr>
          <w:rStyle w:val="FixedChar"/>
        </w:rPr>
        <w:t>Internal Lane Standard</w:t>
      </w:r>
      <w:r w:rsidR="00E75E13">
        <w:t xml:space="preserve">, or </w:t>
      </w:r>
      <w:r w:rsidR="00E75E13" w:rsidRPr="006E57D3">
        <w:rPr>
          <w:rStyle w:val="FixedChar"/>
        </w:rPr>
        <w:t>Operating Procedure Name</w:t>
      </w:r>
      <w:r w:rsidR="00E75E13">
        <w:t xml:space="preserve"> </w:t>
      </w:r>
      <w:r>
        <w:t xml:space="preserve">in the Analyze Data </w:t>
      </w:r>
      <w:r w:rsidR="00E75E13">
        <w:t xml:space="preserve">window described above.  Note that changes made to the lab settings by editing the Operating Procedure used for the first analysis </w:t>
      </w:r>
      <w:r w:rsidR="00E75E13" w:rsidRPr="00637B43">
        <w:rPr>
          <w:u w:val="single"/>
        </w:rPr>
        <w:t xml:space="preserve">will not take effect using </w:t>
      </w:r>
      <w:r w:rsidR="00E75E13" w:rsidRPr="00637B43">
        <w:rPr>
          <w:rStyle w:val="FixedChar"/>
          <w:u w:val="single"/>
        </w:rPr>
        <w:t>Reanalyze Selection</w:t>
      </w:r>
      <w:r w:rsidR="00E75E13" w:rsidRPr="00637B43">
        <w:t xml:space="preserve">.  Edits to the Operating </w:t>
      </w:r>
      <w:r w:rsidR="00A677F4" w:rsidRPr="00DE275E">
        <w:t xml:space="preserve">Procedure </w:t>
      </w:r>
      <w:r w:rsidR="00E75E13" w:rsidRPr="00637B43">
        <w:t>require</w:t>
      </w:r>
      <w:r w:rsidR="00A677F4">
        <w:t>s</w:t>
      </w:r>
      <w:r w:rsidR="00E75E13" w:rsidRPr="00637B43">
        <w:t xml:space="preserve"> a</w:t>
      </w:r>
      <w:r w:rsidR="00E75E13">
        <w:rPr>
          <w:rStyle w:val="FixedChar"/>
        </w:rPr>
        <w:t xml:space="preserve"> New Analysis</w:t>
      </w:r>
      <w:r w:rsidR="00E75E13">
        <w:t>. , using the edited Operating Procedure.</w:t>
      </w:r>
    </w:p>
    <w:p w14:paraId="5EA8E8AA" w14:textId="77777777" w:rsidR="004A7B0B" w:rsidRDefault="00703438" w:rsidP="00290941">
      <w:pPr>
        <w:pStyle w:val="Heading1"/>
      </w:pPr>
      <w:r>
        <w:br w:type="page"/>
      </w:r>
      <w:bookmarkStart w:id="72" w:name="_OSIRIS_Report_Files"/>
      <w:bookmarkStart w:id="73" w:name="_Toc521412183"/>
      <w:bookmarkStart w:id="74" w:name="_Toc525418961"/>
      <w:bookmarkEnd w:id="72"/>
      <w:r w:rsidR="004A7B0B">
        <w:lastRenderedPageBreak/>
        <w:t>OSIRIS Report Files</w:t>
      </w:r>
      <w:bookmarkEnd w:id="73"/>
      <w:bookmarkEnd w:id="74"/>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FixedChar"/>
        </w:rPr>
        <w:t>oar</w:t>
      </w:r>
      <w:r>
        <w:t xml:space="preserve"> for “OSIRIS Analysis Report.”  The data in these files can be edited and saved with the file extension of .</w:t>
      </w:r>
      <w:r w:rsidRPr="00366AAD">
        <w:rPr>
          <w:rStyle w:val="FixedChar"/>
        </w:rPr>
        <w:t>oer</w:t>
      </w:r>
      <w:r>
        <w:t xml:space="preserve"> for “OSIRIS Edited Report.”  To open a report file, select “</w:t>
      </w:r>
      <w:r w:rsidRPr="003B3492">
        <w:rPr>
          <w:rStyle w:val="FixedChar"/>
        </w:rPr>
        <w:t>Open</w:t>
      </w:r>
      <w:r>
        <w:t>” from the “</w:t>
      </w:r>
      <w:r w:rsidRPr="003B3492">
        <w:rPr>
          <w:rStyle w:val="FixedChar"/>
        </w:rPr>
        <w:t>File</w:t>
      </w:r>
      <w:r>
        <w:t>” pull down menu on the menu bar and search for the desired file.  To open a recently viewed file, select “</w:t>
      </w:r>
      <w:r w:rsidRPr="003B3492">
        <w:rPr>
          <w:rStyle w:val="FixedChar"/>
        </w:rPr>
        <w:t>Recent Files…</w:t>
      </w:r>
      <w:r>
        <w:t>” from the “</w:t>
      </w:r>
      <w:r w:rsidRPr="003B3492">
        <w:rPr>
          <w:rStyle w:v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1DAB4FD3" w:rsidR="004A7B0B" w:rsidRDefault="00A733BD" w:rsidP="00C86F4D">
      <w:pPr>
        <w:pStyle w:val="ImageCentered"/>
      </w:pPr>
      <w:r>
        <w:rPr>
          <w:noProof/>
        </w:rPr>
        <w:drawing>
          <wp:inline distT="0" distB="0" distL="0" distR="0" wp14:anchorId="5B29F142" wp14:editId="7FC19B36">
            <wp:extent cx="6027420" cy="4374515"/>
            <wp:effectExtent l="0" t="0" r="0" b="6985"/>
            <wp:docPr id="20" name="Picture 20" descr="C:\Users\goorrob\Documents\AppData\Local\Microsoft\Windows\AppData\Local\Temp\1\SNAGHTML2b2c76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orrob\Documents\AppData\Local\Microsoft\Windows\AppData\Local\Temp\1\SNAGHTML2b2c765a.PNG"/>
                    <pic:cNvPicPr>
                      <a:picLocks noChangeAspect="1" noChangeArrowheads="1"/>
                    </pic:cNvPicPr>
                  </pic:nvPicPr>
                  <pic:blipFill>
                    <a:blip r:embed="rId59" r:link="rId60">
                      <a:extLst>
                        <a:ext uri="{28A0092B-C50C-407E-A947-70E740481C1C}">
                          <a14:useLocalDpi xmlns:a14="http://schemas.microsoft.com/office/drawing/2010/main" val="0"/>
                        </a:ext>
                      </a:extLst>
                    </a:blip>
                    <a:srcRect/>
                    <a:stretch>
                      <a:fillRect/>
                    </a:stretch>
                  </pic:blipFill>
                  <pic:spPr bwMode="auto">
                    <a:xfrm>
                      <a:off x="0" y="0"/>
                      <a:ext cx="6027420" cy="4374515"/>
                    </a:xfrm>
                    <a:prstGeom prst="rect">
                      <a:avLst/>
                    </a:prstGeom>
                    <a:noFill/>
                    <a:ln>
                      <a:noFill/>
                    </a:ln>
                  </pic:spPr>
                </pic:pic>
              </a:graphicData>
            </a:graphic>
          </wp:inline>
        </w:drawing>
      </w:r>
    </w:p>
    <w:p w14:paraId="0D805B70" w14:textId="77777777" w:rsidR="004A7B0B" w:rsidRDefault="004A7B0B" w:rsidP="005030E4">
      <w:pPr>
        <w:pStyle w:val="Spacer"/>
      </w:pPr>
    </w:p>
    <w:p w14:paraId="10407D28" w14:textId="77777777" w:rsidR="004A7B0B" w:rsidRDefault="004A7B0B" w:rsidP="005030E4">
      <w:pPr>
        <w:pStyle w:val="Heading2"/>
      </w:pPr>
      <w:bookmarkStart w:id="75" w:name="_Toc521412184"/>
      <w:bookmarkStart w:id="76" w:name="_Toc525418962"/>
      <w:r>
        <w:t>Analysis Report Table</w:t>
      </w:r>
      <w:bookmarkEnd w:id="75"/>
      <w:bookmarkEnd w:id="76"/>
    </w:p>
    <w:p w14:paraId="5826794C" w14:textId="590EF9D2" w:rsidR="004A7B0B" w:rsidRDefault="004A7B0B" w:rsidP="00175B90">
      <w:r>
        <w:t>The output of our example analysis is shown above.  Each row contains data for one sample.  The first column contains an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r>
        <w:br w:type="page"/>
      </w:r>
    </w:p>
    <w:p w14:paraId="57082D81" w14:textId="77777777" w:rsidR="004A7B0B" w:rsidRPr="00151EFD" w:rsidRDefault="004A7B0B" w:rsidP="00211B58">
      <w:pPr>
        <w:tabs>
          <w:tab w:val="left" w:pos="4320"/>
        </w:tabs>
        <w:ind w:left="720" w:right="360" w:hanging="360"/>
        <w:rPr>
          <w:b/>
        </w:rPr>
      </w:pPr>
      <w:r w:rsidRPr="00151EFD">
        <w:rPr>
          <w:b/>
        </w:rPr>
        <w:lastRenderedPageBreak/>
        <w:t>White background</w:t>
      </w:r>
      <w:r>
        <w:rPr>
          <w:b/>
        </w:rPr>
        <w:t>, black text</w:t>
      </w:r>
      <w:r>
        <w:rPr>
          <w:b/>
        </w:rPr>
        <w:tab/>
      </w:r>
      <w:r>
        <w:t xml:space="preserve">Th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r w:rsidRPr="00151EFD">
        <w:t>Th</w:t>
      </w:r>
      <w:r>
        <w:t xml:space="preserve">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r>
        <w:t xml:space="preserve">Th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r w:rsidRPr="005030E4">
        <w:t>The</w:t>
      </w:r>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r w:rsidRPr="005030E4">
        <w:t>The</w:t>
      </w:r>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r w:rsidRPr="005030E4">
        <w:t>Th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r w:rsidRPr="005030E4">
        <w:t>The cell needs attention, either alerts need to be reviewed</w:t>
      </w:r>
    </w:p>
    <w:p w14:paraId="42266EA4" w14:textId="77777777" w:rsidR="004A7B0B" w:rsidRPr="005030E4" w:rsidRDefault="004A7B0B" w:rsidP="00F732C9">
      <w:pPr>
        <w:tabs>
          <w:tab w:val="left" w:pos="4320"/>
        </w:tabs>
        <w:ind w:left="4320" w:right="360" w:hanging="3960"/>
        <w:rPr>
          <w:b/>
        </w:rPr>
      </w:pPr>
      <w:r>
        <w:rPr>
          <w:b/>
        </w:rPr>
        <w:t>background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77" w:name="_Toc521412185"/>
      <w:bookmarkStart w:id="78" w:name="_Toc525418963"/>
      <w:r>
        <w:t>Using Table Cells to Display Information</w:t>
      </w:r>
      <w:bookmarkEnd w:id="77"/>
      <w:bookmarkEnd w:id="78"/>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3CB21B5C" w:rsidR="004A7B0B" w:rsidRDefault="00A733BD" w:rsidP="005030E4">
      <w:pPr>
        <w:jc w:val="center"/>
      </w:pPr>
      <w:r>
        <w:rPr>
          <w:noProof/>
        </w:rPr>
        <w:drawing>
          <wp:inline distT="0" distB="0" distL="0" distR="0" wp14:anchorId="73195F7E" wp14:editId="416C6E3D">
            <wp:extent cx="5427980" cy="4045585"/>
            <wp:effectExtent l="0" t="0" r="1270" b="0"/>
            <wp:docPr id="21" name="Picture 21" descr="C:\Users\goorrob\Documents\AppData\Local\Microsoft\Windows\Temporary Internet Files\AppData\Local\Temp\1\SNAGHTML2f83a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orrob\Documents\AppData\Local\Microsoft\Windows\Temporary Internet Files\AppData\Local\Temp\1\SNAGHTML2f83abe1.PNG"/>
                    <pic:cNvPicPr>
                      <a:picLocks noChangeAspect="1" noChangeArrowheads="1"/>
                    </pic:cNvPicPr>
                  </pic:nvPicPr>
                  <pic:blipFill>
                    <a:blip r:embed="rId61" r:link="rId62">
                      <a:extLst>
                        <a:ext uri="{28A0092B-C50C-407E-A947-70E740481C1C}">
                          <a14:useLocalDpi xmlns:a14="http://schemas.microsoft.com/office/drawing/2010/main" val="0"/>
                        </a:ext>
                      </a:extLst>
                    </a:blip>
                    <a:srcRect/>
                    <a:stretch>
                      <a:fillRect/>
                    </a:stretch>
                  </pic:blipFill>
                  <pic:spPr bwMode="auto">
                    <a:xfrm>
                      <a:off x="0" y="0"/>
                      <a:ext cx="5427980" cy="4045585"/>
                    </a:xfrm>
                    <a:prstGeom prst="rect">
                      <a:avLst/>
                    </a:prstGeom>
                    <a:noFill/>
                    <a:ln>
                      <a:noFill/>
                    </a:ln>
                  </pic:spPr>
                </pic:pic>
              </a:graphicData>
            </a:graphic>
          </wp:inline>
        </w:drawing>
      </w:r>
    </w:p>
    <w:p w14:paraId="50E584EF" w14:textId="77777777" w:rsidR="004A7B0B" w:rsidRDefault="004A7B0B" w:rsidP="006C225D">
      <w:r>
        <w:rPr>
          <w:b/>
        </w:rPr>
        <w:br w:type="page"/>
      </w:r>
      <w:r w:rsidRPr="005030E4">
        <w:rPr>
          <w:b/>
        </w:rPr>
        <w:lastRenderedPageBreak/>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515BA467" w:rsidR="004A7B0B" w:rsidRDefault="00A733BD" w:rsidP="005030E4">
      <w:pPr>
        <w:jc w:val="center"/>
        <w:rPr>
          <w:b/>
        </w:rPr>
      </w:pPr>
      <w:r>
        <w:rPr>
          <w:noProof/>
        </w:rPr>
        <w:drawing>
          <wp:inline distT="0" distB="0" distL="0" distR="0" wp14:anchorId="2F7161E8" wp14:editId="77CDEB4E">
            <wp:extent cx="4213860" cy="3145790"/>
            <wp:effectExtent l="0" t="0" r="0" b="0"/>
            <wp:docPr id="22" name="Picture 22" descr="C:\Users\goorrob\Documents\AppData\Local\Microsoft\Windows\Temporary Internet Files\AppData\Local\Temp\1\SNAGHTML2f8aa0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oorrob\Documents\AppData\Local\Microsoft\Windows\Temporary Internet Files\AppData\Local\Temp\1\SNAGHTML2f8aa0ca.PNG"/>
                    <pic:cNvPicPr>
                      <a:picLocks noChangeAspect="1" noChangeArrowheads="1"/>
                    </pic:cNvPicPr>
                  </pic:nvPicPr>
                  <pic:blipFill>
                    <a:blip r:embed="rId63" r:link="rId64">
                      <a:extLst>
                        <a:ext uri="{28A0092B-C50C-407E-A947-70E740481C1C}">
                          <a14:useLocalDpi xmlns:a14="http://schemas.microsoft.com/office/drawing/2010/main" val="0"/>
                        </a:ext>
                      </a:extLst>
                    </a:blip>
                    <a:srcRect/>
                    <a:stretch>
                      <a:fillRect/>
                    </a:stretch>
                  </pic:blipFill>
                  <pic:spPr bwMode="auto">
                    <a:xfrm>
                      <a:off x="0" y="0"/>
                      <a:ext cx="4213860" cy="3145790"/>
                    </a:xfrm>
                    <a:prstGeom prst="rect">
                      <a:avLst/>
                    </a:prstGeom>
                    <a:noFill/>
                    <a:ln>
                      <a:noFill/>
                    </a:ln>
                  </pic:spPr>
                </pic:pic>
              </a:graphicData>
            </a:graphic>
          </wp:inline>
        </w:drawing>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79" w:name="_Toc521412186"/>
      <w:bookmarkStart w:id="80" w:name="_Toc525418964"/>
      <w:r>
        <w:t>Plot Preview Graph and Graph Menu</w:t>
      </w:r>
      <w:bookmarkEnd w:id="79"/>
      <w:bookmarkEnd w:id="80"/>
    </w:p>
    <w:p w14:paraId="2C376B07" w14:textId="7AD053A2" w:rsidR="004A7B0B" w:rsidRDefault="00A733BD" w:rsidP="00C86F4D">
      <w:pPr>
        <w:ind w:right="6210"/>
      </w:pPr>
      <w:r>
        <w:rPr>
          <w:noProof/>
        </w:rPr>
        <mc:AlternateContent>
          <mc:Choice Requires="wps">
            <w:drawing>
              <wp:anchor distT="0" distB="0" distL="114300" distR="114300" simplePos="0" relativeHeight="251658244" behindDoc="0" locked="0" layoutInCell="1" allowOverlap="1" wp14:anchorId="2BC5C1CC" wp14:editId="31C904AD">
                <wp:simplePos x="0" y="0"/>
                <wp:positionH relativeFrom="column">
                  <wp:posOffset>2494280</wp:posOffset>
                </wp:positionH>
                <wp:positionV relativeFrom="paragraph">
                  <wp:posOffset>1457960</wp:posOffset>
                </wp:positionV>
                <wp:extent cx="3812540" cy="161290"/>
                <wp:effectExtent l="0" t="0" r="16510" b="10160"/>
                <wp:wrapSquare wrapText="bothSides"/>
                <wp:docPr id="4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2540" cy="161290"/>
                        </a:xfrm>
                        <a:prstGeom prst="rect">
                          <a:avLst/>
                        </a:prstGeom>
                        <a:noFill/>
                        <a:ln>
                          <a:noFill/>
                        </a:ln>
                        <a:effectLst/>
                      </wps:spPr>
                      <wps:txbx>
                        <w:txbxContent>
                          <w:p w14:paraId="5B06C905" w14:textId="77777777" w:rsidR="00ED52ED" w:rsidRPr="002E5DDC" w:rsidRDefault="00ED52ED"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BC5C1CC" id="Text Box 11" o:spid="_x0000_s1041" type="#_x0000_t202" style="position:absolute;margin-left:196.4pt;margin-top:114.8pt;width:300.2pt;height:12.7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" filled="f" stroked="f">
                <v:textbox inset="0,0,0,0">
                  <w:txbxContent>
                    <w:p w14:paraId="5B06C905" w14:textId="77777777" w:rsidR="00ED52ED" w:rsidRPr="002E5DDC" w:rsidRDefault="00ED52ED"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mc:Fallback>
        </mc:AlternateContent>
      </w:r>
      <w:r>
        <w:rPr>
          <w:noProof/>
        </w:rPr>
        <w:drawing>
          <wp:anchor distT="0" distB="0" distL="114300" distR="114300" simplePos="0" relativeHeight="251658242" behindDoc="0" locked="0" layoutInCell="1" allowOverlap="1" wp14:anchorId="5CA871A5" wp14:editId="07C525B6">
            <wp:simplePos x="0" y="0"/>
            <wp:positionH relativeFrom="column">
              <wp:posOffset>2487295</wp:posOffset>
            </wp:positionH>
            <wp:positionV relativeFrom="paragraph">
              <wp:posOffset>1573530</wp:posOffset>
            </wp:positionV>
            <wp:extent cx="3840480" cy="1561465"/>
            <wp:effectExtent l="0" t="0" r="7620" b="635"/>
            <wp:wrapSquare wrapText="bothSides"/>
            <wp:docPr id="4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40480" cy="15614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3" behindDoc="0" locked="0" layoutInCell="1" allowOverlap="1" wp14:anchorId="451CAC2B" wp14:editId="314467D2">
            <wp:simplePos x="0" y="0"/>
            <wp:positionH relativeFrom="column">
              <wp:posOffset>2493645</wp:posOffset>
            </wp:positionH>
            <wp:positionV relativeFrom="paragraph">
              <wp:posOffset>57150</wp:posOffset>
            </wp:positionV>
            <wp:extent cx="3813175" cy="1398905"/>
            <wp:effectExtent l="19050" t="19050" r="15875" b="10795"/>
            <wp:wrapSquare wrapText="bothSides"/>
            <wp:docPr id="4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13175" cy="13989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0B">
        <w:t>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Hovering the cursor over peak labels and artifact markers will display a hover box with peak information.</w:t>
      </w:r>
    </w:p>
    <w:p w14:paraId="6511B99E" w14:textId="6D87A261" w:rsidR="004A7B0B" w:rsidRDefault="00A733BD" w:rsidP="005030E4">
      <w:r>
        <w:rPr>
          <w:noProof/>
        </w:rPr>
        <mc:AlternateContent>
          <mc:Choice Requires="wps">
            <w:drawing>
              <wp:anchor distT="0" distB="0" distL="114300" distR="114300" simplePos="0" relativeHeight="251658248" behindDoc="0" locked="0" layoutInCell="1" allowOverlap="1" wp14:anchorId="7805D6AB" wp14:editId="284FBFAD">
                <wp:simplePos x="0" y="0"/>
                <wp:positionH relativeFrom="column">
                  <wp:posOffset>2487295</wp:posOffset>
                </wp:positionH>
                <wp:positionV relativeFrom="paragraph">
                  <wp:posOffset>27305</wp:posOffset>
                </wp:positionV>
                <wp:extent cx="3816350" cy="187960"/>
                <wp:effectExtent l="0" t="0" r="12700" b="2540"/>
                <wp:wrapSquare wrapText="bothSides"/>
                <wp:docPr id="4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0" cy="187960"/>
                        </a:xfrm>
                        <a:prstGeom prst="rect">
                          <a:avLst/>
                        </a:prstGeom>
                        <a:noFill/>
                        <a:ln>
                          <a:noFill/>
                        </a:ln>
                        <a:effectLst/>
                      </wps:spPr>
                      <wps:txbx>
                        <w:txbxContent>
                          <w:p w14:paraId="6506EA64" w14:textId="77777777" w:rsidR="00ED52ED" w:rsidRPr="002E5DDC" w:rsidRDefault="00ED52ED"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805D6AB" id="Text Box 13" o:spid="_x0000_s1042" type="#_x0000_t202" style="position:absolute;margin-left:195.85pt;margin-top:2.15pt;width:300.5pt;height:14.8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" filled="f" stroked="f">
                <v:textbox inset="0,0,0,0">
                  <w:txbxContent>
                    <w:p w14:paraId="6506EA64" w14:textId="77777777" w:rsidR="00ED52ED" w:rsidRPr="002E5DDC" w:rsidRDefault="00ED52ED"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mc:Fallback>
        </mc:AlternateContent>
      </w:r>
    </w:p>
    <w:p w14:paraId="740AC693" w14:textId="077F7967" w:rsidR="004A7B0B" w:rsidRDefault="004A7B0B"/>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005ADC13" w14:textId="77777777" w:rsidR="00FF320C" w:rsidRDefault="00FF320C" w:rsidP="005030E4"/>
    <w:p w14:paraId="231F1691" w14:textId="77777777" w:rsidR="004A7B0B" w:rsidRDefault="004A7B0B" w:rsidP="005030E4">
      <w:r w:rsidRPr="00C86F4D">
        <w:rPr>
          <w:rStyle w:val="FixedChar"/>
          <w:b/>
        </w:rPr>
        <w:t>Data</w:t>
      </w:r>
      <w:r w:rsidRPr="00C86F4D">
        <w:rPr>
          <w:b/>
        </w:rPr>
        <w:t xml:space="preserve">.  </w:t>
      </w:r>
      <w:r>
        <w:t xml:space="preserve">This option allows the user to display raw plot data, analyzed plot data, and/or the comparison ladder alleles.  The comparison ladder allele peaks can be helpful in evaluating migration issues, microvariants and other </w:t>
      </w:r>
      <w:r w:rsidR="00AC3AA9">
        <w:t>off-ladder</w:t>
      </w:r>
      <w:r>
        <w:t xml:space="preserve"> peaks.</w:t>
      </w:r>
    </w:p>
    <w:p w14:paraId="7AB18F84" w14:textId="77777777" w:rsidR="004A7B0B" w:rsidRDefault="004A7B0B" w:rsidP="005030E4"/>
    <w:p w14:paraId="08DBA8CD" w14:textId="77777777" w:rsidR="004A7B0B" w:rsidRDefault="004A7B0B" w:rsidP="005030E4">
      <w:r w:rsidRPr="00C86F4D">
        <w:rPr>
          <w:rStyle w:val="FixedChar"/>
          <w:b/>
        </w:rPr>
        <w:t>Channel</w:t>
      </w:r>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r w:rsidRPr="00C86F4D">
        <w:rPr>
          <w:rStyle w:val="FixedChar"/>
          <w:b/>
        </w:rPr>
        <w:t>Labels</w:t>
      </w:r>
      <w:r w:rsidRPr="00C86F4D">
        <w:rPr>
          <w:b/>
        </w:rPr>
        <w:t xml:space="preserve">.  </w:t>
      </w:r>
      <w:r>
        <w:t>Displays or hides different sample peak allele labels including: Alleles, BPS, RFU, Time and Peak Area.  When peak labels are visible, hovering the mouse cursor over the label will display detailed allele information.</w:t>
      </w:r>
    </w:p>
    <w:p w14:paraId="08B76188" w14:textId="77777777" w:rsidR="004A7B0B" w:rsidRDefault="004A7B0B" w:rsidP="005030E4"/>
    <w:p w14:paraId="7E255793" w14:textId="77777777" w:rsidR="004A7B0B" w:rsidRDefault="004A7B0B" w:rsidP="005030E4">
      <w:r w:rsidRPr="00C86F4D">
        <w:rPr>
          <w:rStyle w:val="FixedChar"/>
          <w:b/>
        </w:rPr>
        <w:t>Artifacts</w:t>
      </w:r>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81" w:name="MaxLadderLabels"/>
      <w:bookmarkEnd w:id="81"/>
      <w:r w:rsidRPr="008C201E">
        <w:rPr>
          <w:rStyle w:val="FixedChar"/>
          <w:b/>
        </w:rPr>
        <w:t>Max. ladder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50A2215B" w:rsidR="004A7B0B" w:rsidRDefault="00CB3027" w:rsidP="00D34941">
      <w:pPr>
        <w:pStyle w:val="Heading2"/>
      </w:pPr>
      <w:bookmarkStart w:id="82" w:name="_Table_Toolbar_and"/>
      <w:bookmarkStart w:id="83" w:name="_Toc521412187"/>
      <w:bookmarkStart w:id="84" w:name="_Toc525418965"/>
      <w:bookmarkEnd w:id="82"/>
      <w:r>
        <w:t xml:space="preserve">Table </w:t>
      </w:r>
      <w:r w:rsidR="004A7B0B">
        <w:t>Toolbar and Menu</w:t>
      </w:r>
      <w:bookmarkEnd w:id="83"/>
      <w:bookmarkEnd w:id="84"/>
    </w:p>
    <w:p w14:paraId="298FB058" w14:textId="6B65B612"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FixedChar"/>
        </w:rPr>
        <w:t>.fsa</w:t>
      </w:r>
      <w:r>
        <w:t xml:space="preserve"> </w:t>
      </w:r>
      <w:r w:rsidR="007D7312">
        <w:t xml:space="preserve">or </w:t>
      </w:r>
      <w:r w:rsidR="007D7312" w:rsidRPr="00945A84">
        <w:rPr>
          <w:rStyle w:v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FixedChar"/>
        </w:rPr>
        <w:t>Table</w:t>
      </w:r>
      <w:r>
        <w:t>” menu:</w:t>
      </w:r>
    </w:p>
    <w:p w14:paraId="0BFE0E14" w14:textId="77777777" w:rsidR="004A7B0B" w:rsidRDefault="004A7B0B" w:rsidP="00D34941">
      <w:pPr>
        <w:pStyle w:val="Spacer"/>
      </w:pPr>
    </w:p>
    <w:p w14:paraId="2C6EC49F" w14:textId="76E688E1" w:rsidR="004A7B0B" w:rsidRDefault="004A7B0B" w:rsidP="006C225D">
      <w:r w:rsidRPr="00A533AA">
        <w:rPr>
          <w:rStyle w:val="FixedChar"/>
          <w:b/>
        </w:rPr>
        <w:t>Graph</w:t>
      </w:r>
      <w:r>
        <w:rPr>
          <w:rStyle w:val="FixedChar"/>
          <w:b/>
        </w:rPr>
        <w:t xml:space="preserve"> </w:t>
      </w:r>
      <w:r w:rsidRPr="008C201E">
        <w:t>button</w:t>
      </w:r>
      <w:r w:rsidRPr="00685BBF">
        <w:t xml:space="preserve"> o</w:t>
      </w:r>
      <w:r w:rsidRPr="00193FB6">
        <w:t>r</w:t>
      </w:r>
      <w:r>
        <w:rPr>
          <w:rStyle w:val="FixedChar"/>
          <w:b/>
        </w:rPr>
        <w:t xml:space="preserve"> D</w:t>
      </w:r>
      <w:r w:rsidRPr="00A533AA">
        <w:rPr>
          <w:rStyle w:val="FixedChar"/>
          <w:b/>
        </w:rPr>
        <w:t>isplay Graph</w:t>
      </w:r>
      <w:r>
        <w:t xml:space="preserve">.  This option will open </w:t>
      </w:r>
      <w:r w:rsidR="00FF320C">
        <w:t>the Graph view window</w:t>
      </w:r>
      <w:r>
        <w:t xml:space="preserve"> with the electropherogram data of the selected sample.  This is a separate window not to be confused with the plot preview below the table.  If the selected cell is in a locus column, the plot(s) will be zoomed to the area of that locus; otherwise the entire plot will be shown, excluding primer peak data.  The plot window will display one plot for each channel unless the </w:t>
      </w:r>
      <w:r w:rsidRPr="006C225D">
        <w:rPr>
          <w:rStyle w:val="FixedChar"/>
        </w:rPr>
        <w:t>Shift</w:t>
      </w:r>
      <w:r>
        <w:t xml:space="preserve"> key is pressed.  If the </w:t>
      </w:r>
      <w:r w:rsidRPr="006C225D">
        <w:rPr>
          <w:rStyle w:val="FixedChar"/>
        </w:rPr>
        <w:t>Shift</w:t>
      </w:r>
      <w:r>
        <w:t xml:space="preserve"> key is pressed only one plot will be displayed.  This is discussed in further detail in the next </w:t>
      </w:r>
      <w:r>
        <w:lastRenderedPageBreak/>
        <w:t>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7A8B7932" w14:textId="279EDA2F" w:rsidR="00FF320C" w:rsidRDefault="00FF320C" w:rsidP="00FF320C">
      <w:r w:rsidRPr="006E004B">
        <w:rPr>
          <w:rStyle w:val="FixedChar"/>
          <w:b/>
        </w:rPr>
        <w:t>Display Sample</w:t>
      </w:r>
      <w:r>
        <w:t xml:space="preserve">.  This option will display the </w:t>
      </w:r>
      <w:hyperlink w:anchor="_Locus_and_Sample" w:history="1">
        <w:r w:rsidRPr="00FF320C">
          <w:rPr>
            <w:rStyle w:val="Hyperlink"/>
          </w:rPr>
          <w:t>Sample editing window</w:t>
        </w:r>
      </w:hyperlink>
      <w:r>
        <w:t>, which allows editing.</w:t>
      </w:r>
    </w:p>
    <w:p w14:paraId="0AB28A82" w14:textId="77777777" w:rsidR="00FF320C" w:rsidRDefault="00FF320C" w:rsidP="00FF320C">
      <w:pPr>
        <w:pStyle w:val="Spacer"/>
      </w:pPr>
    </w:p>
    <w:p w14:paraId="7051AEC3" w14:textId="4CDDA670" w:rsidR="00FF320C" w:rsidRDefault="00FF320C" w:rsidP="00FF320C">
      <w:r w:rsidRPr="006E004B">
        <w:rPr>
          <w:rStyle w:val="FixedChar"/>
          <w:b/>
        </w:rPr>
        <w:t>Display Sample and Graph</w:t>
      </w:r>
      <w:r>
        <w:t>.  This option will display the Sample editing window and the Graph view window, tiled to fit the entire OSIRIS window.  The Graph view window will be zoomed to the locus selected in the table, or to the entire sample if the sample, ILS cell or Channels cell is selected.</w:t>
      </w:r>
    </w:p>
    <w:p w14:paraId="3DF960BD" w14:textId="77777777" w:rsidR="00FF320C" w:rsidRDefault="00FF320C" w:rsidP="005030E4">
      <w:pPr>
        <w:pStyle w:val="Spacer"/>
      </w:pPr>
    </w:p>
    <w:p w14:paraId="4DA5B011" w14:textId="77777777" w:rsidR="004A7B0B" w:rsidRDefault="004A7B0B" w:rsidP="006C225D">
      <w:r w:rsidRPr="005030E4">
        <w:rPr>
          <w:rStyle w:val="FixedChar"/>
          <w:b/>
        </w:rPr>
        <w:t>Preview</w:t>
      </w:r>
      <w:r>
        <w:t xml:space="preserve"> </w:t>
      </w:r>
      <w:r w:rsidRPr="005030E4">
        <w:rPr>
          <w:rStyle w:v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57264789" w14:textId="7065CABD" w:rsidR="00FF320C" w:rsidRDefault="00FF320C" w:rsidP="006C225D">
      <w:r>
        <w:rPr>
          <w:noProof/>
        </w:rPr>
        <w:drawing>
          <wp:anchor distT="0" distB="0" distL="114300" distR="114300" simplePos="0" relativeHeight="251658272" behindDoc="0" locked="0" layoutInCell="1" allowOverlap="1" wp14:anchorId="3C05CB7E" wp14:editId="16792844">
            <wp:simplePos x="0" y="0"/>
            <wp:positionH relativeFrom="column">
              <wp:posOffset>4609713</wp:posOffset>
            </wp:positionH>
            <wp:positionV relativeFrom="paragraph">
              <wp:posOffset>212698</wp:posOffset>
            </wp:positionV>
            <wp:extent cx="1791335" cy="1050290"/>
            <wp:effectExtent l="0" t="0" r="0" b="0"/>
            <wp:wrapSquare wrapText="bothSides"/>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791335" cy="1050290"/>
                    </a:xfrm>
                    <a:prstGeom prst="rect">
                      <a:avLst/>
                    </a:prstGeom>
                  </pic:spPr>
                </pic:pic>
              </a:graphicData>
            </a:graphic>
          </wp:anchor>
        </w:drawing>
      </w:r>
      <w:r w:rsidR="004A7B0B" w:rsidRPr="00A533AA">
        <w:rPr>
          <w:rStyle w:val="FixedChar"/>
          <w:b/>
        </w:rPr>
        <w:t>Edit</w:t>
      </w:r>
      <w:r w:rsidR="004A7B0B">
        <w:rPr>
          <w:rStyle w:val="FixedChar"/>
          <w:b/>
        </w:rPr>
        <w:t xml:space="preserve"> button</w:t>
      </w:r>
      <w:r w:rsidR="004A7B0B" w:rsidRPr="00A533AA">
        <w:rPr>
          <w:b/>
        </w:rPr>
        <w:t xml:space="preserve">, </w:t>
      </w:r>
      <w:r w:rsidR="004A7B0B" w:rsidRPr="005030E4">
        <w:t>or</w:t>
      </w:r>
      <w:r w:rsidR="004A7B0B">
        <w:rPr>
          <w:rStyle w:val="FixedChar"/>
          <w:b/>
        </w:rPr>
        <w:t xml:space="preserve"> E</w:t>
      </w:r>
      <w:r w:rsidR="004A7B0B" w:rsidRPr="00A533AA">
        <w:rPr>
          <w:rStyle w:val="FixedChar"/>
          <w:b/>
        </w:rPr>
        <w:t>dit Alleles, Notices, and Notes</w:t>
      </w:r>
      <w:r w:rsidR="004A7B0B">
        <w:t>.  Th</w:t>
      </w:r>
      <w:r>
        <w:t>ese</w:t>
      </w:r>
      <w:r w:rsidR="004A7B0B">
        <w:t xml:space="preserve"> option</w:t>
      </w:r>
      <w:r>
        <w:t>s</w:t>
      </w:r>
      <w:r w:rsidR="004A7B0B">
        <w:t xml:space="preserve"> </w:t>
      </w:r>
      <w:r>
        <w:t>open</w:t>
      </w:r>
      <w:r w:rsidR="002402F2">
        <w:t xml:space="preserve"> the Sample editing window with the appropriate </w:t>
      </w:r>
      <w:r>
        <w:t xml:space="preserve">locus </w:t>
      </w:r>
      <w:r w:rsidR="002402F2">
        <w:t xml:space="preserve">selected, allowing </w:t>
      </w:r>
      <w:r w:rsidR="004A7B0B">
        <w:t xml:space="preserve">the user to edit notices and notes relevant to the selected cell.  </w:t>
      </w:r>
      <w:r>
        <w:t xml:space="preserve">See </w:t>
      </w:r>
      <w:hyperlink w:anchor="_Editing_Peaks,_Loci" w:history="1">
        <w:r w:rsidRPr="00FF320C">
          <w:rPr>
            <w:rStyle w:val="Hyperlink"/>
          </w:rPr>
          <w:t>Editing Peaks, Loci and Samples</w:t>
        </w:r>
      </w:hyperlink>
      <w:r>
        <w:t>.</w:t>
      </w:r>
    </w:p>
    <w:p w14:paraId="1AC9DE13" w14:textId="78717174" w:rsidR="00FF320C" w:rsidRDefault="00FF320C" w:rsidP="00FF320C">
      <w:pPr>
        <w:pStyle w:val="Spacer"/>
      </w:pPr>
    </w:p>
    <w:p w14:paraId="53BC5E85" w14:textId="4553A687" w:rsidR="004A7B0B" w:rsidRDefault="002402F2" w:rsidP="006C225D">
      <w:r>
        <w:t xml:space="preserve">When </w:t>
      </w:r>
      <w:r w:rsidR="004A7B0B">
        <w:t xml:space="preserve">a sample, ILS or channel is selected, hyperlinks display in the lower left notification area </w:t>
      </w:r>
      <w:r>
        <w:t xml:space="preserve">of the Table window </w:t>
      </w:r>
      <w:r w:rsidR="004A7B0B">
        <w:t xml:space="preserve">that will allow the user to access the </w:t>
      </w:r>
      <w:r>
        <w:t>Sample editing</w:t>
      </w:r>
      <w:r w:rsidR="004A7B0B">
        <w:t xml:space="preserve"> window.</w:t>
      </w:r>
      <w:r w:rsidR="00FF320C">
        <w:t xml:space="preserve">  Links that indicate that the locus, sample, or channel “needs acceptance” will open the </w:t>
      </w:r>
      <w:hyperlink w:anchor="_Locus_and_Sample" w:history="1">
        <w:r w:rsidR="00FF320C" w:rsidRPr="00FF320C">
          <w:rPr>
            <w:rStyle w:val="Hyperlink"/>
          </w:rPr>
          <w:t>Sample editing window</w:t>
        </w:r>
      </w:hyperlink>
      <w:r w:rsidR="00FF320C">
        <w:t xml:space="preserve">.  Links that indicate that a locus “needs review” will open the </w:t>
      </w:r>
      <w:hyperlink w:anchor="_Reviewing_Editing_and" w:history="1">
        <w:r w:rsidR="00FF320C" w:rsidRPr="008D4A91">
          <w:rPr>
            <w:rStyle w:val="Hyperlink"/>
          </w:rPr>
          <w:t>Approve Editing window</w:t>
        </w:r>
      </w:hyperlink>
      <w:r w:rsidR="00FF320C">
        <w:t>.</w:t>
      </w:r>
      <w:r w:rsidR="00FF320C" w:rsidRPr="00FF320C">
        <w:rPr>
          <w:noProof/>
        </w:rPr>
        <w:t xml:space="preserve"> </w:t>
      </w:r>
    </w:p>
    <w:p w14:paraId="0C59D85E" w14:textId="77777777" w:rsidR="004A7B0B" w:rsidRDefault="004A7B0B" w:rsidP="00D34941">
      <w:pPr>
        <w:pStyle w:val="Spacer"/>
      </w:pPr>
    </w:p>
    <w:p w14:paraId="5C29DA05" w14:textId="2D740436" w:rsidR="004A7B0B" w:rsidRDefault="004A7B0B" w:rsidP="000B7CC7">
      <w:r w:rsidRPr="008C201E">
        <w:rPr>
          <w:rStyle w:val="FixedChar"/>
          <w:b/>
        </w:rPr>
        <w:t>Edit Directory Notices.</w:t>
      </w:r>
      <w:r>
        <w:t xml:space="preserve">  </w:t>
      </w:r>
      <w:r w:rsidR="00FF320C">
        <w:t xml:space="preserve">This option will display the </w:t>
      </w:r>
      <w:hyperlink w:anchor="_Locus_and_Sample" w:history="1">
        <w:r w:rsidR="00FF320C" w:rsidRPr="00FF320C">
          <w:rPr>
            <w:rStyle w:val="Hyperlink"/>
          </w:rPr>
          <w:t>Sample editing window</w:t>
        </w:r>
      </w:hyperlink>
      <w:r w:rsidR="00FF320C">
        <w:t xml:space="preserve">, which allows editing.  </w:t>
      </w:r>
    </w:p>
    <w:p w14:paraId="4C9DCDAE" w14:textId="77777777" w:rsidR="004A7B0B" w:rsidRDefault="004A7B0B" w:rsidP="00D34941">
      <w:pPr>
        <w:pStyle w:val="Spacer"/>
      </w:pPr>
    </w:p>
    <w:p w14:paraId="4941DD76" w14:textId="786CF0F5" w:rsidR="00FF320C" w:rsidRDefault="004A7B0B">
      <w:r w:rsidRPr="00953ADF">
        <w:rPr>
          <w:rStyle w:val="FixedChar"/>
          <w:b/>
        </w:rPr>
        <w:t>Accept Alerts.</w:t>
      </w:r>
      <w:r>
        <w:t xml:space="preserve">  </w:t>
      </w:r>
      <w:r w:rsidR="00FF320C">
        <w:t xml:space="preserve">This option will display the </w:t>
      </w:r>
      <w:hyperlink w:anchor="_Locus_and_Sample" w:history="1">
        <w:r w:rsidR="00FF320C" w:rsidRPr="00FF320C">
          <w:rPr>
            <w:rStyle w:val="Hyperlink"/>
          </w:rPr>
          <w:t>Sample editing window</w:t>
        </w:r>
      </w:hyperlink>
      <w:r w:rsidR="00FF320C">
        <w:t xml:space="preserve">, which allows editing.  </w:t>
      </w:r>
    </w:p>
    <w:p w14:paraId="52B06CD2" w14:textId="77777777" w:rsidR="004A7B0B" w:rsidRDefault="004A7B0B">
      <w:pPr>
        <w:pStyle w:val="Spacer"/>
      </w:pPr>
    </w:p>
    <w:p w14:paraId="21E3FE3F" w14:textId="4EE534DD" w:rsidR="004A7B0B" w:rsidRDefault="00A733BD" w:rsidP="000674FE">
      <w:r>
        <w:rPr>
          <w:noProof/>
        </w:rPr>
        <w:drawing>
          <wp:anchor distT="0" distB="0" distL="114300" distR="114300" simplePos="0" relativeHeight="251658255" behindDoc="0" locked="0" layoutInCell="1" allowOverlap="1" wp14:anchorId="5ED6997E" wp14:editId="410A7911">
            <wp:simplePos x="0" y="0"/>
            <wp:positionH relativeFrom="column">
              <wp:posOffset>2736876</wp:posOffset>
            </wp:positionH>
            <wp:positionV relativeFrom="paragraph">
              <wp:posOffset>36830</wp:posOffset>
            </wp:positionV>
            <wp:extent cx="3451225" cy="2465070"/>
            <wp:effectExtent l="0" t="0" r="0" b="0"/>
            <wp:wrapSquare wrapText="bothSides"/>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451225" cy="2465070"/>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FixedChar"/>
          <w:b/>
        </w:rPr>
        <w:t>Review Editing</w:t>
      </w:r>
      <w:r w:rsidR="004A7B0B" w:rsidRPr="00637B43">
        <w:t xml:space="preserve">.  </w:t>
      </w:r>
      <w:r w:rsidR="00A95E9C" w:rsidRPr="00637B43">
        <w:t>This option opens the Approve Editing window</w:t>
      </w:r>
      <w:r w:rsidR="00A95E9C">
        <w:t xml:space="preserve">, which </w:t>
      </w:r>
      <w:r w:rsidR="004A7B0B">
        <w:t>allows a subsequent user to review editing of the directory, locus, sample, channel, or ILS alerts performed by the first user</w:t>
      </w:r>
      <w:r w:rsidR="00A95E9C">
        <w:t xml:space="preserve">.  </w:t>
      </w:r>
      <w:r w:rsidR="004A7B0B">
        <w:t xml:space="preserve">This </w:t>
      </w:r>
      <w:r w:rsidR="00A95E9C">
        <w:t xml:space="preserve">window </w:t>
      </w:r>
      <w:r w:rsidR="004A7B0B">
        <w:t xml:space="preserve">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 xml:space="preserve">displayed in the lower left window when the sample, ILS, or channel is selected.  </w:t>
      </w:r>
      <w:r w:rsidR="000674FE">
        <w:t xml:space="preserve">See </w:t>
      </w:r>
      <w:hyperlink w:anchor="_Reviewing_Editing_and" w:history="1">
        <w:r w:rsidR="000674FE" w:rsidRPr="000674FE">
          <w:rPr>
            <w:rStyle w:val="Hyperlink"/>
          </w:rPr>
          <w:t>Reviewing Editing and Analysis</w:t>
        </w:r>
      </w:hyperlink>
      <w:r w:rsidR="000674FE">
        <w:t>.  Editing and review are</w:t>
      </w:r>
      <w:r w:rsidR="004A7B0B">
        <w:t xml:space="preserve"> reflected in the color of the cell or the removal of an asterisk (*).  When acceptance and review is complete at all levels (Sample, Channel, Locus, ILS, etc.), the red cell containing an “X” changes to a green checkmark.  </w:t>
      </w:r>
    </w:p>
    <w:p w14:paraId="12281F70" w14:textId="77777777" w:rsidR="000674FE" w:rsidRDefault="000674FE" w:rsidP="000674FE"/>
    <w:p w14:paraId="284ACE3A" w14:textId="77777777" w:rsidR="000674FE" w:rsidRDefault="000674FE" w:rsidP="000674FE"/>
    <w:p w14:paraId="58D645EF" w14:textId="77777777" w:rsidR="000674FE" w:rsidRDefault="000674FE" w:rsidP="000674FE"/>
    <w:p w14:paraId="429D8231" w14:textId="77777777" w:rsidR="004A7B0B" w:rsidRDefault="004A7B0B">
      <w:pPr>
        <w:pStyle w:val="Spacer"/>
      </w:pPr>
    </w:p>
    <w:p w14:paraId="2F985A55" w14:textId="483ACC03" w:rsidR="004A7B0B" w:rsidRDefault="000674FE" w:rsidP="005030E4">
      <w:bookmarkStart w:id="85" w:name="DisableSample"/>
      <w:r>
        <w:rPr>
          <w:noProof/>
        </w:rPr>
        <w:drawing>
          <wp:anchor distT="0" distB="0" distL="114300" distR="114300" simplePos="0" relativeHeight="251658256" behindDoc="0" locked="0" layoutInCell="1" allowOverlap="1" wp14:anchorId="69CB5661" wp14:editId="49D35C23">
            <wp:simplePos x="0" y="0"/>
            <wp:positionH relativeFrom="column">
              <wp:posOffset>3852545</wp:posOffset>
            </wp:positionH>
            <wp:positionV relativeFrom="paragraph">
              <wp:posOffset>133985</wp:posOffset>
            </wp:positionV>
            <wp:extent cx="2547620" cy="1591945"/>
            <wp:effectExtent l="0" t="0" r="5080" b="8255"/>
            <wp:wrapSquare wrapText="bothSides"/>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47620" cy="1591945"/>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FixedChar"/>
          <w:b/>
        </w:rPr>
        <w:t>Disable (or Enable) Sample</w:t>
      </w:r>
      <w:bookmarkEnd w:id="85"/>
      <w:r w:rsidR="004A7B0B" w:rsidRPr="005030E4">
        <w:rPr>
          <w:rStyle w:val="FixedChar"/>
          <w:b/>
        </w:rPr>
        <w:t>.</w:t>
      </w:r>
      <w:r w:rsidR="004A7B0B" w:rsidRPr="005030E4">
        <w:t xml:space="preserve">  </w:t>
      </w:r>
      <w:r w:rsidR="004A7B0B">
        <w:t xml:space="preserve">This allows the user do disable a sample or (re) enable a sample.  The reason to disable a sample is that the analysis was not successful and it is desired </w:t>
      </w:r>
      <w:r w:rsidR="00C27595">
        <w:t xml:space="preserve">to </w:t>
      </w:r>
      <w:r w:rsidR="004A7B0B">
        <w:t>reanalyze only a few samples or if you wish to exclude it from a CMF file.</w:t>
      </w:r>
    </w:p>
    <w:p w14:paraId="02CE4221" w14:textId="438457CF" w:rsidR="004A7B0B" w:rsidRDefault="004A7B0B">
      <w:pPr>
        <w:pStyle w:val="Spacer"/>
      </w:pPr>
    </w:p>
    <w:p w14:paraId="3DCB97E6" w14:textId="77777777" w:rsidR="004A7B0B" w:rsidRDefault="004A7B0B" w:rsidP="008C201E">
      <w:r w:rsidRPr="005030E4">
        <w:rPr>
          <w:rStyle w:v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r w:rsidRPr="00A533AA">
        <w:rPr>
          <w:rStyle w:val="FixedChar"/>
          <w:b/>
        </w:rPr>
        <w:t>History</w:t>
      </w:r>
      <w:r>
        <w:t>.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FixedChar"/>
        </w:rPr>
        <w:t>Original</w:t>
      </w:r>
      <w:r>
        <w:t>” and “</w:t>
      </w:r>
      <w:r w:rsidRPr="00C80000">
        <w:rPr>
          <w:rStyle w:val="FixedChar"/>
        </w:rPr>
        <w:t>Current</w:t>
      </w:r>
      <w:r>
        <w:t>.”  The “</w:t>
      </w:r>
      <w:r w:rsidRPr="00C80000">
        <w:rPr>
          <w:rStyle w:val="FixedChar"/>
        </w:rPr>
        <w:t>Original</w:t>
      </w:r>
      <w:r>
        <w:t>” selection shows the original data obtained from the analysis before anything was edited.  The “</w:t>
      </w:r>
      <w:r w:rsidRPr="00C80000">
        <w:rPr>
          <w:rStyle w:v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FixedChar"/>
        </w:rPr>
        <w:t>View Sample Notices</w:t>
      </w:r>
      <w:r>
        <w:rPr>
          <w:rStyle w:val="FixedChar"/>
        </w:rPr>
        <w:t xml:space="preserve">, </w:t>
      </w:r>
      <w:r w:rsidRPr="00A533AA">
        <w:rPr>
          <w:rStyle w:val="FixedChar"/>
        </w:rPr>
        <w:t>View ILS Notices</w:t>
      </w:r>
      <w:r>
        <w:t xml:space="preserve">, </w:t>
      </w:r>
      <w:r w:rsidRPr="00A533AA">
        <w:rPr>
          <w:rStyle w:val="FixedChar"/>
        </w:rPr>
        <w:t>View Channel Notices</w:t>
      </w:r>
      <w:r>
        <w:t xml:space="preserve">, or </w:t>
      </w:r>
      <w:r w:rsidRPr="00A533AA">
        <w:rPr>
          <w:rStyle w:val="FixedChar"/>
        </w:rPr>
        <w:t>Allele Edit History</w:t>
      </w:r>
      <w:r>
        <w:t xml:space="preserve">.  This selection is enabled only for data that have a history of </w:t>
      </w:r>
      <w:r>
        <w:lastRenderedPageBreak/>
        <w:t>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FixedChar"/>
        </w:rPr>
        <w:t>History</w:t>
      </w:r>
      <w:r>
        <w:t>” button are used to display state of the file at the previous and next times the data was saved.  If any historic time other than “</w:t>
      </w:r>
      <w:r w:rsidRPr="00A533AA">
        <w:rPr>
          <w:rStyle w:v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30E46FAC" w:rsidR="008B07B4" w:rsidRDefault="00A733BD" w:rsidP="00A533AA">
      <w:bookmarkStart w:id="86" w:name="SortSamples"/>
      <w:r>
        <w:rPr>
          <w:noProof/>
        </w:rPr>
        <w:drawing>
          <wp:anchor distT="0" distB="0" distL="114300" distR="114300" simplePos="0" relativeHeight="251658264" behindDoc="0" locked="0" layoutInCell="1" allowOverlap="1" wp14:anchorId="38BDBEC0" wp14:editId="4C82982F">
            <wp:simplePos x="0" y="0"/>
            <wp:positionH relativeFrom="column">
              <wp:posOffset>5059045</wp:posOffset>
            </wp:positionH>
            <wp:positionV relativeFrom="paragraph">
              <wp:posOffset>60960</wp:posOffset>
            </wp:positionV>
            <wp:extent cx="1150620" cy="1036320"/>
            <wp:effectExtent l="0" t="0" r="0" b="0"/>
            <wp:wrapSquare wrapText="bothSides"/>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150620" cy="1036320"/>
                    </a:xfrm>
                    <a:prstGeom prst="rect">
                      <a:avLst/>
                    </a:prstGeom>
                    <a:noFill/>
                  </pic:spPr>
                </pic:pic>
              </a:graphicData>
            </a:graphic>
            <wp14:sizeRelH relativeFrom="page">
              <wp14:pctWidth>0</wp14:pctWidth>
            </wp14:sizeRelH>
            <wp14:sizeRelV relativeFrom="page">
              <wp14:pctHeight>0</wp14:pctHeight>
            </wp14:sizeRelV>
          </wp:anchor>
        </w:drawing>
      </w:r>
      <w:r w:rsidR="004A7B0B" w:rsidRPr="00A533AA">
        <w:rPr>
          <w:rStyle w:val="FixedChar"/>
          <w:b/>
        </w:rPr>
        <w:t>Sort</w:t>
      </w:r>
      <w:bookmarkEnd w:id="86"/>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06A8882B" w:rsidR="006D3543" w:rsidRDefault="00563629" w:rsidP="00A533AA">
      <w:r>
        <w:rPr>
          <w:noProof/>
        </w:rPr>
        <w:drawing>
          <wp:anchor distT="0" distB="0" distL="114300" distR="114300" simplePos="0" relativeHeight="251658262" behindDoc="0" locked="0" layoutInCell="1" allowOverlap="1" wp14:anchorId="773AB544" wp14:editId="49152B60">
            <wp:simplePos x="0" y="0"/>
            <wp:positionH relativeFrom="column">
              <wp:posOffset>3748405</wp:posOffset>
            </wp:positionH>
            <wp:positionV relativeFrom="paragraph">
              <wp:posOffset>233680</wp:posOffset>
            </wp:positionV>
            <wp:extent cx="2647950" cy="1800225"/>
            <wp:effectExtent l="0" t="0" r="0" b="9525"/>
            <wp:wrapSquare wrapText="bothSides"/>
            <wp:docPr id="474" name="Picture 474" descr="C:\Users\rileygr\AppData\Local\Temp\2\SNAGHTML7b118a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ileygr\AppData\Local\Temp\2\SNAGHTML7b118af6.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647950" cy="1800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363BBFF7" w:rsidR="004A7B0B" w:rsidRDefault="00FA610B" w:rsidP="008C201E">
      <w:r>
        <w:rPr>
          <w:rStyle w:val="FixedChar"/>
          <w:b/>
        </w:rPr>
        <w:t>Parameters</w:t>
      </w:r>
      <w:r w:rsidR="00FF4760">
        <w:rPr>
          <w:rStyle w:v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w:t>
      </w:r>
      <w:r w:rsidR="00563629">
        <w:t xml:space="preserve">.  Note that those settings are a historical </w:t>
      </w:r>
      <w:r w:rsidR="00105187">
        <w:t>record</w:t>
      </w:r>
      <w:r w:rsidR="00563629">
        <w:t xml:space="preserve"> and cannot be edited</w:t>
      </w:r>
      <w:r w:rsidR="004A7B0B">
        <w:t>.  An example is shown on</w:t>
      </w:r>
      <w:r w:rsidR="00563629">
        <w:t xml:space="preserve"> </w:t>
      </w:r>
      <w:r w:rsidR="004A7B0B">
        <w:t>the right.</w:t>
      </w:r>
    </w:p>
    <w:p w14:paraId="78B12574" w14:textId="77777777" w:rsidR="004A7B0B" w:rsidRDefault="004A7B0B" w:rsidP="00D34941">
      <w:pPr>
        <w:pStyle w:val="Spacer"/>
      </w:pPr>
    </w:p>
    <w:p w14:paraId="3EF6D118" w14:textId="77777777" w:rsidR="004A7B0B" w:rsidRDefault="004A7B0B" w:rsidP="00A533AA">
      <w:bookmarkStart w:id="87" w:name="DisplayName"/>
      <w:r w:rsidRPr="009D2C02">
        <w:rPr>
          <w:rStyle w:val="FixedChar"/>
          <w:b/>
        </w:rPr>
        <w:t>Display</w:t>
      </w:r>
      <w:bookmarkEnd w:id="87"/>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FixedChar"/>
          <w:rFonts w:ascii="Cambria" w:hAnsi="Cambria" w:cs="Times New Roman"/>
          <w:szCs w:val="8"/>
        </w:rPr>
      </w:pPr>
    </w:p>
    <w:p w14:paraId="7A12EC1D" w14:textId="77777777" w:rsidR="004A7B0B" w:rsidRDefault="004A7B0B" w:rsidP="009D2C02">
      <w:r w:rsidRPr="006362AC">
        <w:rPr>
          <w:rStyle w:val="FixedChar"/>
          <w:b/>
        </w:rPr>
        <w:t>CMF</w:t>
      </w:r>
      <w:r>
        <w:t xml:space="preserve"> </w:t>
      </w:r>
      <w:r w:rsidRPr="009D2C02">
        <w:t>or</w:t>
      </w:r>
      <w:r>
        <w:t xml:space="preserve"> </w:t>
      </w:r>
      <w:r w:rsidRPr="006362AC">
        <w:rPr>
          <w:rStyle w:v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029D9A0C" w:rsidR="004A7B0B" w:rsidRDefault="00A733BD" w:rsidP="009D2C02">
      <w:pPr>
        <w:jc w:val="center"/>
      </w:pPr>
      <w:r>
        <w:rPr>
          <w:noProof/>
        </w:rPr>
        <w:drawing>
          <wp:inline distT="0" distB="0" distL="0" distR="0" wp14:anchorId="097B9649" wp14:editId="4C2DD5B8">
            <wp:extent cx="5457190" cy="19748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57190" cy="1974850"/>
                    </a:xfrm>
                    <a:prstGeom prst="rect">
                      <a:avLst/>
                    </a:prstGeom>
                    <a:noFill/>
                    <a:ln>
                      <a:noFill/>
                    </a:ln>
                  </pic:spPr>
                </pic:pic>
              </a:graphicData>
            </a:graphic>
          </wp:inline>
        </w:drawing>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FixedChar"/>
        </w:rPr>
        <w:t>Type</w:t>
      </w:r>
      <w:r>
        <w:t>” is a drop down list of all available types of specimens.  If “</w:t>
      </w:r>
      <w:r w:rsidRPr="008E0634">
        <w:rPr>
          <w:rStyle w:val="FixedChar"/>
        </w:rPr>
        <w:t>[Default]</w:t>
      </w:r>
      <w:r>
        <w:t>” is selected, then the selection for “</w:t>
      </w:r>
      <w:r w:rsidRPr="00631328">
        <w:rPr>
          <w:rStyle w:val="FixedChar"/>
        </w:rPr>
        <w:t>Default Specimen Type</w:t>
      </w:r>
      <w:r>
        <w:t>” above is used.  “</w:t>
      </w:r>
      <w:r w:rsidRPr="00631328">
        <w:rPr>
          <w:rStyle w:val="FixedChar"/>
        </w:rPr>
        <w:t>Partial</w:t>
      </w:r>
      <w:r>
        <w:t>” is selected if one or more loci do not have any allele calls.  This can be modified by the user.  “</w:t>
      </w:r>
      <w:r>
        <w:rPr>
          <w:rStyle w:val="FixedChar"/>
        </w:rPr>
        <w:t>Missing</w:t>
      </w:r>
      <w:r w:rsidRPr="008E0634">
        <w:rPr>
          <w:rStyle w:val="FixedChar"/>
        </w:rPr>
        <w:t xml:space="preserve"> Loci</w:t>
      </w:r>
      <w:r>
        <w:t>” shows a list of all loci that do not have any alleles.  “</w:t>
      </w:r>
      <w:r w:rsidRPr="00631328">
        <w:rPr>
          <w:rStyle w:val="FixedChar"/>
        </w:rPr>
        <w:t>Source ID</w:t>
      </w:r>
      <w:r>
        <w:t xml:space="preserve">” </w:t>
      </w:r>
      <w:r>
        <w:lastRenderedPageBreak/>
        <w:t>and “</w:t>
      </w:r>
      <w:r w:rsidRPr="00631328">
        <w:rPr>
          <w:rStyle w:val="FixedChar"/>
        </w:rPr>
        <w:t>Case ID</w:t>
      </w:r>
      <w:r>
        <w:t>” can be edited by the user.  “</w:t>
      </w:r>
      <w:r w:rsidRPr="00631328">
        <w:rPr>
          <w:rStyle w:val="FixedChar"/>
        </w:rPr>
        <w:t>Sample name</w:t>
      </w:r>
      <w:r>
        <w:t xml:space="preserve">” is by default the name of the sample taken from the name of the original ABI </w:t>
      </w:r>
      <w:r w:rsidRPr="006362AC">
        <w:rPr>
          <w:rStyle w:val="FixedChar"/>
        </w:rPr>
        <w:t>.fsa</w:t>
      </w:r>
      <w:r>
        <w:t xml:space="preserve"> </w:t>
      </w:r>
      <w:r w:rsidR="007D7312">
        <w:t xml:space="preserve">or </w:t>
      </w:r>
      <w:r w:rsidR="007D7312">
        <w:rPr>
          <w:rStyle w:val="FixedChar"/>
        </w:rPr>
        <w:t xml:space="preserve">.hid </w:t>
      </w:r>
      <w:r>
        <w:t>file and used in the analysis file.  It is also used as the row label on the left, but for purposes of writing a CMF file, it can be edited in the “</w:t>
      </w:r>
      <w:r w:rsidRPr="00631328">
        <w:rPr>
          <w:rStyle w:val="FixedChar"/>
        </w:rPr>
        <w:t>Sample name</w:t>
      </w:r>
      <w:r>
        <w:t>” column.  The “</w:t>
      </w:r>
      <w:r w:rsidRPr="00631328">
        <w:rPr>
          <w:rStyle w:v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FixedChar"/>
        </w:rPr>
        <w:t>.cmf</w:t>
      </w:r>
      <w:r>
        <w:t>.  To find another location or change the file name, the user can select the “</w:t>
      </w:r>
      <w:r w:rsidRPr="00631328">
        <w:rPr>
          <w:rStyle w:val="FixedChar"/>
        </w:rPr>
        <w:t>Browse…</w:t>
      </w:r>
      <w:r>
        <w:t>” button to choose from a file dialog window.  There is a checkbox labeled “</w:t>
      </w:r>
      <w:r w:rsidRPr="00631328">
        <w:rPr>
          <w:rStyle w:v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FixedChar"/>
        </w:rPr>
        <w:t>OK</w:t>
      </w:r>
      <w:r>
        <w:t>” button.  If the user presses the button labeled “</w:t>
      </w:r>
      <w:r w:rsidRPr="00631328">
        <w:rPr>
          <w:rStyle w:val="FixedChar"/>
        </w:rPr>
        <w:t>Finish Later</w:t>
      </w:r>
      <w:r>
        <w:t>” then this window will close and return the user to the Analysis window but all changes will be saved and restored if “</w:t>
      </w:r>
      <w:r w:rsidRPr="00631328">
        <w:rPr>
          <w:rStyle w:val="FixedChar"/>
        </w:rPr>
        <w:t>CMF</w:t>
      </w:r>
      <w:r>
        <w:t>” is selected again.  This is useful if the user needs to examine the data again before exporting the CMF file.  If the “</w:t>
      </w:r>
      <w:r w:rsidRPr="00631328">
        <w:rPr>
          <w:rStyle w:val="FixedChar"/>
        </w:rPr>
        <w:t>Cancel</w:t>
      </w:r>
      <w:r>
        <w:t>” button is pressed, all changes will be discarded.</w:t>
      </w:r>
    </w:p>
    <w:p w14:paraId="442F62FA" w14:textId="77777777" w:rsidR="004A7B0B" w:rsidRDefault="004A7B0B" w:rsidP="00290941">
      <w:pPr>
        <w:pStyle w:val="Heading1"/>
      </w:pPr>
      <w:bookmarkStart w:id="88" w:name="_Osiris_Plot_Files_1"/>
      <w:bookmarkStart w:id="89" w:name="_Toc521412188"/>
      <w:bookmarkStart w:id="90" w:name="_Toc525418966"/>
      <w:bookmarkEnd w:id="88"/>
      <w:r>
        <w:t>OSIRIS Plot Files</w:t>
      </w:r>
      <w:bookmarkEnd w:id="89"/>
      <w:bookmarkEnd w:id="90"/>
    </w:p>
    <w:p w14:paraId="68F4F094" w14:textId="77777777" w:rsidR="004A7B0B" w:rsidRDefault="004A7B0B">
      <w:r>
        <w:t xml:space="preserve">The OSIRIS Plot Files have an extension of </w:t>
      </w:r>
      <w:r w:rsidRPr="00B67695">
        <w:rPr>
          <w:rStyle w:val="FixedChar"/>
        </w:rPr>
        <w:t>.plt</w:t>
      </w:r>
      <w:r>
        <w:t xml:space="preserve"> and unlike the report files,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FixedChar"/>
        </w:rPr>
        <w:t>Open Plot File…</w:t>
      </w:r>
      <w:r>
        <w:t>” or “</w:t>
      </w:r>
      <w:r w:rsidRPr="001B1ADE">
        <w:rPr>
          <w:rStyle w:val="FixedChar"/>
        </w:rPr>
        <w:t>Recent Files…</w:t>
      </w:r>
      <w:r>
        <w:t>” from the “</w:t>
      </w:r>
      <w:r w:rsidRPr="001B1ADE">
        <w:rPr>
          <w:rStyle w:v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FixedChar"/>
        </w:rPr>
        <w:t>Graph</w:t>
      </w:r>
      <w:r>
        <w:t>” from the tool bar if visible or by selecting “</w:t>
      </w:r>
      <w:r w:rsidRPr="001B1ADE">
        <w:rPr>
          <w:rStyle w:val="FixedChar"/>
        </w:rPr>
        <w:t>Display Graph</w:t>
      </w:r>
      <w:r>
        <w:t>” from the context menu (right click) or the “</w:t>
      </w:r>
      <w:r w:rsidRPr="001B1ADE">
        <w:rPr>
          <w:rStyle w:v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FixedChar"/>
        </w:rPr>
        <w:t>.plt</w:t>
      </w:r>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changes may be viewed by selecting the </w:t>
      </w:r>
      <w:r w:rsidR="005C0FE3">
        <w:t>“</w:t>
      </w:r>
      <w:r w:rsidR="005C0FE3" w:rsidRPr="005C0FE3">
        <w:rPr>
          <w:rStyle w:val="FixedChar"/>
        </w:rPr>
        <w:t>Table</w:t>
      </w:r>
      <w:r w:rsidR="005C0FE3">
        <w:rPr>
          <w:rStyle w:v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316CBC" w:rsidRDefault="004A7B0B" w:rsidP="00356757">
            <w:pPr>
              <w:rPr>
                <w:b/>
                <w:sz w:val="24"/>
                <w:szCs w:val="24"/>
              </w:rPr>
            </w:pPr>
            <w:r w:rsidRPr="00316CBC">
              <w:rPr>
                <w:b/>
                <w:sz w:val="24"/>
                <w:szCs w:val="24"/>
              </w:rPr>
              <w:t xml:space="preserve">ILS, Channels, </w:t>
            </w:r>
          </w:p>
          <w:p w14:paraId="47D4BF42" w14:textId="77777777" w:rsidR="007C6742" w:rsidRPr="00316CBC" w:rsidRDefault="004A7B0B" w:rsidP="00356757">
            <w:pPr>
              <w:rPr>
                <w:b/>
                <w:sz w:val="24"/>
                <w:szCs w:val="24"/>
              </w:rPr>
            </w:pPr>
            <w:r w:rsidRPr="00316CBC">
              <w:rPr>
                <w:b/>
                <w:sz w:val="24"/>
                <w:szCs w:val="24"/>
              </w:rPr>
              <w:t xml:space="preserve">+Ctrl, </w:t>
            </w:r>
            <w:r w:rsidRPr="00316CBC">
              <w:rPr>
                <w:rFonts w:ascii="Wingdings" w:hAnsi="Wingdings" w:cs="Wingdings"/>
                <w:b/>
                <w:sz w:val="24"/>
                <w:szCs w:val="24"/>
              </w:rPr>
              <w:t></w:t>
            </w:r>
            <w:r w:rsidRPr="00316CBC">
              <w:rPr>
                <w:b/>
                <w:sz w:val="24"/>
                <w:szCs w:val="24"/>
              </w:rPr>
              <w:t xml:space="preserve">, </w:t>
            </w:r>
            <w:r w:rsidRPr="00316CBC">
              <w:rPr>
                <w:rFonts w:ascii="Wingdings" w:hAnsi="Wingdings" w:cs="Wingdings"/>
                <w:b/>
                <w:sz w:val="24"/>
                <w:szCs w:val="24"/>
              </w:rPr>
              <w:t></w:t>
            </w:r>
            <w:r w:rsidRPr="00316CBC">
              <w:rPr>
                <w:rFonts w:cs="Wingdings"/>
                <w:b/>
                <w:sz w:val="24"/>
                <w:szCs w:val="24"/>
              </w:rPr>
              <w:t xml:space="preserve">, </w:t>
            </w:r>
            <w:r w:rsidRPr="00316CBC">
              <w:rPr>
                <w:b/>
                <w:sz w:val="24"/>
                <w:szCs w:val="24"/>
              </w:rPr>
              <w:t xml:space="preserve">or </w:t>
            </w:r>
          </w:p>
          <w:p w14:paraId="47BA126E" w14:textId="77777777" w:rsidR="004A7B0B" w:rsidRPr="00316CBC" w:rsidRDefault="004A7B0B" w:rsidP="00356757">
            <w:pPr>
              <w:rPr>
                <w:b/>
                <w:sz w:val="24"/>
                <w:szCs w:val="24"/>
              </w:rPr>
            </w:pPr>
            <w:r w:rsidRPr="00316CBC">
              <w:rPr>
                <w:b/>
                <w:sz w:val="24"/>
                <w:szCs w:val="24"/>
              </w:rPr>
              <w:t>entire sample</w:t>
            </w:r>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49B2E056" w:rsidR="004A7B0B" w:rsidRDefault="0073454A" w:rsidP="005030E4">
      <w:pPr>
        <w:jc w:val="center"/>
      </w:pPr>
      <w:r>
        <w:rPr>
          <w:noProof/>
        </w:rPr>
        <w:lastRenderedPageBreak/>
        <w:drawing>
          <wp:inline distT="0" distB="0" distL="0" distR="0" wp14:anchorId="34AD91D8" wp14:editId="156CD780">
            <wp:extent cx="4886696" cy="3707797"/>
            <wp:effectExtent l="0" t="0" r="9525" b="6985"/>
            <wp:docPr id="452" name="Picture 452" descr="C:\Users\rileygr\AppData\Local\Temp\1\SNAGHTML1809f8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1809f88f.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86696" cy="3707797"/>
                    </a:xfrm>
                    <a:prstGeom prst="rect">
                      <a:avLst/>
                    </a:prstGeom>
                    <a:noFill/>
                    <a:ln>
                      <a:noFill/>
                    </a:ln>
                  </pic:spPr>
                </pic:pic>
              </a:graphicData>
            </a:graphic>
          </wp:inline>
        </w:drawing>
      </w:r>
      <w:r w:rsidRPr="0073454A">
        <w:t xml:space="preserve"> </w:t>
      </w:r>
    </w:p>
    <w:p w14:paraId="615E1772" w14:textId="77777777" w:rsidR="004A7B0B" w:rsidRDefault="004A7B0B" w:rsidP="008C201E">
      <w:pPr>
        <w:pStyle w:val="Caption-Verdana"/>
      </w:pPr>
      <w:r w:rsidRPr="003D542A">
        <w:t>D21S11 is selected for MIX05case1_victim, shift key is pressed whi</w:t>
      </w:r>
      <w:r w:rsidRPr="000550F1">
        <w:t>le</w:t>
      </w:r>
      <w:r w:rsidRPr="002C7735">
        <w:t xml:space="preserve"> pressing</w:t>
      </w:r>
    </w:p>
    <w:p w14:paraId="71B66261" w14:textId="77777777" w:rsidR="004A7B0B" w:rsidRDefault="004A7B0B" w:rsidP="008C201E">
      <w:pPr>
        <w:pStyle w:val="Caption-Verdana"/>
      </w:pPr>
      <w:r w:rsidRPr="002C7735">
        <w:t>th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FixedChar"/>
        </w:rPr>
        <w:t>Shift</w:t>
      </w:r>
      <w:r>
        <w:t xml:space="preserve"> key and pressing the “</w:t>
      </w:r>
      <w:r w:rsidRPr="00054167">
        <w:rPr>
          <w:rStyle w:val="FixedChar"/>
        </w:rPr>
        <w:t>Graph</w:t>
      </w:r>
      <w:r>
        <w:t xml:space="preserve">” button.  The plot was zoomed to the selected locus and because the </w:t>
      </w:r>
      <w:r>
        <w:rPr>
          <w:rStyle w:val="FixedChar"/>
        </w:rPr>
        <w:t>S</w:t>
      </w:r>
      <w:r w:rsidRPr="005030E4">
        <w:rPr>
          <w:rStyle w:v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7B66342A" w14:textId="77777777" w:rsidR="00B77A83" w:rsidRDefault="00B77A83" w:rsidP="00A04755"/>
    <w:p w14:paraId="641F49FC" w14:textId="2B71A475" w:rsidR="006661E2" w:rsidRDefault="006661E2" w:rsidP="0001449A">
      <w:pPr>
        <w:pStyle w:val="Heading2"/>
      </w:pPr>
      <w:bookmarkStart w:id="91" w:name="_Toc525418967"/>
      <w:r>
        <w:t>Display Bases or Time on the x-axis</w:t>
      </w:r>
      <w:bookmarkEnd w:id="91"/>
    </w:p>
    <w:p w14:paraId="6FC3FBE7" w14:textId="13A88AF8" w:rsidR="006661E2" w:rsidRPr="006661E2" w:rsidRDefault="006661E2" w:rsidP="0001449A">
      <w:r>
        <w:t xml:space="preserve">The x-axis of the plot in the graph view is labelled with time by default.  To change the x-axis to bases instead of time, when in the plot window of the graph view, </w:t>
      </w:r>
      <w:r w:rsidR="00BD3166">
        <w:t xml:space="preserve">select “Graph” </w:t>
      </w:r>
      <w:r w:rsidR="00E56692">
        <w:t>in the top menu</w:t>
      </w:r>
      <w:r w:rsidR="00BD3166">
        <w:t xml:space="preserve"> then</w:t>
      </w:r>
      <w:r>
        <w:t xml:space="preserve"> “Show ILS BPS X-axis”.</w:t>
      </w:r>
      <w:r w:rsidR="00047EBA">
        <w:t xml:space="preserve">  To change the x-axis to bases instead of time when in the table view, </w:t>
      </w:r>
      <w:r w:rsidR="00BD3166">
        <w:t xml:space="preserve">select “Preview” in the top menu then </w:t>
      </w:r>
      <w:r w:rsidR="00047EBA">
        <w:t>“Show ILS BPS X-axis”.</w:t>
      </w:r>
      <w:r>
        <w:t xml:space="preserve">  The base pair numbering </w:t>
      </w:r>
      <w:r w:rsidR="00BD3166">
        <w:t>uses</w:t>
      </w:r>
      <w:r>
        <w:t xml:space="preserve"> ILS</w:t>
      </w:r>
      <w:r w:rsidR="00223667">
        <w:t xml:space="preserve"> Ref.</w:t>
      </w:r>
      <w:r>
        <w:t xml:space="preserve"> base pair, in </w:t>
      </w:r>
      <w:r w:rsidR="00223667">
        <w:t>reference</w:t>
      </w:r>
      <w:r>
        <w:t xml:space="preserve"> to the size of the </w:t>
      </w:r>
      <w:r w:rsidR="00BD3166">
        <w:t>ILS marker peaks</w:t>
      </w:r>
      <w:r w:rsidR="00223667">
        <w:t>.  When the display switches, peak positions will change slightly to maintain the linear display of the x-axis units.  In the rare case that bases cannot be displayed for a particular sample, OSIRIS will default to time on the x-axis for that sample.</w:t>
      </w:r>
      <w:r w:rsidR="00047EBA">
        <w:t xml:space="preserve">  Once the x</w:t>
      </w:r>
      <w:r w:rsidR="00BD3166">
        <w:noBreakHyphen/>
      </w:r>
      <w:r w:rsidR="00047EBA">
        <w:t xml:space="preserve">axis selection is made, </w:t>
      </w:r>
      <w:r w:rsidR="00BD3166">
        <w:t>it</w:t>
      </w:r>
      <w:r w:rsidR="00047EBA">
        <w:t xml:space="preserve"> will become the default for future graphs or previews until the user </w:t>
      </w:r>
      <w:r w:rsidR="00BD3166">
        <w:t>changes it</w:t>
      </w:r>
      <w:r w:rsidR="00047EBA">
        <w:t>.</w:t>
      </w:r>
    </w:p>
    <w:p w14:paraId="18B16770" w14:textId="6006134D" w:rsidR="00A04755" w:rsidRDefault="00EA7682" w:rsidP="00A04755">
      <w:r>
        <w:br w:type="page"/>
      </w:r>
    </w:p>
    <w:p w14:paraId="79BB00F1" w14:textId="5D1CFD3F" w:rsidR="004A7B0B" w:rsidRDefault="00CB3027" w:rsidP="00D34941">
      <w:pPr>
        <w:pStyle w:val="Heading2"/>
      </w:pPr>
      <w:bookmarkStart w:id="92" w:name="_Graph_Toolbar"/>
      <w:bookmarkStart w:id="93" w:name="_Toc521412189"/>
      <w:bookmarkStart w:id="94" w:name="_Toc525418968"/>
      <w:bookmarkEnd w:id="92"/>
      <w:r>
        <w:lastRenderedPageBreak/>
        <w:t xml:space="preserve">Graph </w:t>
      </w:r>
      <w:r w:rsidR="004A7B0B">
        <w:t>Toolbar</w:t>
      </w:r>
      <w:bookmarkEnd w:id="93"/>
      <w:bookmarkEnd w:id="94"/>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5ACE8056" w:rsidR="00EA7682" w:rsidRPr="00EA7682" w:rsidRDefault="004761AF" w:rsidP="00822AA7">
      <w:pPr>
        <w:rPr>
          <w:sz w:val="8"/>
          <w:szCs w:val="8"/>
        </w:rPr>
      </w:pPr>
      <w:r>
        <w:rPr>
          <w:noProof/>
        </w:rPr>
        <w:drawing>
          <wp:inline distT="0" distB="0" distL="0" distR="0" wp14:anchorId="28357FEC" wp14:editId="0B94134F">
            <wp:extent cx="6430488" cy="981704"/>
            <wp:effectExtent l="0" t="0" r="0" b="9525"/>
            <wp:docPr id="454" name="Picture 454" descr="C:\Users\rileygr\AppData\Local\Temp\2\SNAGHTML23fe7a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ileygr\AppData\Local\Temp\2\SNAGHTML23fe7ab7.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589278" cy="1005946"/>
                    </a:xfrm>
                    <a:prstGeom prst="rect">
                      <a:avLst/>
                    </a:prstGeom>
                    <a:noFill/>
                    <a:ln>
                      <a:noFill/>
                    </a:ln>
                  </pic:spPr>
                </pic:pic>
              </a:graphicData>
            </a:graphic>
          </wp:inline>
        </w:drawing>
      </w:r>
      <w:r>
        <w:rPr>
          <w:noProof/>
        </w:rPr>
        <w:t xml:space="preserve"> </w:t>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FixedChar"/>
          <w:b/>
        </w:rPr>
        <w:t>Data: Raw, Analyzed, Ladder,</w:t>
      </w:r>
      <w:r w:rsidR="00D86E24">
        <w:rPr>
          <w:rStyle w:val="FixedChar"/>
          <w:b/>
        </w:rPr>
        <w:t xml:space="preserve"> Baseline,</w:t>
      </w:r>
      <w:r w:rsidRPr="00DA76B7">
        <w:rPr>
          <w:rStyle w:val="FixedChar"/>
          <w:b/>
        </w:rPr>
        <w:t xml:space="preserve"> Table</w:t>
      </w:r>
      <w:r>
        <w:rPr>
          <w:rStyle w:val="FixedChar"/>
          <w:b/>
        </w:rPr>
        <w:t xml:space="preserve">.  </w:t>
      </w:r>
      <w:r>
        <w:t xml:space="preserve">The toggle buttons labeled </w:t>
      </w:r>
      <w:r w:rsidRPr="00DA76B7">
        <w:rPr>
          <w:rStyle w:val="FixedChar"/>
        </w:rPr>
        <w:t>A</w:t>
      </w:r>
      <w:r>
        <w:t xml:space="preserve">, </w:t>
      </w:r>
      <w:r w:rsidR="00D86E24" w:rsidRPr="00DA76B7">
        <w:rPr>
          <w:rStyle w:val="FixedChar"/>
        </w:rPr>
        <w:t>R</w:t>
      </w:r>
      <w:r w:rsidR="00903E0D">
        <w:t xml:space="preserve">, </w:t>
      </w:r>
      <w:r w:rsidR="00D86E24">
        <w:rPr>
          <w:rStyle w:val="FixedChar"/>
        </w:rPr>
        <w:t>L</w:t>
      </w:r>
      <w:r w:rsidR="00D86E24">
        <w:t xml:space="preserve">, </w:t>
      </w:r>
      <w:r>
        <w:t xml:space="preserve">and </w:t>
      </w:r>
      <w:r w:rsidR="00D86E24">
        <w:rPr>
          <w:rStyle w:val="FixedChar"/>
        </w:rPr>
        <w:t>B</w:t>
      </w:r>
      <w:r>
        <w:t xml:space="preserve"> ar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FixedChar"/>
        </w:rPr>
        <w:t>shift</w:t>
      </w:r>
      <w:r>
        <w:t xml:space="preserve"> key is pressed while selecting one of these options the selection will immediately be used for all plots in the window.  The “</w:t>
      </w:r>
      <w:r w:rsidRPr="00DA76B7">
        <w:rPr>
          <w:rStyle w:v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FixedChar"/>
        </w:rPr>
        <w:t>Graph</w:t>
      </w:r>
      <w:r>
        <w:t>” pull down menu has a submenu for each plot and each of these submenus has a “</w:t>
      </w:r>
      <w:r w:rsidRPr="00676EFA">
        <w:rPr>
          <w:rStyle w:val="FixedChar"/>
        </w:rPr>
        <w:t>Data</w:t>
      </w:r>
      <w:r>
        <w:t>” submenu with entries for these options.  In addition to this, the “</w:t>
      </w:r>
      <w:r>
        <w:rPr>
          <w:rStyle w:val="FixedChar"/>
        </w:rPr>
        <w:t>Graph</w:t>
      </w:r>
      <w:r>
        <w:t>” pull down menu has a menu item labeled “</w:t>
      </w:r>
      <w:r w:rsidRPr="00DA76B7">
        <w:rPr>
          <w:rStyle w:val="FixedChar"/>
        </w:rPr>
        <w:t>Show</w:t>
      </w:r>
      <w:r>
        <w:t xml:space="preserve"> </w:t>
      </w:r>
      <w:r w:rsidRPr="00DA76B7">
        <w:rPr>
          <w:rStyle w:val="FixedChar"/>
        </w:rPr>
        <w:t>Table</w:t>
      </w:r>
      <w:r>
        <w:t>” which performs the same action as the “</w:t>
      </w:r>
      <w:r w:rsidRPr="00DA76B7">
        <w:rPr>
          <w:rStyle w:val="FixedChar"/>
        </w:rPr>
        <w:t>Table</w:t>
      </w:r>
      <w:r>
        <w:t>” button.</w:t>
      </w:r>
    </w:p>
    <w:p w14:paraId="5D2E9D1C" w14:textId="77777777" w:rsidR="004A7B0B" w:rsidRDefault="004A7B0B" w:rsidP="00D34941">
      <w:pPr>
        <w:pStyle w:val="Spacer"/>
      </w:pPr>
    </w:p>
    <w:p w14:paraId="604E1FA6" w14:textId="77777777" w:rsidR="004A7B0B" w:rsidRDefault="004A7B0B" w:rsidP="00DA76B7">
      <w:r w:rsidRPr="006A1759">
        <w:rPr>
          <w:rStyle w:val="FixedChar"/>
          <w:b/>
        </w:rPr>
        <w:t>Channel</w:t>
      </w:r>
      <w:r>
        <w:rPr>
          <w:rStyle w:v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FixedChar"/>
          <w:b/>
        </w:rPr>
        <w:t>Sync</w:t>
      </w:r>
      <w:r w:rsidRPr="006A1759">
        <w:t xml:space="preserve"> or </w:t>
      </w:r>
      <w:r>
        <w:rPr>
          <w:rStyle w:v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FixedChar"/>
          <w:b/>
        </w:rPr>
        <w:t>ILS</w:t>
      </w:r>
      <w:r w:rsidRPr="00E8775E">
        <w:t xml:space="preserve"> or </w:t>
      </w:r>
      <w:r>
        <w:rPr>
          <w:rStyle w:val="FixedChar"/>
          <w:b/>
        </w:rPr>
        <w:t>Show ILS</w:t>
      </w:r>
      <w:r>
        <w:t xml:space="preserve">.  This option shows or hides vertical lines to indicate where the peaks are in the ILS channel.  The color of the lines corresponds to the color of the ILS channel.  If the </w:t>
      </w:r>
      <w:r w:rsidRPr="005030E4">
        <w:rPr>
          <w:rStyle w:v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FixedChar"/>
          <w:b/>
        </w:rPr>
        <w:t>RFU</w:t>
      </w:r>
      <w:r w:rsidRPr="00E8775E">
        <w:t xml:space="preserve"> or </w:t>
      </w:r>
      <w:r>
        <w:rPr>
          <w:rStyle w:v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59102CFD" w:rsidR="0053103A" w:rsidRDefault="00044275" w:rsidP="0053103A">
      <w:r>
        <w:rPr>
          <w:rStyle w:val="FixedChar"/>
          <w:b/>
        </w:rPr>
        <w:t xml:space="preserve">Peak </w:t>
      </w:r>
      <w:r w:rsidR="0053103A" w:rsidRPr="00E8775E">
        <w:rPr>
          <w:rStyle w:val="FixedChar"/>
          <w:b/>
        </w:rPr>
        <w:t>Labels</w:t>
      </w:r>
      <w:r w:rsidR="0053103A">
        <w:t xml:space="preserve">.  </w:t>
      </w:r>
      <w:r w:rsidR="0073454A">
        <w:t xml:space="preserve">The </w:t>
      </w:r>
      <w:r w:rsidR="0073454A">
        <w:rPr>
          <w:rStyle w:val="FixedChar"/>
          <w:b/>
        </w:rPr>
        <w:t>Ladder</w:t>
      </w:r>
      <w:r w:rsidR="0073454A">
        <w:t xml:space="preserve"> button on the Graph toolbar and the </w:t>
      </w:r>
      <w:r w:rsidR="0073454A" w:rsidRPr="009C62DC">
        <w:rPr>
          <w:rStyle w:val="FixedChar"/>
          <w:b/>
        </w:rPr>
        <w:t>Plot</w:t>
      </w:r>
      <w:r w:rsidR="0073454A">
        <w:t>-&gt;</w:t>
      </w:r>
      <w:r w:rsidR="0073454A">
        <w:rPr>
          <w:rStyle w:val="FixedChar"/>
          <w:b/>
        </w:rPr>
        <w:t>Show Ladder Labels</w:t>
      </w:r>
      <w:r w:rsidR="0073454A">
        <w:t xml:space="preserve"> on the menu show and hide the ladder labels.  </w:t>
      </w:r>
      <w:r w:rsidR="0073454A" w:rsidRPr="00654B3C">
        <w:t>The loci are also displayed at the top of the plot unless “</w:t>
      </w:r>
      <w:r w:rsidR="0073454A" w:rsidRPr="00654B3C">
        <w:rPr>
          <w:rStyle w:val="FixedChar"/>
        </w:rPr>
        <w:t>None</w:t>
      </w:r>
      <w:r w:rsidR="0073454A" w:rsidRPr="00C51EE2">
        <w:t>” is selected.</w:t>
      </w:r>
      <w:r w:rsidR="0073454A">
        <w:t xml:space="preserve">  When the user clicks on a locus label, the plot is zoomed to the range and domain of that locus and if “</w:t>
      </w:r>
      <w:r w:rsidR="0073454A" w:rsidRPr="00E8775E">
        <w:rPr>
          <w:rStyle w:val="FixedChar"/>
        </w:rPr>
        <w:t>Sync</w:t>
      </w:r>
      <w:r w:rsidR="0073454A">
        <w:t xml:space="preserve">” is selected, all other synchronized plots are zoomed also.  </w:t>
      </w:r>
      <w:r w:rsidR="007824C0">
        <w:t xml:space="preserve">The </w:t>
      </w:r>
      <w:r w:rsidR="007824C0" w:rsidRPr="0048229E">
        <w:rPr>
          <w:rStyle w:val="FixedChar"/>
          <w:b/>
        </w:rPr>
        <w:t>Peak Labels</w:t>
      </w:r>
      <w:r w:rsidR="007824C0">
        <w:t xml:space="preserve"> button on the Graph toolbar and the </w:t>
      </w:r>
      <w:r w:rsidR="007824C0" w:rsidRPr="0048229E">
        <w:rPr>
          <w:rStyle w:val="FixedChar"/>
          <w:b/>
        </w:rPr>
        <w:t>Plot</w:t>
      </w:r>
      <w:r w:rsidR="007824C0">
        <w:t>-&gt;</w:t>
      </w:r>
      <w:r w:rsidR="007824C0" w:rsidRPr="0048229E">
        <w:rPr>
          <w:rStyle w:val="FixedChar"/>
          <w:b/>
        </w:rPr>
        <w:t>Labels</w:t>
      </w:r>
      <w:r w:rsidR="007824C0">
        <w:t xml:space="preserve"> on the Graph menu </w:t>
      </w:r>
      <w:r w:rsidR="0053103A">
        <w:t>determine how the alleles will be labeled.  The options are None,</w:t>
      </w:r>
      <w:r w:rsidR="007824C0">
        <w:t xml:space="preserve"> </w:t>
      </w:r>
      <w:r w:rsidR="007E7B9E">
        <w:t>or</w:t>
      </w:r>
      <w:r w:rsidR="007824C0">
        <w:t xml:space="preserve"> any combination of </w:t>
      </w:r>
      <w:r w:rsidR="0053103A">
        <w:t xml:space="preserve">Alleles, BPS, RFU, </w:t>
      </w:r>
      <w:r>
        <w:t xml:space="preserve">and </w:t>
      </w:r>
      <w:r w:rsidR="0053103A">
        <w:t xml:space="preserve">Time.  If the </w:t>
      </w:r>
      <w:r w:rsidR="0053103A" w:rsidRPr="00426F6D">
        <w:rPr>
          <w:rStyle w:val="FixedChar"/>
        </w:rPr>
        <w:t>shift</w:t>
      </w:r>
      <w:r w:rsidR="0053103A">
        <w:t xml:space="preserve"> key is pressed while selecting </w:t>
      </w:r>
      <w:r w:rsidR="007824C0">
        <w:t xml:space="preserve">these </w:t>
      </w:r>
      <w:r w:rsidR="0053103A">
        <w:t>option</w:t>
      </w:r>
      <w:r w:rsidR="007824C0">
        <w:t>s</w:t>
      </w:r>
      <w:r w:rsidR="0053103A">
        <w:t xml:space="preserve">, the selection will be used in all plots in the window.  </w:t>
      </w:r>
      <w:r w:rsidR="007E7B9E">
        <w:t xml:space="preserve">When </w:t>
      </w:r>
      <w:r w:rsidR="0053103A">
        <w:t xml:space="preserve">the cursor is placed over a label, a box appears with detailed information about the allele.  </w:t>
      </w:r>
    </w:p>
    <w:p w14:paraId="42454289" w14:textId="77777777" w:rsidR="0053103A" w:rsidRDefault="0053103A" w:rsidP="0053103A">
      <w:pPr>
        <w:pStyle w:val="Spacer"/>
      </w:pPr>
    </w:p>
    <w:p w14:paraId="4AC16738" w14:textId="77777777" w:rsidR="004A7B0B" w:rsidRDefault="004A7B0B" w:rsidP="005030E4">
      <w:r w:rsidRPr="00E8775E">
        <w:rPr>
          <w:rStyle w:val="FixedChar"/>
          <w:b/>
        </w:rPr>
        <w:t>Artifacts</w:t>
      </w:r>
      <w:r>
        <w:t>.  This option determines which artifacts are labeled: All, Critical, or None.  The artifacts are labeled with an “</w:t>
      </w:r>
      <w:r w:rsidRPr="00676EFA">
        <w:rPr>
          <w:rStyle w:val="FixedChar"/>
        </w:rPr>
        <w:t>A</w:t>
      </w:r>
      <w:r>
        <w:t xml:space="preserve">” and when the cursor is placed over the label a box appears with detailed information about the artifact.  If the </w:t>
      </w:r>
      <w:r w:rsidRPr="00426F6D">
        <w:rPr>
          <w:rStyle w:v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51C730E" w:rsidR="004A7B0B" w:rsidRDefault="004A7B0B" w:rsidP="00DA76B7">
      <w:r>
        <w:rPr>
          <w:rStyle w:val="FixedChar"/>
          <w:b/>
        </w:rPr>
        <w:t xml:space="preserve">H, </w:t>
      </w:r>
      <w:r w:rsidRPr="00A533AA">
        <w:rPr>
          <w:rStyle w:v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FixedChar"/>
        </w:rPr>
        <w:t>H</w:t>
      </w:r>
      <w:r>
        <w:t>” in order to save space.  The button or menu item displays a (sub</w:t>
      </w:r>
      <w:r w:rsidR="00316CBC">
        <w:t>) menu</w:t>
      </w:r>
      <w:r>
        <w:t xml:space="preserve"> with a list of dates the file was saved along with “</w:t>
      </w:r>
      <w:r w:rsidRPr="00C80000">
        <w:rPr>
          <w:rStyle w:val="FixedChar"/>
        </w:rPr>
        <w:t>Original</w:t>
      </w:r>
      <w:r>
        <w:t>” and “</w:t>
      </w:r>
      <w:r w:rsidRPr="00C80000">
        <w:rPr>
          <w:rStyle w:val="FixedChar"/>
        </w:rPr>
        <w:t>Current</w:t>
      </w:r>
      <w:r>
        <w:t>.”  The “</w:t>
      </w:r>
      <w:r w:rsidRPr="00C80000">
        <w:rPr>
          <w:rStyle w:val="FixedChar"/>
        </w:rPr>
        <w:t>Original</w:t>
      </w:r>
      <w:r>
        <w:t>” selection shows the original data obtained from the analysis before anything was edited.  The “</w:t>
      </w:r>
      <w:r w:rsidRPr="00C80000">
        <w:rPr>
          <w:rStyle w:v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FixedChar"/>
          <w:b/>
        </w:rPr>
        <w:t>Reset Axes, Show Primer Peaks</w:t>
      </w:r>
      <w:r>
        <w:t>.  When “</w:t>
      </w:r>
      <w:r w:rsidRPr="00676EFA">
        <w:rPr>
          <w:rStyle w:val="FixedChar"/>
        </w:rPr>
        <w:t>Reset Axes</w:t>
      </w:r>
      <w:r>
        <w:t xml:space="preserve">” is selected, the plot is zoomed out to show all peak data.  If the </w:t>
      </w:r>
      <w:r w:rsidRPr="00A74FB9">
        <w:rPr>
          <w:rStyle w:val="FixedChar"/>
        </w:rPr>
        <w:t>Shift</w:t>
      </w:r>
      <w:r>
        <w:t xml:space="preserve"> key is pressed when selecting “</w:t>
      </w:r>
      <w:r w:rsidRPr="00A74FB9">
        <w:rPr>
          <w:rStyle w:val="FixedChar"/>
        </w:rPr>
        <w:t>Reset Axes</w:t>
      </w:r>
      <w:r>
        <w:t>” from the toolbar or if “</w:t>
      </w:r>
      <w:r w:rsidRPr="00676EFA">
        <w:rPr>
          <w:rStyle w:v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FixedChar"/>
          <w:b/>
        </w:rPr>
        <w:t>Multiple, Multiple Plots, Remove Other Plots</w:t>
      </w:r>
      <w:r>
        <w:t>.  When “</w:t>
      </w:r>
      <w:r w:rsidRPr="008E0634">
        <w:rPr>
          <w:rStyle w:val="FixedChar"/>
        </w:rPr>
        <w:t>Multiple</w:t>
      </w:r>
      <w:r>
        <w:t>” or “</w:t>
      </w:r>
      <w:r w:rsidRPr="008E0634">
        <w:rPr>
          <w:rStyle w:val="FixedChar"/>
        </w:rPr>
        <w:t>Multiple Plots</w:t>
      </w:r>
      <w:r>
        <w:t xml:space="preserve">” is selected, a separate plot is displayed for each channel.  If the </w:t>
      </w:r>
      <w:r w:rsidRPr="00676EFA">
        <w:rPr>
          <w:rStyle w:val="FixedChar"/>
        </w:rPr>
        <w:t>Shift</w:t>
      </w:r>
      <w:r>
        <w:t xml:space="preserve"> key is pressed when selecting “</w:t>
      </w:r>
      <w:r w:rsidRPr="00882D82">
        <w:rPr>
          <w:rStyle w:val="FixedChar"/>
        </w:rPr>
        <w:t>Multiple</w:t>
      </w:r>
      <w:r>
        <w:t>” on the toolbar or if “</w:t>
      </w:r>
      <w:r w:rsidRPr="00882D82">
        <w:rPr>
          <w:rStyle w:val="FixedChar"/>
        </w:rPr>
        <w:t>Remove Other Plots</w:t>
      </w:r>
      <w:r>
        <w:t xml:space="preserve">” is selected from the menu, then all </w:t>
      </w:r>
      <w:r w:rsidR="007E42F9">
        <w:t>but the selected</w:t>
      </w:r>
      <w:r>
        <w:t xml:space="preserve"> plot are removed.</w:t>
      </w:r>
    </w:p>
    <w:p w14:paraId="0D59B721" w14:textId="77777777" w:rsidR="004A7B0B" w:rsidRDefault="004A7B0B" w:rsidP="00D34941">
      <w:pPr>
        <w:pStyle w:val="Spacer"/>
      </w:pPr>
    </w:p>
    <w:p w14:paraId="45D3142D" w14:textId="41D00775" w:rsidR="004A7B0B" w:rsidRDefault="00E21E68" w:rsidP="00DA76B7">
      <w:r>
        <w:rPr>
          <w:noProof/>
        </w:rPr>
        <w:drawing>
          <wp:anchor distT="0" distB="0" distL="114300" distR="114300" simplePos="0" relativeHeight="251658263" behindDoc="0" locked="0" layoutInCell="1" allowOverlap="1" wp14:anchorId="08DBF3DB" wp14:editId="4AB56DF4">
            <wp:simplePos x="0" y="0"/>
            <wp:positionH relativeFrom="column">
              <wp:posOffset>3787420</wp:posOffset>
            </wp:positionH>
            <wp:positionV relativeFrom="paragraph">
              <wp:posOffset>219684</wp:posOffset>
            </wp:positionV>
            <wp:extent cx="2593340" cy="1858010"/>
            <wp:effectExtent l="0" t="0" r="0" b="8890"/>
            <wp:wrapSquare wrapText="bothSides"/>
            <wp:docPr id="475" name="Picture 475" descr="C:\Users\rileygr\AppData\Local\Temp\2\SNAGHTML7b2258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rileygr\AppData\Local\Temp\2\SNAGHTML7b225853.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93340" cy="1858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rsidRPr="00882D82">
        <w:rPr>
          <w:rStyle w:val="FixedChar"/>
          <w:b/>
        </w:rPr>
        <w:t>Append</w:t>
      </w:r>
      <w:r w:rsidR="004A7B0B">
        <w:t>.  This option appends a new identical plot below the plot whose menu or toolbar is performing the action.  The maximum number of plots is equal to the number of channels.</w:t>
      </w:r>
    </w:p>
    <w:p w14:paraId="4DB9DC1C" w14:textId="0CD61750" w:rsidR="004A7B0B" w:rsidRDefault="004A7B0B" w:rsidP="00D34941">
      <w:pPr>
        <w:pStyle w:val="Spacer"/>
      </w:pPr>
    </w:p>
    <w:p w14:paraId="6E3E0F3C" w14:textId="013957B3" w:rsidR="004A7B0B" w:rsidRDefault="004A7B0B" w:rsidP="00DE4BB2">
      <w:r w:rsidRPr="009D2C02">
        <w:rPr>
          <w:rStyle w:val="FixedChar"/>
          <w:b/>
        </w:rPr>
        <w:t>Parameters…</w:t>
      </w:r>
      <w:r w:rsidRPr="009D2C02">
        <w:rPr>
          <w:b/>
        </w:rPr>
        <w:t xml:space="preserve"> </w:t>
      </w:r>
      <w:r>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FixedChar"/>
          <w:b/>
        </w:rPr>
        <w:t>X, Remove Plot</w:t>
      </w:r>
      <w:r>
        <w:t>.  This option removes the specified plot from the window.  If this “</w:t>
      </w:r>
      <w:r w:rsidRPr="00A74FB9">
        <w:rPr>
          <w:rStyle w:val="FixedChar"/>
        </w:rPr>
        <w:t>X</w:t>
      </w:r>
      <w:r>
        <w:t xml:space="preserve">” button is pressed on the toolbar while the </w:t>
      </w:r>
      <w:r w:rsidRPr="00A74FB9">
        <w:rPr>
          <w:rStyle w:val="FixedChar"/>
        </w:rPr>
        <w:t>Shift</w:t>
      </w:r>
      <w:r>
        <w:t xml:space="preserve"> key is pressed, all other plots are removed in the same manner as pressing the “</w:t>
      </w:r>
      <w:r w:rsidRPr="00A74FB9">
        <w:rPr>
          <w:rStyle w:val="FixedChar"/>
        </w:rPr>
        <w:t>Multiple</w:t>
      </w:r>
      <w:r>
        <w:t xml:space="preserve">” button with the </w:t>
      </w:r>
      <w:r w:rsidRPr="00A74FB9">
        <w:rPr>
          <w:rStyle w:val="FixedChar"/>
        </w:rPr>
        <w:t>Shift</w:t>
      </w:r>
      <w:r>
        <w:t xml:space="preserve"> key down or selecting “</w:t>
      </w:r>
      <w:r w:rsidRPr="00A74FB9">
        <w:rPr>
          <w:rStyle w:v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r w:rsidRPr="00A74FB9">
        <w:rPr>
          <w:b/>
        </w:rPr>
        <w:t>Arrows</w:t>
      </w:r>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5C9AD3E7" w:rsidR="004A7B0B" w:rsidRPr="00A04755" w:rsidRDefault="00C51EE2" w:rsidP="002F1101">
      <w:pPr>
        <w:jc w:val="center"/>
        <w:rPr>
          <w:rFonts w:ascii="Verdana" w:hAnsi="Verdana"/>
          <w:sz w:val="16"/>
          <w:szCs w:val="16"/>
        </w:rPr>
      </w:pPr>
      <w:r>
        <w:rPr>
          <w:noProof/>
        </w:rPr>
        <w:drawing>
          <wp:inline distT="0" distB="0" distL="0" distR="0" wp14:anchorId="392F5DD9" wp14:editId="2D480295">
            <wp:extent cx="6400800" cy="463947"/>
            <wp:effectExtent l="0" t="0" r="0" b="0"/>
            <wp:docPr id="450" name="Picture 450" descr="C:\Users\rileygr\AppData\Local\Temp\1\SNAGHTML11415f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1415fb6.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00800" cy="463947"/>
                    </a:xfrm>
                    <a:prstGeom prst="rect">
                      <a:avLst/>
                    </a:prstGeom>
                    <a:noFill/>
                    <a:ln>
                      <a:noFill/>
                    </a:ln>
                  </pic:spPr>
                </pic:pic>
              </a:graphicData>
            </a:graphic>
          </wp:inline>
        </w:drawing>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0DD4E7E1" w14:textId="4725AB29" w:rsidR="00480F6F" w:rsidRDefault="00480F6F" w:rsidP="005030E4">
      <w:pPr>
        <w:pStyle w:val="PictureText"/>
      </w:pPr>
    </w:p>
    <w:p w14:paraId="3BD06D4B" w14:textId="2EBFCF0C" w:rsidR="004A7B0B" w:rsidRDefault="00C51EE2" w:rsidP="00DE4BB2">
      <w:pPr>
        <w:pStyle w:val="Caption-Verdana"/>
      </w:pPr>
      <w:r>
        <w:rPr>
          <w:noProof/>
        </w:rPr>
        <w:drawing>
          <wp:inline distT="0" distB="0" distL="0" distR="0" wp14:anchorId="06237C6F" wp14:editId="3E97D8E8">
            <wp:extent cx="6400800" cy="480570"/>
            <wp:effectExtent l="0" t="0" r="0" b="0"/>
            <wp:docPr id="451" name="Picture 451" descr="C:\Users\rileygr\AppData\Local\Temp\1\SNAGHTML114293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1\SNAGHTML114293d0.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00800" cy="480570"/>
                    </a:xfrm>
                    <a:prstGeom prst="rect">
                      <a:avLst/>
                    </a:prstGeom>
                    <a:noFill/>
                    <a:ln>
                      <a:noFill/>
                    </a:ln>
                  </pic:spPr>
                </pic:pic>
              </a:graphicData>
            </a:graphic>
          </wp:inline>
        </w:drawing>
      </w:r>
      <w:r w:rsidR="004A7B0B">
        <w:t>Toolbar is shifted to the right, right arrow is grey and disabled</w:t>
      </w:r>
    </w:p>
    <w:p w14:paraId="45FDA5D2" w14:textId="77777777" w:rsidR="001D29A2" w:rsidRDefault="001D29A2" w:rsidP="001D29A2">
      <w:pPr>
        <w:pStyle w:val="PictureText"/>
      </w:pPr>
      <w:bookmarkStart w:id="95" w:name="_Toc291578360"/>
      <w:bookmarkStart w:id="96" w:name="_Toc291678758"/>
    </w:p>
    <w:p w14:paraId="2ECF3F62" w14:textId="6AE113B0" w:rsidR="001D29A2" w:rsidRDefault="00EA7682" w:rsidP="0048229E">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495FC26F" w:rsidR="004A7B0B" w:rsidRPr="005D5127" w:rsidRDefault="00A733BD" w:rsidP="005D5127">
      <w:pPr>
        <w:pStyle w:val="Heading2"/>
      </w:pPr>
      <w:bookmarkStart w:id="97" w:name="_Toc521412190"/>
      <w:bookmarkStart w:id="98" w:name="_Toc525418969"/>
      <w:r>
        <w:rPr>
          <w:noProof/>
        </w:rPr>
        <w:drawing>
          <wp:anchor distT="0" distB="0" distL="114300" distR="114300" simplePos="0" relativeHeight="251658266" behindDoc="1" locked="0" layoutInCell="1" allowOverlap="1" wp14:anchorId="213627B5" wp14:editId="60C004C2">
            <wp:simplePos x="0" y="0"/>
            <wp:positionH relativeFrom="column">
              <wp:posOffset>5046345</wp:posOffset>
            </wp:positionH>
            <wp:positionV relativeFrom="paragraph">
              <wp:posOffset>273685</wp:posOffset>
            </wp:positionV>
            <wp:extent cx="1200150" cy="1329690"/>
            <wp:effectExtent l="0" t="0" r="0" b="3810"/>
            <wp:wrapNone/>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200150" cy="1329690"/>
                    </a:xfrm>
                    <a:prstGeom prst="rect">
                      <a:avLst/>
                    </a:prstGeom>
                    <a:noFill/>
                  </pic:spPr>
                </pic:pic>
              </a:graphicData>
            </a:graphic>
            <wp14:sizeRelH relativeFrom="page">
              <wp14:pctWidth>0</wp14:pctWidth>
            </wp14:sizeRelH>
            <wp14:sizeRelV relativeFrom="page">
              <wp14:pctHeight>0</wp14:pctHeight>
            </wp14:sizeRelV>
          </wp:anchor>
        </w:drawing>
      </w:r>
      <w:bookmarkEnd w:id="95"/>
      <w:bookmarkEnd w:id="96"/>
      <w:r w:rsidR="004A7B0B" w:rsidRPr="005D5127">
        <w:t>Resizing Plots</w:t>
      </w:r>
      <w:bookmarkEnd w:id="97"/>
      <w:bookmarkEnd w:id="98"/>
    </w:p>
    <w:p w14:paraId="4BFDF040" w14:textId="3D9C764E"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FixedChar"/>
        </w:rPr>
        <w:t>Resizable Plots</w:t>
      </w:r>
      <w:r>
        <w:t>” in the “</w:t>
      </w:r>
      <w:r w:rsidRPr="005030E4">
        <w:rPr>
          <w:rStyle w:v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08FA994B" w:rsidR="00AA049F" w:rsidRDefault="00AA049F" w:rsidP="00A93BF3">
      <w:pPr>
        <w:ind w:right="2790"/>
      </w:pPr>
    </w:p>
    <w:p w14:paraId="10D775FD" w14:textId="77777777" w:rsidR="00B23838" w:rsidRDefault="00B23838" w:rsidP="00A93BF3">
      <w:pPr>
        <w:ind w:right="2790"/>
      </w:pPr>
    </w:p>
    <w:p w14:paraId="46B2DEBF" w14:textId="336F856C" w:rsidR="004A7B0B" w:rsidRDefault="004A7B0B" w:rsidP="005030E4"/>
    <w:p w14:paraId="571817F5" w14:textId="1650193F" w:rsidR="004A7B0B" w:rsidRDefault="00B23838" w:rsidP="005030E4">
      <w:r>
        <w:rPr>
          <w:noProof/>
        </w:rPr>
        <w:drawing>
          <wp:anchor distT="0" distB="0" distL="114300" distR="114300" simplePos="0" relativeHeight="251658291" behindDoc="0" locked="0" layoutInCell="1" allowOverlap="1" wp14:anchorId="35047AB7" wp14:editId="463B5F8E">
            <wp:simplePos x="0" y="0"/>
            <wp:positionH relativeFrom="page">
              <wp:align>right</wp:align>
            </wp:positionH>
            <wp:positionV relativeFrom="paragraph">
              <wp:posOffset>45720</wp:posOffset>
            </wp:positionV>
            <wp:extent cx="5137150" cy="2751455"/>
            <wp:effectExtent l="0" t="0" r="0" b="0"/>
            <wp:wrapSquare wrapText="bothSides"/>
            <wp:docPr id="27" name="Picture 27" descr="C:\Users\rileygr\AppData\Local\Temp\2\SNAGHTML44936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ileygr\AppData\Local\Temp\2\SNAGHTML44936fd.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137150" cy="27514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After dragging the sash</w:t>
      </w:r>
      <w:r w:rsidR="000A51BF">
        <w:t xml:space="preserve"> (or bar)</w:t>
      </w:r>
      <w:r w:rsidR="004A7B0B">
        <w:t xml:space="preserve">, </w:t>
      </w:r>
      <w:r w:rsidR="004A7B0B" w:rsidRPr="005030E4">
        <w:rPr>
          <w:b/>
        </w:rPr>
        <w:t xml:space="preserve">each </w:t>
      </w:r>
      <w:r w:rsidR="00C31EB8">
        <w:rPr>
          <w:b/>
        </w:rPr>
        <w:t xml:space="preserve">of the </w:t>
      </w:r>
      <w:r w:rsidR="004A7B0B" w:rsidRPr="005030E4">
        <w:rPr>
          <w:b/>
        </w:rPr>
        <w:t>plot</w:t>
      </w:r>
      <w:r w:rsidR="00C31EB8">
        <w:rPr>
          <w:b/>
        </w:rPr>
        <w:t>s</w:t>
      </w:r>
      <w:r w:rsidR="004A7B0B">
        <w:t xml:space="preserve"> is resized to the selected height and a scroll bar is shown on the right if the total height </w:t>
      </w:r>
      <w:r w:rsidR="00C31EB8">
        <w:t xml:space="preserve">of the stacked plots </w:t>
      </w:r>
      <w:r w:rsidR="004A7B0B">
        <w:t>exceeds the height of the window.</w:t>
      </w:r>
    </w:p>
    <w:p w14:paraId="525BF249" w14:textId="77777777" w:rsidR="004A7B0B" w:rsidRDefault="004A7B0B" w:rsidP="005030E4"/>
    <w:p w14:paraId="2C6AC405" w14:textId="40D2CF87"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w:t>
      </w:r>
      <w:r w:rsidR="000A51BF">
        <w:t xml:space="preserve">the change </w:t>
      </w:r>
      <w:r>
        <w:t>does not appear until the mouse button is released.</w:t>
      </w:r>
    </w:p>
    <w:p w14:paraId="16EEC411" w14:textId="0337E528" w:rsidR="004A7B0B" w:rsidRDefault="004A7B0B" w:rsidP="005030E4"/>
    <w:p w14:paraId="60E48841" w14:textId="77777777" w:rsidR="00153AA6" w:rsidRDefault="00153AA6" w:rsidP="005030E4"/>
    <w:p w14:paraId="55BDE6D6" w14:textId="3E030E80" w:rsidR="0099691D" w:rsidRDefault="0099691D">
      <w:r>
        <w:br w:type="page"/>
      </w:r>
    </w:p>
    <w:p w14:paraId="21A99087" w14:textId="77777777" w:rsidR="0099691D" w:rsidRDefault="0099691D" w:rsidP="005030E4"/>
    <w:p w14:paraId="14D265EE" w14:textId="1403180A" w:rsidR="004A7B0B" w:rsidRPr="00882285" w:rsidRDefault="004A7B0B" w:rsidP="00882285">
      <w:pPr>
        <w:pStyle w:val="Heading2"/>
      </w:pPr>
      <w:bookmarkStart w:id="99" w:name="_Toc521412191"/>
      <w:bookmarkStart w:id="100" w:name="_Toc525418970"/>
      <w:r w:rsidRPr="00882285">
        <w:t>Export Graphic File</w:t>
      </w:r>
      <w:bookmarkEnd w:id="99"/>
      <w:bookmarkEnd w:id="100"/>
    </w:p>
    <w:p w14:paraId="669D1D9F" w14:textId="6F31C92D" w:rsidR="004A7B0B" w:rsidRDefault="00A733BD" w:rsidP="002C7735">
      <w:r>
        <w:rPr>
          <w:noProof/>
        </w:rPr>
        <w:drawing>
          <wp:anchor distT="0" distB="0" distL="114300" distR="114300" simplePos="0" relativeHeight="251658268" behindDoc="0" locked="0" layoutInCell="1" allowOverlap="1" wp14:anchorId="0A6B20E2" wp14:editId="76DB8AAF">
            <wp:simplePos x="0" y="0"/>
            <wp:positionH relativeFrom="column">
              <wp:posOffset>3634740</wp:posOffset>
            </wp:positionH>
            <wp:positionV relativeFrom="paragraph">
              <wp:posOffset>35560</wp:posOffset>
            </wp:positionV>
            <wp:extent cx="2838450" cy="1377950"/>
            <wp:effectExtent l="0" t="0" r="0" b="0"/>
            <wp:wrapSquare wrapText="bothSides"/>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38450" cy="1377950"/>
                    </a:xfrm>
                    <a:prstGeom prst="rect">
                      <a:avLst/>
                    </a:prstGeom>
                    <a:noFill/>
                  </pic:spPr>
                </pic:pic>
              </a:graphicData>
            </a:graphic>
            <wp14:sizeRelH relativeFrom="page">
              <wp14:pctWidth>0</wp14:pctWidth>
            </wp14:sizeRelH>
            <wp14:sizeRelV relativeFrom="page">
              <wp14:pctHeight>0</wp14:pctHeight>
            </wp14:sizeRelV>
          </wp:anchor>
        </w:drawing>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FixedChar"/>
        </w:rPr>
        <w:t>Export Graphic File</w:t>
      </w:r>
      <w:r w:rsidR="004A7B0B">
        <w:t>” from the “</w:t>
      </w:r>
      <w:r w:rsidR="004A7B0B" w:rsidRPr="003C562B">
        <w:rPr>
          <w:rStyle w:v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FixedChar"/>
        </w:rPr>
        <w:t>Pr</w:t>
      </w:r>
      <w:r w:rsidR="004A7B0B">
        <w:rPr>
          <w:rStyle w:v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FixedChar"/>
        </w:rPr>
        <w:t>Screen</w:t>
      </w:r>
      <w:r w:rsidR="004A7B0B">
        <w:t>” is recommended.  The file name and “</w:t>
      </w:r>
      <w:r w:rsidR="004A7B0B" w:rsidRPr="003C562B">
        <w:rPr>
          <w:rStyle w:val="FixedChar"/>
        </w:rPr>
        <w:t>Browse</w:t>
      </w:r>
      <w:r w:rsidR="004A7B0B">
        <w:t>” buttons are used for choosing where to save the file and the checkbox labeled “</w:t>
      </w:r>
      <w:r w:rsidR="004A7B0B" w:rsidRPr="003C562B">
        <w:rPr>
          <w:rStyle w:val="FixedChar"/>
        </w:rPr>
        <w:t>View File Location</w:t>
      </w:r>
      <w:r w:rsidR="004A7B0B">
        <w:t>” when checked, will open a window displaying the folder containing the graphic file after it is saved.  The “</w:t>
      </w:r>
      <w:r w:rsidR="004A7B0B" w:rsidRPr="003C562B">
        <w:rPr>
          <w:rStyle w:v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395C2B03" w:rsidR="004A7B0B" w:rsidRPr="00D34941" w:rsidRDefault="004A7B0B" w:rsidP="00D34941">
      <w:pPr>
        <w:pStyle w:val="Heading2"/>
      </w:pPr>
      <w:bookmarkStart w:id="101" w:name="_Zooming_and_Panning"/>
      <w:bookmarkStart w:id="102" w:name="_Toc521412192"/>
      <w:bookmarkStart w:id="103" w:name="_Toc525418971"/>
      <w:bookmarkEnd w:id="101"/>
      <w:r w:rsidRPr="00BD2FC4">
        <w:t>Zooming</w:t>
      </w:r>
      <w:r w:rsidR="00595CC8">
        <w:t xml:space="preserve"> and Panning the Graph</w:t>
      </w:r>
      <w:bookmarkEnd w:id="102"/>
      <w:bookmarkEnd w:id="103"/>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FixedChar"/>
        </w:rPr>
        <w:t>Reset Axes</w:t>
      </w:r>
      <w:r>
        <w:t>” on the toolbar or from the plot submenu on the “</w:t>
      </w:r>
      <w:r>
        <w:rPr>
          <w:rStyle w:val="FixedChar"/>
        </w:rPr>
        <w:t>Graph</w:t>
      </w:r>
      <w:r>
        <w:t xml:space="preserve">” pull down menu.  This viewport will not include the primer peaks near the origin of the plot.  To include primer peaks, hold down the </w:t>
      </w:r>
      <w:r w:rsidRPr="00B1027C">
        <w:rPr>
          <w:rStyle w:val="FixedChar"/>
        </w:rPr>
        <w:t>Shift</w:t>
      </w:r>
      <w:r>
        <w:t xml:space="preserve"> key when selecting the “</w:t>
      </w:r>
      <w:r w:rsidRPr="00B1027C">
        <w:rPr>
          <w:rStyle w:val="FixedChar"/>
        </w:rPr>
        <w:t>Reset Axes</w:t>
      </w:r>
      <w:r>
        <w:t>” button on the toolbar or select “</w:t>
      </w:r>
      <w:r w:rsidRPr="00B1027C">
        <w:rPr>
          <w:rStyle w:val="FixedChar"/>
        </w:rPr>
        <w:t>Show Primer Peaks</w:t>
      </w:r>
      <w:r>
        <w:t>” from the plot submenu on the “</w:t>
      </w:r>
      <w:r w:rsidRPr="00B1027C">
        <w:rPr>
          <w:rStyle w:v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To zoom to a particular locus, simply click on the locus name at the top of the plot.  This will zoom the X-Axis to the range specified by the ladder and the Y-axis to accommodate all data in that range.  This will not display adjacent interlocus peaks, but they can be viewed by clicking on the plot and pressing “</w:t>
      </w:r>
      <w:r>
        <w:rPr>
          <w:rStyle w:v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r w:rsidRPr="004461B1">
        <w:rPr>
          <w:b/>
        </w:rPr>
        <w:t>Keyboard Control</w:t>
      </w:r>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FixedChar"/>
          <w:b/>
        </w:rPr>
        <w:t>Page Up/Page Down</w:t>
      </w:r>
      <w:r>
        <w:t xml:space="preserve"> – Pan the Y-Axis up or down by a large amount.</w:t>
      </w:r>
    </w:p>
    <w:p w14:paraId="4DA910E0" w14:textId="77777777" w:rsidR="004A7B0B" w:rsidRDefault="004A7B0B" w:rsidP="00794454">
      <w:pPr>
        <w:ind w:left="720"/>
      </w:pPr>
      <w:r w:rsidRPr="005030E4">
        <w:rPr>
          <w:rStyle w:val="FixedChar"/>
          <w:b/>
        </w:rPr>
        <w:t>Home</w:t>
      </w:r>
      <w:r>
        <w:t xml:space="preserve"> – Center the plot around the origin </w:t>
      </w:r>
      <w:r w:rsidRPr="004461B1">
        <w:rPr>
          <w:rStyle w:val="FixedChar"/>
        </w:rPr>
        <w:t>(0,0)</w:t>
      </w:r>
      <w:r>
        <w:t>.</w:t>
      </w:r>
    </w:p>
    <w:p w14:paraId="69F945DA" w14:textId="77777777" w:rsidR="004A7B0B" w:rsidRDefault="004A7B0B" w:rsidP="00794454">
      <w:pPr>
        <w:ind w:left="720"/>
      </w:pPr>
      <w:r w:rsidRPr="005030E4">
        <w:rPr>
          <w:rStyle w:val="FixedChar"/>
          <w:b/>
        </w:rPr>
        <w:t>a</w:t>
      </w:r>
      <w:r>
        <w:t xml:space="preserve"> – Zoom out X-Axis  (decrease peak width)</w:t>
      </w:r>
    </w:p>
    <w:p w14:paraId="1AF9AC4A" w14:textId="77777777" w:rsidR="004A7B0B" w:rsidRDefault="004A7B0B" w:rsidP="00794454">
      <w:pPr>
        <w:ind w:left="720"/>
      </w:pPr>
      <w:r w:rsidRPr="005030E4">
        <w:rPr>
          <w:rStyle w:val="FixedChar"/>
          <w:b/>
        </w:rPr>
        <w:t>d</w:t>
      </w:r>
      <w:r>
        <w:t xml:space="preserve"> – Zoom in X-Axis  (increase peak width)</w:t>
      </w:r>
    </w:p>
    <w:p w14:paraId="77536287" w14:textId="44A0A746" w:rsidR="004A7B0B" w:rsidRDefault="004A7B0B" w:rsidP="00794454">
      <w:pPr>
        <w:ind w:left="720"/>
      </w:pPr>
      <w:r w:rsidRPr="005030E4">
        <w:rPr>
          <w:rStyle w:val="FixedChar"/>
          <w:b/>
        </w:rPr>
        <w:t>x</w:t>
      </w:r>
      <w:r>
        <w:t xml:space="preserve"> – Zoom out Y-Axis  (decrease peak </w:t>
      </w:r>
      <w:r w:rsidR="00021292">
        <w:t>height)</w:t>
      </w:r>
    </w:p>
    <w:p w14:paraId="54F7D877" w14:textId="623E0830" w:rsidR="004A7B0B" w:rsidRDefault="004A7B0B" w:rsidP="00794454">
      <w:pPr>
        <w:ind w:left="720"/>
      </w:pPr>
      <w:r w:rsidRPr="005030E4">
        <w:rPr>
          <w:rStyle w:val="FixedChar"/>
          <w:b/>
        </w:rPr>
        <w:t>w</w:t>
      </w:r>
      <w:r w:rsidRPr="00CB4853">
        <w:t xml:space="preserve"> – Zoom in Y-Axis</w:t>
      </w:r>
      <w:r>
        <w:t xml:space="preserve">  (increase peak </w:t>
      </w:r>
      <w:r w:rsidR="00021292">
        <w:t>height</w:t>
      </w:r>
      <w:r>
        <w:t>)</w:t>
      </w:r>
    </w:p>
    <w:p w14:paraId="43383DFF" w14:textId="77777777" w:rsidR="004A7B0B" w:rsidRDefault="004A7B0B" w:rsidP="00794454">
      <w:pPr>
        <w:ind w:left="720"/>
      </w:pPr>
      <w:r w:rsidRPr="005030E4">
        <w:rPr>
          <w:rStyle w:val="FixedChar"/>
          <w:b/>
        </w:rPr>
        <w:t>e</w:t>
      </w:r>
      <w:r>
        <w:t xml:space="preserve"> – Zoom in both axes</w:t>
      </w:r>
    </w:p>
    <w:p w14:paraId="5FAF47A3" w14:textId="77777777" w:rsidR="004A7B0B" w:rsidRDefault="004A7B0B" w:rsidP="00794454">
      <w:pPr>
        <w:ind w:left="720"/>
      </w:pPr>
      <w:r w:rsidRPr="005030E4">
        <w:rPr>
          <w:rStyle w:val="FixedChar"/>
          <w:b/>
        </w:rPr>
        <w:t>z</w:t>
      </w:r>
      <w:r>
        <w:t xml:space="preserve"> – Zoom out both axes</w:t>
      </w:r>
    </w:p>
    <w:p w14:paraId="625C168C" w14:textId="77777777" w:rsidR="004A7B0B" w:rsidRDefault="004A7B0B" w:rsidP="00794454">
      <w:pPr>
        <w:ind w:left="720"/>
      </w:pPr>
      <w:r w:rsidRPr="005030E4">
        <w:rPr>
          <w:rStyle w:val="FixedChar"/>
          <w:b/>
        </w:rPr>
        <w:t>s</w:t>
      </w:r>
      <w:r>
        <w:t xml:space="preserve"> – Zoom out to show all data including primer peaks</w:t>
      </w:r>
    </w:p>
    <w:p w14:paraId="01D9ED01" w14:textId="77777777" w:rsidR="004A7B0B" w:rsidRDefault="004A7B0B" w:rsidP="00794454">
      <w:pPr>
        <w:ind w:left="720"/>
      </w:pPr>
      <w:r w:rsidRPr="005030E4">
        <w:rPr>
          <w:rStyle w:val="FixedChar"/>
          <w:b/>
        </w:rPr>
        <w:t>q</w:t>
      </w:r>
      <w:r>
        <w:t xml:space="preserve"> – Zoom out X-Axis, zoom in Y-Axis</w:t>
      </w:r>
    </w:p>
    <w:p w14:paraId="2065E14F" w14:textId="77777777" w:rsidR="004A7B0B" w:rsidRDefault="004A7B0B" w:rsidP="00794454">
      <w:pPr>
        <w:ind w:left="720"/>
      </w:pPr>
      <w:r w:rsidRPr="005030E4">
        <w:rPr>
          <w:rStyle w:v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lastRenderedPageBreak/>
        <w:t xml:space="preserve">Keyboard zooming centers on the middle of the plot displayed, so that it may be necessary to shift the axes as described above after keyboard zooming to center the desired data in the viewable part of the graph.  </w:t>
      </w:r>
    </w:p>
    <w:p w14:paraId="58C91AA6" w14:textId="69B308C8" w:rsidR="004A7B0B" w:rsidRDefault="004A7B0B" w:rsidP="00DE4BB2">
      <w:pPr>
        <w:pStyle w:val="Spacer"/>
      </w:pP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04C0C94B" w:rsidR="00AA2596" w:rsidRDefault="00AA2596" w:rsidP="00DA76B7"/>
    <w:p w14:paraId="1DC5485E" w14:textId="7EAE0824" w:rsidR="004A7B0B" w:rsidRPr="00B1027C" w:rsidRDefault="0057061F" w:rsidP="00F90CE3">
      <w:pPr>
        <w:jc w:val="center"/>
      </w:pPr>
      <w:r>
        <w:rPr>
          <w:noProof/>
        </w:rPr>
        <w:drawing>
          <wp:inline distT="0" distB="0" distL="0" distR="0" wp14:anchorId="730CB0EC" wp14:editId="614BDA95">
            <wp:extent cx="5487981" cy="3149600"/>
            <wp:effectExtent l="0" t="0" r="0" b="0"/>
            <wp:docPr id="476" name="Picture 476" descr="C:\Users\rileygr\AppData\Local\Temp\2\SNAGHTML47bdc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ileygr\AppData\Local\Temp\2\SNAGHTML47bdc51.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95481" cy="3153905"/>
                    </a:xfrm>
                    <a:prstGeom prst="rect">
                      <a:avLst/>
                    </a:prstGeom>
                    <a:noFill/>
                    <a:ln>
                      <a:noFill/>
                    </a:ln>
                  </pic:spPr>
                </pic:pic>
              </a:graphicData>
            </a:graphic>
          </wp:inline>
        </w:drawing>
      </w:r>
    </w:p>
    <w:p w14:paraId="347607CE" w14:textId="0907DF0B" w:rsidR="004A7B0B" w:rsidRDefault="004A7B0B" w:rsidP="00472F74">
      <w:pPr>
        <w:pStyle w:val="Spacer"/>
      </w:pPr>
    </w:p>
    <w:p w14:paraId="2F163285" w14:textId="404570A4" w:rsidR="004A7B0B" w:rsidRDefault="004A7B0B" w:rsidP="005030E4">
      <w:pPr>
        <w:pStyle w:val="PictureText"/>
      </w:pPr>
      <w:r w:rsidRPr="00E24A4D">
        <w:t>Click on a corner of the desired rectangular region and drag the mouse to see an outline.</w:t>
      </w:r>
      <w:r w:rsidR="00F738A0" w:rsidRPr="00F738A0">
        <w:t xml:space="preserve"> </w:t>
      </w:r>
    </w:p>
    <w:p w14:paraId="019CD324" w14:textId="5A37E17D" w:rsidR="004A7B0B" w:rsidRDefault="004A7B0B" w:rsidP="00445FB5">
      <w:pPr>
        <w:pStyle w:val="Spacer"/>
      </w:pPr>
    </w:p>
    <w:p w14:paraId="785CAFBE" w14:textId="77777777" w:rsidR="00AA5D0A" w:rsidRDefault="00AA5D0A" w:rsidP="00A260B2">
      <w:pPr>
        <w:jc w:val="center"/>
        <w:rPr>
          <w:noProof/>
        </w:rPr>
      </w:pPr>
    </w:p>
    <w:p w14:paraId="16CEF78D" w14:textId="757B5BD0" w:rsidR="004A7B0B" w:rsidRDefault="0057061F" w:rsidP="00A260B2">
      <w:pPr>
        <w:jc w:val="center"/>
      </w:pPr>
      <w:r w:rsidRPr="0057061F">
        <w:t xml:space="preserve"> </w:t>
      </w:r>
      <w:r>
        <w:rPr>
          <w:noProof/>
        </w:rPr>
        <w:drawing>
          <wp:inline distT="0" distB="0" distL="0" distR="0" wp14:anchorId="26BA22A5" wp14:editId="3BC97400">
            <wp:extent cx="5487174" cy="3149265"/>
            <wp:effectExtent l="0" t="0" r="0" b="0"/>
            <wp:docPr id="478" name="Picture 478" descr="C:\Users\rileygr\AppData\Local\Temp\2\SNAGHTML47e4e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2\SNAGHTML47e4e65.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99542" cy="3156364"/>
                    </a:xfrm>
                    <a:prstGeom prst="rect">
                      <a:avLst/>
                    </a:prstGeom>
                    <a:noFill/>
                    <a:ln>
                      <a:noFill/>
                    </a:ln>
                  </pic:spPr>
                </pic:pic>
              </a:graphicData>
            </a:graphic>
          </wp:inline>
        </w:drawing>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74BC5D4D" w14:textId="77777777" w:rsidR="004A7B0B" w:rsidRDefault="004A7B0B" w:rsidP="00445FB5">
      <w:pPr>
        <w:pStyle w:val="Spacer"/>
      </w:pPr>
    </w:p>
    <w:p w14:paraId="795453D9" w14:textId="3E084746" w:rsidR="004A7B0B" w:rsidRDefault="004A7B0B" w:rsidP="005030E4">
      <w:r>
        <w:t xml:space="preserve">If the results are not as desired, simply reset the axes as described above and try </w:t>
      </w:r>
      <w:r w:rsidR="00BE1792">
        <w:t xml:space="preserve">again or </w:t>
      </w:r>
      <w:r w:rsidR="0057061F">
        <w:t xml:space="preserve">use the </w:t>
      </w:r>
      <w:r w:rsidR="00BE1792">
        <w:t xml:space="preserve">keyboard </w:t>
      </w:r>
      <w:r w:rsidR="00BE1792" w:rsidRPr="00BE1792">
        <w:rPr>
          <w:b/>
        </w:rPr>
        <w:t>A</w:t>
      </w:r>
      <w:r w:rsidR="0057061F">
        <w:t xml:space="preserve"> and </w:t>
      </w:r>
      <w:r w:rsidR="00BE1792" w:rsidRPr="00BE1792">
        <w:rPr>
          <w:b/>
        </w:rPr>
        <w:t>X</w:t>
      </w:r>
      <w:r w:rsidR="0057061F">
        <w:t xml:space="preserve"> keys to zoom out </w:t>
      </w:r>
      <w:r w:rsidR="00BE1792">
        <w:t xml:space="preserve">the x- and y-axis respectively, </w:t>
      </w:r>
      <w:r w:rsidR="0057061F">
        <w:t>as described above.</w:t>
      </w:r>
    </w:p>
    <w:p w14:paraId="6404CC78" w14:textId="2E06F605" w:rsidR="0099691D" w:rsidRDefault="0099691D">
      <w:r>
        <w:br w:type="page"/>
      </w:r>
    </w:p>
    <w:p w14:paraId="758D66F2" w14:textId="0E020C44" w:rsidR="006C0AD3" w:rsidRDefault="006C0AD3" w:rsidP="00637B43">
      <w:pPr>
        <w:pStyle w:val="Heading1"/>
      </w:pPr>
      <w:bookmarkStart w:id="104" w:name="_Editing_Peaks,_Loci"/>
      <w:bookmarkStart w:id="105" w:name="_Toc521412193"/>
      <w:bookmarkStart w:id="106" w:name="_Toc525418972"/>
      <w:bookmarkEnd w:id="104"/>
      <w:r>
        <w:lastRenderedPageBreak/>
        <w:t>Editing Peaks, Loci and Samples</w:t>
      </w:r>
      <w:bookmarkEnd w:id="105"/>
      <w:bookmarkEnd w:id="106"/>
    </w:p>
    <w:p w14:paraId="1E8D277E" w14:textId="77777777" w:rsidR="000814FC" w:rsidRDefault="00DC2030">
      <w:r>
        <w:t xml:space="preserve">OSIRIS can flag quality issues on peaks, loci, channels, samples and directories.  Users can either edit these notices to remove them, when the user disagrees with the call, or they can accept them as reasonable.  </w:t>
      </w:r>
    </w:p>
    <w:p w14:paraId="79E00864" w14:textId="77777777" w:rsidR="000814FC" w:rsidRDefault="000814FC"/>
    <w:p w14:paraId="57C03304" w14:textId="77777777" w:rsidR="00193908" w:rsidRDefault="000814FC">
      <w:r>
        <w:t>Editing in OSIRIS allows the user to:</w:t>
      </w:r>
    </w:p>
    <w:p w14:paraId="08C26857" w14:textId="77777777" w:rsidR="00FF6D02" w:rsidRPr="00FF6D02" w:rsidRDefault="00FF6D02">
      <w:pPr>
        <w:rPr>
          <w:sz w:val="8"/>
          <w:szCs w:val="8"/>
        </w:rPr>
      </w:pPr>
    </w:p>
    <w:p w14:paraId="0E0595C6" w14:textId="4806109F" w:rsidR="000814FC" w:rsidRDefault="000814FC">
      <w:r>
        <w:rPr>
          <w:b/>
        </w:rPr>
        <w:t>Accept</w:t>
      </w:r>
      <w:r>
        <w:t xml:space="preserve"> alerts, notifications and artifacts, indicating that the user agrees with OSIRIS’s analysis.  </w:t>
      </w:r>
    </w:p>
    <w:p w14:paraId="355CCA14" w14:textId="5ADB2B0A" w:rsidR="000814FC" w:rsidRDefault="000814FC">
      <w:r w:rsidRPr="00FF6D02">
        <w:rPr>
          <w:b/>
        </w:rPr>
        <w:t>Edit</w:t>
      </w:r>
      <w:r>
        <w:t xml:space="preserve"> alerts, notifications or artifacts where the user disagrees with a part of the analysis.</w:t>
      </w:r>
    </w:p>
    <w:p w14:paraId="05459E6B" w14:textId="261A25FC" w:rsidR="000814FC" w:rsidRDefault="000814FC">
      <w:r>
        <w:rPr>
          <w:b/>
        </w:rPr>
        <w:t>Review</w:t>
      </w:r>
      <w:r>
        <w:t xml:space="preserve"> edits made by </w:t>
      </w:r>
      <w:r w:rsidR="00193908">
        <w:t>a</w:t>
      </w:r>
      <w:r>
        <w:t xml:space="preserve"> </w:t>
      </w:r>
      <w:r w:rsidR="00193908">
        <w:t>user</w:t>
      </w:r>
      <w:r>
        <w:t>.</w:t>
      </w:r>
    </w:p>
    <w:p w14:paraId="49B0B84F" w14:textId="77777777" w:rsidR="00FF6D02" w:rsidRPr="00FF6D02" w:rsidRDefault="00FF6D02">
      <w:pPr>
        <w:rPr>
          <w:szCs w:val="20"/>
        </w:rPr>
      </w:pPr>
    </w:p>
    <w:p w14:paraId="10F6E9A8" w14:textId="4FEEB745" w:rsidR="000814FC" w:rsidRPr="000814FC" w:rsidRDefault="000814FC">
      <w:r>
        <w:t xml:space="preserve">OSIRIS can be set up for </w:t>
      </w:r>
      <w:r w:rsidR="00193908">
        <w:t xml:space="preserve">single user analysis, or analysis by one user, followed by review by a second user.  </w:t>
      </w:r>
      <w:r w:rsidR="002269CD">
        <w:t xml:space="preserve">(See </w:t>
      </w:r>
      <w:hyperlink w:anchor="_Acceptance/Review" w:history="1">
        <w:r w:rsidR="002269CD" w:rsidRPr="002269CD">
          <w:rPr>
            <w:rStyle w:val="Hyperlink"/>
          </w:rPr>
          <w:t>Configure Editing</w:t>
        </w:r>
      </w:hyperlink>
      <w:r w:rsidR="002269CD">
        <w:t xml:space="preserve">.)  </w:t>
      </w:r>
      <w:r w:rsidR="00193908">
        <w:t>This allows laboratories flexibility to use OSIRIS to enforce second analyst review within the software</w:t>
      </w:r>
      <w:r w:rsidR="00D13AD6">
        <w:t xml:space="preserve">, </w:t>
      </w:r>
      <w:r w:rsidR="00670F01">
        <w:t>have a duplicate analysis comparison</w:t>
      </w:r>
      <w:r w:rsidR="00670F01" w:rsidRPr="00670F01">
        <w:t xml:space="preserve"> </w:t>
      </w:r>
      <w:r w:rsidR="00670F01">
        <w:t>by</w:t>
      </w:r>
      <w:r w:rsidR="00D13AD6">
        <w:t xml:space="preserve"> </w:t>
      </w:r>
      <w:r w:rsidR="00670F01">
        <w:t>other software</w:t>
      </w:r>
      <w:r w:rsidR="00193908">
        <w:t>, to have a paper review by a second analyst, or have a single analysis, as appropriate to the type of laboratory.</w:t>
      </w:r>
    </w:p>
    <w:p w14:paraId="7303F522" w14:textId="77777777" w:rsidR="000814FC" w:rsidRDefault="000814FC"/>
    <w:p w14:paraId="1C26E4EF" w14:textId="31AF0331" w:rsidR="00C70DFE" w:rsidRDefault="002269CD">
      <w:r>
        <w:t xml:space="preserve">OSIRIS creates an audit trail of user edits and changes.  </w:t>
      </w:r>
      <w:r w:rsidR="000E76E6">
        <w:t xml:space="preserve">Once saved, the audit trail cannot be edited or undone.  Changes are saved to the </w:t>
      </w:r>
      <w:r>
        <w:t xml:space="preserve">audit </w:t>
      </w:r>
      <w:r w:rsidR="000E76E6">
        <w:t xml:space="preserve">history on saving and exiting.  Note that if changes are not saved on exit the edits made will be lost.  </w:t>
      </w:r>
    </w:p>
    <w:p w14:paraId="1370850A" w14:textId="77777777" w:rsidR="000E76E6" w:rsidRDefault="000E76E6"/>
    <w:p w14:paraId="0766BED3" w14:textId="57E10B9D" w:rsidR="007732FD" w:rsidRDefault="007732FD">
      <w:r>
        <w:t xml:space="preserve">Peak artifacts are classified as either non-critical, or critical.  Critical artifacts require review by an analyst as determined by the user’s settings.  Non-critical artifacts do not require review.  </w:t>
      </w:r>
      <w:r w:rsidRPr="00FF6D02">
        <w:t>OSIRIS can distinguish situations where a peak consists of both artifactual signal and signal from an allele, such as the case where an allele peak contains some pull-up signal from a co-migrating peak in an adjacent channel.</w:t>
      </w:r>
      <w:r>
        <w:t xml:space="preserve">  </w:t>
      </w:r>
    </w:p>
    <w:p w14:paraId="779E93B9" w14:textId="77777777" w:rsidR="007732FD" w:rsidRDefault="007732FD"/>
    <w:p w14:paraId="60572DE3" w14:textId="77777777" w:rsidR="00A16B05" w:rsidRDefault="00A16B05" w:rsidP="00A16B05">
      <w:r>
        <w:t xml:space="preserve">Note that OSIRIS artifact and quality notices do not necessarily invalidate a sample or parts of the data.  </w:t>
      </w:r>
    </w:p>
    <w:p w14:paraId="0B884FA9" w14:textId="77777777" w:rsidR="00A16B05" w:rsidRDefault="00A16B05" w:rsidP="00A16B05"/>
    <w:p w14:paraId="0435EB99" w14:textId="0B3DA445" w:rsidR="00863A77" w:rsidRDefault="00863A77">
      <w:r>
        <w:t xml:space="preserve">Editing is most efficient when artifacts and quality notices are accepted and alleles </w:t>
      </w:r>
      <w:r w:rsidR="001B47BB">
        <w:t xml:space="preserve">are </w:t>
      </w:r>
      <w:r>
        <w:t>exported, rather than deleting artifact and quality notices.</w:t>
      </w:r>
    </w:p>
    <w:p w14:paraId="2FA56B0C" w14:textId="34A3BB23" w:rsidR="007732FD" w:rsidRDefault="007732FD"/>
    <w:p w14:paraId="55D0625A" w14:textId="07846319" w:rsidR="001A7723" w:rsidRDefault="001A7723">
      <w:r>
        <w:t xml:space="preserve">Quality notices are </w:t>
      </w:r>
      <w:r w:rsidR="002E7377">
        <w:t>handled</w:t>
      </w:r>
      <w:r>
        <w:t xml:space="preserve"> either by accepting them or editing them</w:t>
      </w:r>
      <w:r w:rsidR="00FD25A6">
        <w:t>,</w:t>
      </w:r>
      <w:r w:rsidR="002E7377">
        <w:t xml:space="preserve"> and </w:t>
      </w:r>
      <w:r w:rsidR="00FD25A6">
        <w:t xml:space="preserve">are </w:t>
      </w:r>
      <w:r w:rsidR="002E7377">
        <w:t xml:space="preserve">optionally reviewed by one or more analysts if </w:t>
      </w:r>
      <w:r>
        <w:t xml:space="preserve">applicable.  Peaks may be edited either in the </w:t>
      </w:r>
      <w:r w:rsidR="00797C17">
        <w:t xml:space="preserve">Plot Preview of the </w:t>
      </w:r>
      <w:r>
        <w:t xml:space="preserve">Table view </w:t>
      </w:r>
      <w:r w:rsidR="00797C17">
        <w:t>or the Graph view</w:t>
      </w:r>
      <w:r>
        <w:t xml:space="preserve"> by clicking on either an allele or an artifact label to open the Edit Peak window.</w:t>
      </w:r>
      <w:r w:rsidR="00797C17">
        <w:t xml:space="preserve">  </w:t>
      </w:r>
      <w:r w:rsidR="002E7377">
        <w:t xml:space="preserve">The </w:t>
      </w:r>
      <w:r w:rsidR="00797C17">
        <w:t>Edit</w:t>
      </w:r>
      <w:r w:rsidR="00C12E7F">
        <w:t xml:space="preserve"> Peak window </w:t>
      </w:r>
      <w:r w:rsidR="002E7377">
        <w:t xml:space="preserve">is used </w:t>
      </w:r>
      <w:r w:rsidR="00C12E7F">
        <w:t>to turn alleles and artifacts on or off.</w:t>
      </w:r>
      <w:r w:rsidR="002E7377">
        <w:t xml:space="preserve">  A window for editing more details is available and covered in </w:t>
      </w:r>
      <w:hyperlink w:anchor="_Locus_and_Sample" w:history="1">
        <w:r w:rsidR="00FD25A6" w:rsidRPr="00FD25A6">
          <w:rPr>
            <w:rStyle w:val="Hyperlink"/>
          </w:rPr>
          <w:t>Locus and Sample Editing</w:t>
        </w:r>
      </w:hyperlink>
      <w:r w:rsidR="00FD25A6">
        <w:t xml:space="preserve"> below</w:t>
      </w:r>
      <w:r w:rsidR="002E7377">
        <w:t>.</w:t>
      </w:r>
    </w:p>
    <w:p w14:paraId="696FFAD6" w14:textId="77777777" w:rsidR="000648E3" w:rsidRDefault="000648E3"/>
    <w:p w14:paraId="6CE078B8" w14:textId="6AFFAF0A" w:rsidR="00B0505B" w:rsidRDefault="00B22937" w:rsidP="00637B43">
      <w:pPr>
        <w:pStyle w:val="Heading2"/>
      </w:pPr>
      <w:bookmarkStart w:id="107" w:name="_Toc521412194"/>
      <w:bookmarkStart w:id="108" w:name="_Toc525418973"/>
      <w:r>
        <w:t>Peak Editing</w:t>
      </w:r>
      <w:bookmarkEnd w:id="107"/>
      <w:bookmarkEnd w:id="108"/>
    </w:p>
    <w:p w14:paraId="1C628470" w14:textId="5DAE44FF" w:rsidR="00B0505B" w:rsidRDefault="00B0505B">
      <w:r>
        <w:rPr>
          <w:noProof/>
        </w:rPr>
        <w:drawing>
          <wp:inline distT="0" distB="0" distL="0" distR="0" wp14:anchorId="0199D4E4" wp14:editId="23F89A2F">
            <wp:extent cx="2369489" cy="1260894"/>
            <wp:effectExtent l="0" t="0" r="0" b="0"/>
            <wp:docPr id="8" name="Picture 8" descr="C:\Users\rileygr\AppData\Local\Temp\2\SNAGHTML2cc8a4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2cc8a4f0.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3108" cy="1268141"/>
                    </a:xfrm>
                    <a:prstGeom prst="rect">
                      <a:avLst/>
                    </a:prstGeom>
                    <a:noFill/>
                    <a:ln>
                      <a:noFill/>
                    </a:ln>
                  </pic:spPr>
                </pic:pic>
              </a:graphicData>
            </a:graphic>
          </wp:inline>
        </w:drawing>
      </w:r>
    </w:p>
    <w:p w14:paraId="51BF8BF7" w14:textId="77777777" w:rsidR="00B0505B" w:rsidRDefault="00B0505B"/>
    <w:p w14:paraId="6B228150" w14:textId="661F0E51" w:rsidR="00B0505B" w:rsidRPr="000648E3" w:rsidRDefault="00B0505B">
      <w:r w:rsidRPr="00350918">
        <w:rPr>
          <w:rStyle w:val="FixedChar"/>
          <w:rFonts w:ascii="Arial Black" w:hAnsi="Arial Black"/>
          <w:b/>
        </w:rPr>
        <w:t>Allele</w:t>
      </w:r>
      <w:r w:rsidRPr="000648E3">
        <w:t xml:space="preserve"> </w:t>
      </w:r>
    </w:p>
    <w:p w14:paraId="0BB6E3BF" w14:textId="6DF3A43E" w:rsidR="00AB780E" w:rsidRPr="00350918" w:rsidRDefault="00AB780E" w:rsidP="00637B43">
      <w:pPr>
        <w:tabs>
          <w:tab w:val="left" w:pos="1841"/>
        </w:tabs>
        <w:rPr>
          <w:sz w:val="10"/>
          <w:szCs w:val="10"/>
        </w:rPr>
      </w:pPr>
    </w:p>
    <w:p w14:paraId="024BCD50" w14:textId="7FC56F5D" w:rsidR="00AB780E" w:rsidRDefault="00B0505B" w:rsidP="001B380A">
      <w:pPr>
        <w:spacing w:after="160"/>
      </w:pPr>
      <w:r w:rsidRPr="00637B43">
        <w:rPr>
          <w:b/>
        </w:rPr>
        <w:t xml:space="preserve">The allele label </w:t>
      </w:r>
      <w:r w:rsidR="001837B7">
        <w:rPr>
          <w:b/>
        </w:rPr>
        <w:t>and</w:t>
      </w:r>
      <w:r w:rsidRPr="00637B43">
        <w:rPr>
          <w:b/>
        </w:rPr>
        <w:t xml:space="preserve"> locus</w:t>
      </w:r>
      <w:r>
        <w:t xml:space="preserve"> – when selected, the </w:t>
      </w:r>
      <w:r w:rsidR="00797C17">
        <w:t>peak</w:t>
      </w:r>
      <w:r w:rsidR="001837B7">
        <w:t xml:space="preserve"> is called as an </w:t>
      </w:r>
      <w:r>
        <w:t xml:space="preserve">allele </w:t>
      </w:r>
      <w:r w:rsidR="001837B7">
        <w:t>and the allele label is</w:t>
      </w:r>
      <w:r>
        <w:t xml:space="preserve"> present.  If a peak lies in overlapping extended loci and the peak could belong to either locus, </w:t>
      </w:r>
      <w:r w:rsidR="001111CA">
        <w:t xml:space="preserve">a selection </w:t>
      </w:r>
      <w:r>
        <w:t xml:space="preserve">for </w:t>
      </w:r>
      <w:r w:rsidR="001111CA">
        <w:t>either</w:t>
      </w:r>
      <w:r>
        <w:t xml:space="preserve"> loc</w:t>
      </w:r>
      <w:r w:rsidR="001111CA">
        <w:t>us</w:t>
      </w:r>
      <w:r>
        <w:t xml:space="preserve"> </w:t>
      </w:r>
      <w:r w:rsidR="001111CA">
        <w:t>is available</w:t>
      </w:r>
      <w:r w:rsidR="00FF6D02">
        <w:t>,</w:t>
      </w:r>
      <w:r w:rsidR="001111CA">
        <w:t xml:space="preserve"> </w:t>
      </w:r>
      <w:r>
        <w:t xml:space="preserve">allowing the user to choose. </w:t>
      </w:r>
      <w:r w:rsidR="00AB780E">
        <w:t xml:space="preserve">(See </w:t>
      </w:r>
      <w:hyperlink w:anchor="_Core/Extended/Interlocus_Boundaries" w:history="1">
        <w:r w:rsidR="00AB780E" w:rsidRPr="00AB780E">
          <w:rPr>
            <w:rStyle w:val="Hyperlink"/>
          </w:rPr>
          <w:t>Core/Extended/Interlocus Boundaries</w:t>
        </w:r>
      </w:hyperlink>
      <w:r w:rsidR="00AB780E">
        <w:t xml:space="preserve"> for a discussion of extended locus allele calling).</w:t>
      </w:r>
    </w:p>
    <w:p w14:paraId="31103A83" w14:textId="673F3AF3" w:rsidR="00AB780E" w:rsidRDefault="00B0505B" w:rsidP="001B380A">
      <w:pPr>
        <w:spacing w:after="160"/>
      </w:pPr>
      <w:r w:rsidRPr="00637B43">
        <w:rPr>
          <w:b/>
        </w:rPr>
        <w:t>Disabled</w:t>
      </w:r>
      <w:r>
        <w:t xml:space="preserve"> – when selected, the allele call</w:t>
      </w:r>
      <w:r w:rsidR="00AB780E">
        <w:t xml:space="preserve"> is </w:t>
      </w:r>
      <w:r w:rsidR="00D417B4">
        <w:t>removed from the peak and from the table, and the allele call will not be exported</w:t>
      </w:r>
      <w:r w:rsidR="00AB780E">
        <w:t>.</w:t>
      </w:r>
    </w:p>
    <w:p w14:paraId="71B36B89" w14:textId="45973D9B" w:rsidR="00AB780E" w:rsidRDefault="00AB780E">
      <w:r w:rsidRPr="00637B43">
        <w:rPr>
          <w:b/>
        </w:rPr>
        <w:lastRenderedPageBreak/>
        <w:t>Accept Off Ladder</w:t>
      </w:r>
      <w:r>
        <w:t xml:space="preserve"> – when selected, the </w:t>
      </w:r>
      <w:r w:rsidR="00ED61D2">
        <w:t xml:space="preserve">OL label is removed and the allele call is treated as a normal allele call.  This </w:t>
      </w:r>
      <w:r w:rsidR="001837B7">
        <w:t xml:space="preserve">change </w:t>
      </w:r>
      <w:r w:rsidR="00ED61D2">
        <w:t xml:space="preserve">applies </w:t>
      </w:r>
      <w:r w:rsidR="00ED61D2" w:rsidRPr="00637B43">
        <w:rPr>
          <w:u w:val="single"/>
        </w:rPr>
        <w:t>only to that single peak</w:t>
      </w:r>
      <w:r w:rsidR="00ED61D2">
        <w:t xml:space="preserve"> in that sample</w:t>
      </w:r>
      <w:r w:rsidR="005F2764">
        <w:t>;</w:t>
      </w:r>
      <w:r w:rsidR="00ED61D2">
        <w:t xml:space="preserve"> it does not add that off-ladder allele to the accepted </w:t>
      </w:r>
      <w:hyperlink w:anchor="_Allele_Exceptions" w:history="1">
        <w:r w:rsidR="00ED61D2" w:rsidRPr="00ED61D2">
          <w:rPr>
            <w:rStyle w:val="Hyperlink"/>
          </w:rPr>
          <w:t>Off-Ladder Alleles</w:t>
        </w:r>
      </w:hyperlink>
      <w:r w:rsidR="00ED61D2">
        <w:t xml:space="preserve"> table.</w:t>
      </w:r>
    </w:p>
    <w:p w14:paraId="3256ADAF" w14:textId="544E42FD" w:rsidR="006C0AD3" w:rsidRPr="006C6E9A" w:rsidRDefault="00ED61D2" w:rsidP="001B380A">
      <w:pPr>
        <w:spacing w:before="160" w:after="160"/>
        <w:rPr>
          <w:szCs w:val="20"/>
        </w:rPr>
      </w:pPr>
      <w:r w:rsidRPr="00350918">
        <w:rPr>
          <w:rStyle w:val="FixedChar"/>
          <w:rFonts w:ascii="Arial Black" w:hAnsi="Arial Black"/>
          <w:b/>
        </w:rPr>
        <w:t>A</w:t>
      </w:r>
      <w:r w:rsidR="00DA37E8" w:rsidRPr="00350918">
        <w:rPr>
          <w:rStyle w:val="FixedChar"/>
          <w:rFonts w:ascii="Arial Black" w:hAnsi="Arial Black"/>
          <w:b/>
        </w:rPr>
        <w:t>rtifact</w:t>
      </w:r>
      <w:r w:rsidR="00DA37E8">
        <w:t xml:space="preserve"> </w:t>
      </w:r>
    </w:p>
    <w:p w14:paraId="1D1A7CAF" w14:textId="2DAC343F" w:rsidR="00DA37E8" w:rsidRDefault="00DA37E8" w:rsidP="001B380A">
      <w:pPr>
        <w:spacing w:after="160"/>
      </w:pPr>
      <w:r w:rsidRPr="00637B43">
        <w:rPr>
          <w:b/>
        </w:rPr>
        <w:t>Enabled</w:t>
      </w:r>
      <w:r>
        <w:t xml:space="preserve"> – when selected, the artif</w:t>
      </w:r>
      <w:r w:rsidR="00E7147B">
        <w:t>act label will be displayed.  De</w:t>
      </w:r>
      <w:r>
        <w:t xml:space="preserve">select to remove an artifact label.  </w:t>
      </w:r>
    </w:p>
    <w:p w14:paraId="1C878B2D" w14:textId="1139B613" w:rsidR="00DA37E8" w:rsidRDefault="00DA37E8" w:rsidP="001B380A">
      <w:pPr>
        <w:spacing w:after="160"/>
      </w:pPr>
      <w:r>
        <w:rPr>
          <w:b/>
        </w:rPr>
        <w:t>Label</w:t>
      </w:r>
      <w:r>
        <w:t xml:space="preserve"> – click the down arrowhead to display a drop-down list of defined artifact labels t</w:t>
      </w:r>
      <w:r w:rsidR="00D417B4">
        <w:t>hat can be selected for display,</w:t>
      </w:r>
      <w:r>
        <w:t xml:space="preserve"> </w:t>
      </w:r>
      <w:r w:rsidR="001111CA">
        <w:t xml:space="preserve">or </w:t>
      </w:r>
      <w:r w:rsidR="00E7147B">
        <w:t>create a one-time custom label</w:t>
      </w:r>
      <w:r w:rsidR="001111CA">
        <w:t xml:space="preserve"> by typing in the box</w:t>
      </w:r>
      <w:r w:rsidR="00C12E7F">
        <w:t>.  Not</w:t>
      </w:r>
      <w:r w:rsidR="001837B7">
        <w:t>e</w:t>
      </w:r>
      <w:r w:rsidR="00C12E7F">
        <w:t xml:space="preserve"> that only a single artifact label can be displayed</w:t>
      </w:r>
      <w:r w:rsidR="001837B7">
        <w:t xml:space="preserve">. </w:t>
      </w:r>
      <w:r w:rsidR="00C12E7F">
        <w:t xml:space="preserve"> </w:t>
      </w:r>
      <w:r w:rsidR="001C76D7">
        <w:t>The user may decide to change the default artifact label in a case where a peak has multiple artifacts, such as both pull-up and stutter.</w:t>
      </w:r>
      <w:r w:rsidR="001C76D7">
        <w:rPr>
          <w:rStyle w:val="CommentReference"/>
        </w:rPr>
        <w:t xml:space="preserve">  </w:t>
      </w:r>
      <w:r w:rsidR="001C76D7">
        <w:t>This can also be used to create peak labels unrelated to artifacts, such as “male.”  If</w:t>
      </w:r>
      <w:r w:rsidR="00E7147B">
        <w:t xml:space="preserve"> a peak has multiple artifacts, the default label displayed is determined by the artifact label priority list in the </w:t>
      </w:r>
      <w:hyperlink w:anchor="_Artifact_Label_Setup" w:history="1">
        <w:r w:rsidR="00E7147B" w:rsidRPr="00E7147B">
          <w:rPr>
            <w:rStyle w:val="Hyperlink"/>
          </w:rPr>
          <w:t>Artifact Label Setup</w:t>
        </w:r>
      </w:hyperlink>
      <w:r w:rsidR="00E7147B">
        <w:t xml:space="preserve">.  </w:t>
      </w:r>
    </w:p>
    <w:p w14:paraId="26A2777C" w14:textId="33CD0A76" w:rsidR="00C12E7F" w:rsidRPr="00C12E7F" w:rsidRDefault="00C12E7F" w:rsidP="001B380A">
      <w:pPr>
        <w:spacing w:after="160"/>
      </w:pPr>
      <w:r w:rsidRPr="00637B43">
        <w:rPr>
          <w:b/>
        </w:rPr>
        <w:t>Critical</w:t>
      </w:r>
      <w:r>
        <w:t xml:space="preserve"> – when selected, the artifact </w:t>
      </w:r>
      <w:r w:rsidR="008004FA">
        <w:t xml:space="preserve">is </w:t>
      </w:r>
      <w:r>
        <w:t>critical</w:t>
      </w:r>
      <w:r w:rsidR="008004FA">
        <w:t xml:space="preserve"> and may </w:t>
      </w:r>
      <w:r>
        <w:t>requir</w:t>
      </w:r>
      <w:r w:rsidR="008004FA">
        <w:t>e</w:t>
      </w:r>
      <w:r>
        <w:t xml:space="preserve"> acceptance</w:t>
      </w:r>
      <w:r w:rsidR="008004FA">
        <w:t xml:space="preserve"> or review</w:t>
      </w:r>
      <w:r>
        <w:t xml:space="preserve"> for OSIRIS to indicate that the sample no longer requires attention.  Accepting artifacts is more efficient than marking them non-critical.</w:t>
      </w:r>
    </w:p>
    <w:p w14:paraId="319858A5" w14:textId="5C172802" w:rsidR="00DA37E8" w:rsidRDefault="00B22937" w:rsidP="001B380A">
      <w:pPr>
        <w:spacing w:after="160"/>
      </w:pPr>
      <w:r w:rsidRPr="00637B43">
        <w:rPr>
          <w:b/>
        </w:rPr>
        <w:t>OK</w:t>
      </w:r>
      <w:r>
        <w:t xml:space="preserve"> and </w:t>
      </w:r>
      <w:r>
        <w:rPr>
          <w:b/>
        </w:rPr>
        <w:t>Cancel</w:t>
      </w:r>
      <w:r>
        <w:t xml:space="preserve"> will accept or cancel the changes.  The </w:t>
      </w:r>
      <w:r>
        <w:rPr>
          <w:b/>
        </w:rPr>
        <w:t>Edit locus</w:t>
      </w:r>
      <w:r>
        <w:t xml:space="preserve"> button opens the Sample editing window with the locus selected.</w:t>
      </w:r>
    </w:p>
    <w:p w14:paraId="3C8D81AA" w14:textId="5AF0844E" w:rsidR="00DA37E8" w:rsidRDefault="00B22937" w:rsidP="00637B43">
      <w:pPr>
        <w:pStyle w:val="Heading2"/>
      </w:pPr>
      <w:bookmarkStart w:id="109" w:name="_Locus_and_Sample"/>
      <w:bookmarkStart w:id="110" w:name="_Toc521412195"/>
      <w:bookmarkStart w:id="111" w:name="_Toc525418974"/>
      <w:bookmarkEnd w:id="109"/>
      <w:r>
        <w:t>Locus and Sample Editing</w:t>
      </w:r>
      <w:bookmarkEnd w:id="110"/>
      <w:bookmarkEnd w:id="111"/>
    </w:p>
    <w:p w14:paraId="6E6DCD12" w14:textId="5E166BD4" w:rsidR="00B4165E" w:rsidRDefault="00B22937" w:rsidP="001B380A">
      <w:pPr>
        <w:spacing w:after="160"/>
      </w:pPr>
      <w:r>
        <w:t xml:space="preserve">The Sample </w:t>
      </w:r>
      <w:r w:rsidR="00A51EF3">
        <w:t xml:space="preserve">editing window can be </w:t>
      </w:r>
      <w:r w:rsidR="00AE45C1">
        <w:t>opened</w:t>
      </w:r>
      <w:r w:rsidR="00A51EF3">
        <w:t xml:space="preserve"> </w:t>
      </w:r>
      <w:r w:rsidR="00CF1079">
        <w:t>at any time by pressing Ct</w:t>
      </w:r>
      <w:r w:rsidR="00276D36">
        <w:t>r</w:t>
      </w:r>
      <w:r w:rsidR="00CF1079">
        <w:t>l+</w:t>
      </w:r>
      <w:r w:rsidR="00A51EF3">
        <w:t xml:space="preserve">G </w:t>
      </w:r>
      <w:r w:rsidR="00CF1079">
        <w:t>(</w:t>
      </w:r>
      <w:r w:rsidR="00A51EF3">
        <w:t>Windows</w:t>
      </w:r>
      <w:r w:rsidR="00CF1079">
        <w:t xml:space="preserve">) or ⌘+G (Mac).  This will open the Sample editing window “tiled” </w:t>
      </w:r>
      <w:r w:rsidR="00B4165E">
        <w:t>in a vertical split screen with the Graph window</w:t>
      </w:r>
      <w:r w:rsidR="00CF1079">
        <w:t xml:space="preserve">.  </w:t>
      </w:r>
      <w:r w:rsidR="00AE45C1">
        <w:t xml:space="preserve">The size of the two windows is controlled by the width of the Sample editing window.  </w:t>
      </w:r>
      <w:r w:rsidR="00B4165E">
        <w:t>To change the width of both windows, drag the right edge of the Sample editing window wider or narrower and press Ct</w:t>
      </w:r>
      <w:r w:rsidR="00276D36">
        <w:t>r</w:t>
      </w:r>
      <w:r w:rsidR="00B4165E">
        <w:t>l+</w:t>
      </w:r>
      <w:r w:rsidR="0025613E">
        <w:t>G again.</w:t>
      </w:r>
    </w:p>
    <w:p w14:paraId="5FD49FDA" w14:textId="66846EE9" w:rsidR="00F759AC" w:rsidRDefault="0087588A">
      <w:r>
        <w:rPr>
          <w:noProof/>
        </w:rPr>
        <w:drawing>
          <wp:inline distT="0" distB="0" distL="0" distR="0" wp14:anchorId="019FC461" wp14:editId="133FB14D">
            <wp:extent cx="5693134" cy="3558210"/>
            <wp:effectExtent l="0" t="0" r="3175"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70776" cy="3606736"/>
                    </a:xfrm>
                    <a:prstGeom prst="rect">
                      <a:avLst/>
                    </a:prstGeom>
                  </pic:spPr>
                </pic:pic>
              </a:graphicData>
            </a:graphic>
          </wp:inline>
        </w:drawing>
      </w:r>
    </w:p>
    <w:p w14:paraId="59397315" w14:textId="77777777" w:rsidR="00B4165E" w:rsidRDefault="00B4165E" w:rsidP="00335DF0">
      <w:pPr>
        <w:spacing w:before="160"/>
      </w:pPr>
      <w:r>
        <w:t>Users can also open the Sample editing window without tiling to fit the screen from:</w:t>
      </w:r>
    </w:p>
    <w:p w14:paraId="39F5A30B" w14:textId="7DFBC2D5" w:rsidR="00B4165E" w:rsidRDefault="00B4165E" w:rsidP="00637B43">
      <w:pPr>
        <w:pStyle w:val="ListParagraph"/>
        <w:numPr>
          <w:ilvl w:val="0"/>
          <w:numId w:val="31"/>
        </w:numPr>
      </w:pPr>
      <w:r>
        <w:t>the Table view by selecting “Edit Directory Notices”, “Edit Notices and Notes” or “Accept Alerts” from the Table menu</w:t>
      </w:r>
      <w:r w:rsidR="005071CB">
        <w:t xml:space="preserve"> or by selecting any of the “needs acceptance</w:t>
      </w:r>
      <w:r w:rsidR="00040C2C">
        <w:t>”</w:t>
      </w:r>
      <w:r w:rsidR="005071CB">
        <w:t xml:space="preserve"> links that appear in the lower left pane of the Table view when the sample, ILS</w:t>
      </w:r>
      <w:r w:rsidR="00040C2C">
        <w:t xml:space="preserve"> or channel </w:t>
      </w:r>
      <w:r w:rsidR="00101084">
        <w:t>are</w:t>
      </w:r>
      <w:r w:rsidR="00040C2C">
        <w:t xml:space="preserve"> selected</w:t>
      </w:r>
    </w:p>
    <w:p w14:paraId="4D4F9B8C" w14:textId="565FA4FC" w:rsidR="00B4165E" w:rsidRDefault="00B4165E" w:rsidP="00637B43">
      <w:pPr>
        <w:pStyle w:val="ListParagraph"/>
        <w:numPr>
          <w:ilvl w:val="0"/>
          <w:numId w:val="31"/>
        </w:numPr>
      </w:pPr>
      <w:r>
        <w:t>the Graph view by selecting “Edi</w:t>
      </w:r>
      <w:r w:rsidR="00040C2C">
        <w:t>t Sample” from the Graph menu</w:t>
      </w:r>
    </w:p>
    <w:p w14:paraId="2610D2A5" w14:textId="79F6B093" w:rsidR="00B4165E" w:rsidRDefault="00B4165E" w:rsidP="00335DF0">
      <w:pPr>
        <w:pStyle w:val="ListParagraph"/>
        <w:numPr>
          <w:ilvl w:val="0"/>
          <w:numId w:val="31"/>
        </w:numPr>
      </w:pPr>
      <w:r>
        <w:t>the Edit Peak window “Edit Locus” button</w:t>
      </w:r>
    </w:p>
    <w:p w14:paraId="29037592" w14:textId="5BE6CE4C" w:rsidR="0025613E" w:rsidRDefault="00B4165E" w:rsidP="00335DF0">
      <w:pPr>
        <w:spacing w:before="160" w:after="160"/>
      </w:pPr>
      <w:r>
        <w:t>Pressing C</w:t>
      </w:r>
      <w:r w:rsidR="00276D36">
        <w:t>tr</w:t>
      </w:r>
      <w:r>
        <w:t xml:space="preserve">l+G when the Sample </w:t>
      </w:r>
      <w:r w:rsidR="0087588A">
        <w:t xml:space="preserve">window </w:t>
      </w:r>
      <w:r>
        <w:t xml:space="preserve">is open will cause it to tile to fit the screen with the Graph window.  </w:t>
      </w:r>
    </w:p>
    <w:p w14:paraId="55AF4CDF" w14:textId="4D59082A" w:rsidR="00EF463B" w:rsidRDefault="006C0AD3">
      <w:r>
        <w:br w:type="page"/>
      </w:r>
      <w:r w:rsidR="00E700C8">
        <w:rPr>
          <w:noProof/>
        </w:rPr>
        <w:lastRenderedPageBreak/>
        <w:drawing>
          <wp:anchor distT="0" distB="0" distL="114300" distR="114300" simplePos="0" relativeHeight="251658271" behindDoc="0" locked="0" layoutInCell="1" allowOverlap="1" wp14:anchorId="3064C798" wp14:editId="0D81A19B">
            <wp:simplePos x="0" y="0"/>
            <wp:positionH relativeFrom="column">
              <wp:posOffset>2661285</wp:posOffset>
            </wp:positionH>
            <wp:positionV relativeFrom="paragraph">
              <wp:posOffset>7239</wp:posOffset>
            </wp:positionV>
            <wp:extent cx="3736975" cy="3736975"/>
            <wp:effectExtent l="0" t="0" r="0" b="0"/>
            <wp:wrapSquare wrapText="bothSides"/>
            <wp:docPr id="18" name="Picture 18" descr="C:\Users\rileygr\AppData\Local\Temp\2\SNAGHTML2d6633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ileygr\AppData\Local\Temp\2\SNAGHTML2d6633e9.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36975" cy="3736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7DA4">
        <w:t>The Sample window has a sample/locus tree (</w:t>
      </w:r>
      <w:r w:rsidR="003E7DA4" w:rsidRPr="00637B43">
        <w:rPr>
          <w:b/>
        </w:rPr>
        <w:t>1</w:t>
      </w:r>
      <w:r w:rsidR="003E7DA4">
        <w:t xml:space="preserve">), which allows the user to see which </w:t>
      </w:r>
      <w:r w:rsidR="00F61786">
        <w:t>of</w:t>
      </w:r>
      <w:r w:rsidR="003E7DA4">
        <w:t xml:space="preserve"> the directory, Sample, ILS, channel, and loci still need attention, as indicated by the red X</w:t>
      </w:r>
      <w:r w:rsidR="00C06EB7">
        <w:t xml:space="preserve"> (</w:t>
      </w:r>
      <w:r w:rsidR="00C06EB7">
        <w:rPr>
          <w:noProof/>
        </w:rPr>
        <w:drawing>
          <wp:inline distT="0" distB="0" distL="0" distR="0" wp14:anchorId="059E7777" wp14:editId="4121677D">
            <wp:extent cx="107950" cy="94456"/>
            <wp:effectExtent l="0" t="0" r="6350" b="127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19115" cy="104225"/>
                    </a:xfrm>
                    <a:prstGeom prst="rect">
                      <a:avLst/>
                    </a:prstGeom>
                  </pic:spPr>
                </pic:pic>
              </a:graphicData>
            </a:graphic>
          </wp:inline>
        </w:drawing>
      </w:r>
      <w:r w:rsidR="00C06EB7">
        <w:t>) or do not need attention, as indicated by the green checkmark (</w:t>
      </w:r>
      <w:r w:rsidR="00C06EB7">
        <w:rPr>
          <w:noProof/>
        </w:rPr>
        <w:drawing>
          <wp:inline distT="0" distB="0" distL="0" distR="0" wp14:anchorId="25EE226D" wp14:editId="398BF862">
            <wp:extent cx="142857" cy="1238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42857" cy="123810"/>
                    </a:xfrm>
                    <a:prstGeom prst="rect">
                      <a:avLst/>
                    </a:prstGeom>
                  </pic:spPr>
                </pic:pic>
              </a:graphicData>
            </a:graphic>
          </wp:inline>
        </w:drawing>
      </w:r>
      <w:r w:rsidR="00C06EB7">
        <w:t xml:space="preserve">).  </w:t>
      </w:r>
      <w:r w:rsidR="00377C82">
        <w:t xml:space="preserve">Selecting </w:t>
      </w:r>
      <w:r w:rsidR="008332F4">
        <w:t>entries with a red X allow</w:t>
      </w:r>
      <w:r w:rsidR="00F848E1">
        <w:t>s</w:t>
      </w:r>
      <w:r w:rsidR="008332F4">
        <w:t xml:space="preserve"> the user to rapidly review the issues in the various loci</w:t>
      </w:r>
      <w:r w:rsidR="001837B7">
        <w:t>,</w:t>
      </w:r>
      <w:r w:rsidR="008332F4">
        <w:t xml:space="preserve"> as well as at the Directory, Sample, ILS and Channel levels. </w:t>
      </w:r>
      <w:r w:rsidR="0054496F">
        <w:t xml:space="preserve"> </w:t>
      </w:r>
    </w:p>
    <w:p w14:paraId="02CC67A3" w14:textId="77777777" w:rsidR="008332F4" w:rsidRDefault="008332F4"/>
    <w:p w14:paraId="3304AE11" w14:textId="399ABFE5" w:rsidR="00C42865" w:rsidRDefault="00C42865">
      <w:r>
        <w:t>When Directory, Sample, ILS or Channel e</w:t>
      </w:r>
      <w:r w:rsidR="002801BB">
        <w:t>ntries are selected in the tree,</w:t>
      </w:r>
      <w:r>
        <w:t xml:space="preserve"> </w:t>
      </w:r>
      <w:r w:rsidR="002801BB">
        <w:t xml:space="preserve">there </w:t>
      </w:r>
      <w:r>
        <w:t xml:space="preserve">will be </w:t>
      </w:r>
      <w:r w:rsidR="002801BB">
        <w:t xml:space="preserve">two </w:t>
      </w:r>
      <w:r>
        <w:t xml:space="preserve">panes at the </w:t>
      </w:r>
      <w:r w:rsidR="002801BB">
        <w:t>right:</w:t>
      </w:r>
      <w:r>
        <w:t xml:space="preserve"> the alert pane (</w:t>
      </w:r>
      <w:r w:rsidRPr="00637B43">
        <w:rPr>
          <w:b/>
        </w:rPr>
        <w:t>2</w:t>
      </w:r>
      <w:r>
        <w:t>) at the top</w:t>
      </w:r>
      <w:r w:rsidR="002801BB">
        <w:t>,</w:t>
      </w:r>
      <w:r>
        <w:t xml:space="preserve"> with quality notices</w:t>
      </w:r>
      <w:r w:rsidR="002801BB">
        <w:t>,</w:t>
      </w:r>
      <w:r>
        <w:t xml:space="preserve"> and the history pane (</w:t>
      </w:r>
      <w:r w:rsidRPr="00637B43">
        <w:rPr>
          <w:b/>
        </w:rPr>
        <w:t>3</w:t>
      </w:r>
      <w:r>
        <w:t xml:space="preserve">) at the bottom, which shows the audit trail of editing, acceptance, review and notes entered by </w:t>
      </w:r>
      <w:r w:rsidR="00E40BCD">
        <w:t xml:space="preserve">OSIRIS </w:t>
      </w:r>
      <w:r>
        <w:t xml:space="preserve">and the user.  It also has a box at the bottom where the user may </w:t>
      </w:r>
      <w:r w:rsidR="002801BB">
        <w:t xml:space="preserve">enter </w:t>
      </w:r>
      <w:r>
        <w:t>additional notes.</w:t>
      </w:r>
    </w:p>
    <w:p w14:paraId="5596878F" w14:textId="77777777" w:rsidR="00C42865" w:rsidRDefault="00C42865"/>
    <w:p w14:paraId="6B84B2A6" w14:textId="3408428A" w:rsidR="008332F4" w:rsidRDefault="0054496F">
      <w:r>
        <w:t xml:space="preserve">Double clicking a locus entry will zoom the graph widow to the locus selected.  </w:t>
      </w:r>
      <w:r w:rsidR="008332F4">
        <w:t xml:space="preserve">Double clicking </w:t>
      </w:r>
      <w:r w:rsidR="00C42865">
        <w:t>Directory, Sample, ILS and Channel entries w</w:t>
      </w:r>
      <w:r>
        <w:t xml:space="preserve">ill zoom </w:t>
      </w:r>
      <w:r w:rsidR="00F20C71">
        <w:t xml:space="preserve">to display </w:t>
      </w:r>
      <w:r>
        <w:t xml:space="preserve">the </w:t>
      </w:r>
      <w:r w:rsidR="00F20C71">
        <w:t xml:space="preserve">entire </w:t>
      </w:r>
      <w:r>
        <w:t>graph.</w:t>
      </w:r>
    </w:p>
    <w:p w14:paraId="2F32B0AE" w14:textId="77777777" w:rsidR="00CA30D2" w:rsidRDefault="00CA30D2"/>
    <w:p w14:paraId="50D0162E" w14:textId="03130542" w:rsidR="00CA30D2" w:rsidRDefault="00CA30D2"/>
    <w:p w14:paraId="26EEE470" w14:textId="0BBD5AE5" w:rsidR="00C407E8" w:rsidRDefault="00054983" w:rsidP="00335DF0">
      <w:pPr>
        <w:ind w:left="720" w:hanging="720"/>
      </w:pPr>
      <w:r>
        <w:rPr>
          <w:noProof/>
        </w:rPr>
        <w:drawing>
          <wp:anchor distT="0" distB="0" distL="114300" distR="114300" simplePos="0" relativeHeight="251658249" behindDoc="0" locked="0" layoutInCell="1" allowOverlap="1" wp14:anchorId="58DBF0C3" wp14:editId="49C49680">
            <wp:simplePos x="0" y="0"/>
            <wp:positionH relativeFrom="column">
              <wp:posOffset>1270</wp:posOffset>
            </wp:positionH>
            <wp:positionV relativeFrom="paragraph">
              <wp:posOffset>119913</wp:posOffset>
            </wp:positionV>
            <wp:extent cx="3291840" cy="3862070"/>
            <wp:effectExtent l="0" t="0" r="3810" b="5080"/>
            <wp:wrapSquare wrapText="bothSides"/>
            <wp:docPr id="17" name="Picture 17" descr="C:\Users\rileygr\AppData\Local\Temp\2\SNAGHTMLccdda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ccddaa8.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291840" cy="3862070"/>
                    </a:xfrm>
                    <a:prstGeom prst="rect">
                      <a:avLst/>
                    </a:prstGeom>
                    <a:noFill/>
                    <a:ln>
                      <a:noFill/>
                    </a:ln>
                  </pic:spPr>
                </pic:pic>
              </a:graphicData>
            </a:graphic>
          </wp:anchor>
        </w:drawing>
      </w:r>
      <w:r w:rsidR="00CA30D2">
        <w:t>When a locus entry is selected, a peak information pane (</w:t>
      </w:r>
      <w:r w:rsidR="00CA30D2" w:rsidRPr="00637B43">
        <w:rPr>
          <w:b/>
        </w:rPr>
        <w:t>4</w:t>
      </w:r>
      <w:r w:rsidR="00CA30D2">
        <w:t xml:space="preserve">) is displayed in addition to the alert and history panes.  </w:t>
      </w:r>
      <w:r w:rsidR="00C407E8">
        <w:t xml:space="preserve">Information about editable peaks is displayed in the columns of this pane.  </w:t>
      </w:r>
    </w:p>
    <w:p w14:paraId="622A2083" w14:textId="77777777" w:rsidR="00C407E8" w:rsidRPr="00637B43" w:rsidRDefault="00C407E8">
      <w:pPr>
        <w:rPr>
          <w:sz w:val="12"/>
          <w:szCs w:val="12"/>
        </w:rPr>
      </w:pPr>
    </w:p>
    <w:p w14:paraId="46B0D9FA" w14:textId="6B9B04C7" w:rsidR="00CA30D2" w:rsidRDefault="00C92B93">
      <w:r>
        <w:t>The</w:t>
      </w:r>
      <w:r w:rsidRPr="00637B43">
        <w:rPr>
          <w:b/>
        </w:rPr>
        <w:t xml:space="preserve"> </w:t>
      </w:r>
      <w:r w:rsidR="006623C8" w:rsidRPr="00637B43">
        <w:rPr>
          <w:b/>
        </w:rPr>
        <w:t>Graph</w:t>
      </w:r>
      <w:r w:rsidR="006623C8">
        <w:t xml:space="preserve"> button displays the graph, if not already </w:t>
      </w:r>
      <w:r w:rsidR="0025719A">
        <w:t>displayed</w:t>
      </w:r>
      <w:r w:rsidR="00D22312">
        <w:t xml:space="preserve">, and zooms </w:t>
      </w:r>
      <w:r>
        <w:t xml:space="preserve">to </w:t>
      </w:r>
      <w:r w:rsidR="00D22312">
        <w:t>the selected locus or zooms out if no locus is selected</w:t>
      </w:r>
      <w:r w:rsidR="006623C8">
        <w:t>.  Press Ct</w:t>
      </w:r>
      <w:r w:rsidR="00276D36">
        <w:t>r</w:t>
      </w:r>
      <w:r w:rsidR="006623C8">
        <w:t xml:space="preserve">l+G to Tile the Sample </w:t>
      </w:r>
      <w:r w:rsidR="0025719A">
        <w:t>editing</w:t>
      </w:r>
      <w:r w:rsidR="006623C8">
        <w:t xml:space="preserve"> window with the Graph window to fill the screen.</w:t>
      </w:r>
    </w:p>
    <w:p w14:paraId="3DA36126" w14:textId="77777777" w:rsidR="006623C8" w:rsidRPr="00637B43" w:rsidRDefault="006623C8">
      <w:pPr>
        <w:rPr>
          <w:sz w:val="12"/>
          <w:szCs w:val="12"/>
        </w:rPr>
      </w:pPr>
    </w:p>
    <w:p w14:paraId="14E0EE2F" w14:textId="374C4E67" w:rsidR="006623C8" w:rsidRDefault="00C92B93">
      <w:r>
        <w:t>The</w:t>
      </w:r>
      <w:r w:rsidRPr="00637B43">
        <w:rPr>
          <w:b/>
        </w:rPr>
        <w:t xml:space="preserve"> </w:t>
      </w:r>
      <w:r w:rsidR="006623C8" w:rsidRPr="00637B43">
        <w:rPr>
          <w:b/>
        </w:rPr>
        <w:t>Table</w:t>
      </w:r>
      <w:r w:rsidR="006623C8">
        <w:t xml:space="preserve"> button displays the </w:t>
      </w:r>
      <w:r w:rsidR="00DC108F">
        <w:t>Table window</w:t>
      </w:r>
      <w:r w:rsidR="006623C8">
        <w:t xml:space="preserve">.  </w:t>
      </w:r>
    </w:p>
    <w:p w14:paraId="234BD2B2" w14:textId="77777777" w:rsidR="00F55D4A" w:rsidRPr="00637B43" w:rsidRDefault="00F55D4A">
      <w:pPr>
        <w:rPr>
          <w:sz w:val="12"/>
          <w:szCs w:val="12"/>
        </w:rPr>
      </w:pPr>
    </w:p>
    <w:p w14:paraId="2EDEB575" w14:textId="2B0C3714" w:rsidR="00F55D4A" w:rsidRPr="00C06EB7" w:rsidRDefault="00C92B93">
      <w:r>
        <w:t>The</w:t>
      </w:r>
      <w:r w:rsidRPr="00637B43">
        <w:rPr>
          <w:b/>
        </w:rPr>
        <w:t xml:space="preserve"> </w:t>
      </w:r>
      <w:r w:rsidR="00F55D4A" w:rsidRPr="00637B43">
        <w:rPr>
          <w:b/>
        </w:rPr>
        <w:t>History</w:t>
      </w:r>
      <w:r w:rsidR="00F55D4A">
        <w:t xml:space="preserve"> button displays the history window</w:t>
      </w:r>
    </w:p>
    <w:p w14:paraId="3B3ED99A" w14:textId="77777777" w:rsidR="000814FC" w:rsidRPr="00637B43" w:rsidRDefault="000814FC">
      <w:pPr>
        <w:rPr>
          <w:sz w:val="12"/>
          <w:szCs w:val="12"/>
        </w:rPr>
      </w:pPr>
    </w:p>
    <w:p w14:paraId="752EB764" w14:textId="32D2404A" w:rsidR="000814FC" w:rsidRDefault="00C92B93">
      <w:r>
        <w:t>The</w:t>
      </w:r>
      <w:r w:rsidRPr="00637B43">
        <w:rPr>
          <w:b/>
        </w:rPr>
        <w:t xml:space="preserve"> </w:t>
      </w:r>
      <w:r w:rsidR="000814FC" w:rsidRPr="00637B43">
        <w:rPr>
          <w:b/>
        </w:rPr>
        <w:t>Accept</w:t>
      </w:r>
      <w:r w:rsidR="000814FC">
        <w:t xml:space="preserve"> </w:t>
      </w:r>
      <w:r w:rsidR="000814FC" w:rsidRPr="000E76E6">
        <w:t>button is used to accept the alerts, notices and artifacts for</w:t>
      </w:r>
      <w:r w:rsidR="000814FC">
        <w:t xml:space="preserve"> the </w:t>
      </w:r>
      <w:r w:rsidR="00C70DFE">
        <w:t>selected tree item.</w:t>
      </w:r>
    </w:p>
    <w:p w14:paraId="0FD3C3C2" w14:textId="77777777" w:rsidR="00A041CC" w:rsidRPr="00637B43" w:rsidRDefault="00A041CC">
      <w:pPr>
        <w:rPr>
          <w:sz w:val="12"/>
          <w:szCs w:val="12"/>
        </w:rPr>
      </w:pPr>
    </w:p>
    <w:p w14:paraId="4A09B0BC" w14:textId="20D1CAC4" w:rsidR="00A041CC" w:rsidRDefault="0071574B" w:rsidP="0071574B">
      <w:r>
        <w:t>The</w:t>
      </w:r>
      <w:r w:rsidRPr="00637B43">
        <w:rPr>
          <w:b/>
        </w:rPr>
        <w:t xml:space="preserve"> Disable</w:t>
      </w:r>
      <w:r>
        <w:t xml:space="preserve"> button is used to set a sample to disabled.  Disabled samples are omitted from CMF files created by OSIRIS.  When creating user defined exports, disabled samples can be detected and processed accordingly.</w:t>
      </w:r>
    </w:p>
    <w:p w14:paraId="3E9C4091" w14:textId="77777777" w:rsidR="004154CF" w:rsidRDefault="004154CF"/>
    <w:p w14:paraId="094255E4" w14:textId="6A49E716" w:rsidR="00BD6402" w:rsidRDefault="00C92B93">
      <w:r>
        <w:t>The</w:t>
      </w:r>
      <w:r w:rsidRPr="00637B43">
        <w:rPr>
          <w:b/>
        </w:rPr>
        <w:t xml:space="preserve"> </w:t>
      </w:r>
      <w:r w:rsidR="00C70DFE" w:rsidRPr="00637B43">
        <w:rPr>
          <w:b/>
        </w:rPr>
        <w:t>Apply</w:t>
      </w:r>
      <w:r w:rsidR="00C70DFE">
        <w:t xml:space="preserve"> button saves the changes made to the history.  Edits and notes made in the sample window may be undone prior to selecting apply.  Edits that have been applied or saved can be reverted by re-editing</w:t>
      </w:r>
      <w:r w:rsidR="00CF19D5">
        <w:t>, but remain in the history audit trail.</w:t>
      </w:r>
    </w:p>
    <w:p w14:paraId="1800167E" w14:textId="77777777" w:rsidR="00C70DFE" w:rsidRPr="00637B43" w:rsidRDefault="00C70DFE">
      <w:pPr>
        <w:rPr>
          <w:sz w:val="12"/>
          <w:szCs w:val="12"/>
        </w:rPr>
      </w:pPr>
    </w:p>
    <w:p w14:paraId="50E5C91E" w14:textId="7F176A39" w:rsidR="00BD6402" w:rsidRPr="000814FC" w:rsidRDefault="00C92B93" w:rsidP="00637B43">
      <w:pPr>
        <w:ind w:left="5310"/>
      </w:pPr>
      <w:r>
        <w:t>The</w:t>
      </w:r>
      <w:r w:rsidRPr="00637B43">
        <w:rPr>
          <w:b/>
        </w:rPr>
        <w:t xml:space="preserve"> </w:t>
      </w:r>
      <w:r w:rsidR="00C70DFE" w:rsidRPr="00637B43">
        <w:rPr>
          <w:b/>
        </w:rPr>
        <w:t>Review</w:t>
      </w:r>
      <w:r w:rsidR="00C70DFE">
        <w:t xml:space="preserve"> button</w:t>
      </w:r>
      <w:r w:rsidR="00CF19D5">
        <w:t xml:space="preserve"> opens the approval window so that a second user can approve the editing changes.</w:t>
      </w:r>
      <w:r w:rsidR="00A95E9C">
        <w:t xml:space="preserve"> (See </w:t>
      </w:r>
      <w:hyperlink w:anchor="_Reviewing_Editing_and" w:history="1">
        <w:r w:rsidR="00A95E9C" w:rsidRPr="00A95E9C">
          <w:rPr>
            <w:rStyle w:val="Hyperlink"/>
          </w:rPr>
          <w:t>Reviewing Editing and Analysis</w:t>
        </w:r>
      </w:hyperlink>
      <w:r w:rsidR="00A95E9C">
        <w:t xml:space="preserve">)  </w:t>
      </w:r>
    </w:p>
    <w:p w14:paraId="66D9BCBA" w14:textId="2B5C7DAC" w:rsidR="00A018C0" w:rsidRPr="00637B43" w:rsidRDefault="006B1C7B">
      <w:r>
        <w:br w:type="page"/>
      </w:r>
      <w:r w:rsidR="00A018C0" w:rsidRPr="00637B43">
        <w:lastRenderedPageBreak/>
        <w:t xml:space="preserve">The user can choose to “Accept” notices at the Directory, Channel, Sample, </w:t>
      </w:r>
      <w:r w:rsidR="00A018C0" w:rsidRPr="00637B43">
        <w:rPr>
          <w:i/>
        </w:rPr>
        <w:t>etc.</w:t>
      </w:r>
      <w:r w:rsidR="00A018C0" w:rsidRPr="00637B43">
        <w:t xml:space="preserve"> levels without disabling notices, including “Artifact” and “Critical” status Allele level notices.  This will be reflected in the acceptability of the sample.  If the user disables or edits any of the notices for a particular level (locus, sample ILS, etc.), the sample </w:t>
      </w:r>
      <w:r w:rsidR="000B23DF">
        <w:t>may</w:t>
      </w:r>
      <w:r w:rsidR="00A018C0" w:rsidRPr="00637B43">
        <w:t xml:space="preserve"> then require Review as opposed to Acceptance.  </w:t>
      </w:r>
    </w:p>
    <w:p w14:paraId="417A1F20" w14:textId="1E34B252" w:rsidR="00A041CC" w:rsidRDefault="00A041CC"/>
    <w:p w14:paraId="0508E638" w14:textId="66A9C516" w:rsidR="00A041CC" w:rsidRDefault="00A041CC">
      <w:r>
        <w:rPr>
          <w:noProof/>
        </w:rPr>
        <w:drawing>
          <wp:anchor distT="0" distB="0" distL="114300" distR="114300" simplePos="0" relativeHeight="251658250" behindDoc="0" locked="0" layoutInCell="1" allowOverlap="1" wp14:anchorId="27939300" wp14:editId="15CE909B">
            <wp:simplePos x="0" y="0"/>
            <wp:positionH relativeFrom="column">
              <wp:posOffset>3171190</wp:posOffset>
            </wp:positionH>
            <wp:positionV relativeFrom="paragraph">
              <wp:posOffset>6985</wp:posOffset>
            </wp:positionV>
            <wp:extent cx="3215640" cy="1784350"/>
            <wp:effectExtent l="0" t="0" r="3810" b="635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3215640" cy="1784350"/>
                    </a:xfrm>
                    <a:prstGeom prst="rect">
                      <a:avLst/>
                    </a:prstGeom>
                  </pic:spPr>
                </pic:pic>
              </a:graphicData>
            </a:graphic>
            <wp14:sizeRelH relativeFrom="margin">
              <wp14:pctWidth>0</wp14:pctWidth>
            </wp14:sizeRelH>
            <wp14:sizeRelV relativeFrom="margin">
              <wp14:pctHeight>0</wp14:pctHeight>
            </wp14:sizeRelV>
          </wp:anchor>
        </w:drawing>
      </w:r>
    </w:p>
    <w:p w14:paraId="4174B2C8" w14:textId="383D150C" w:rsidR="00A041CC" w:rsidRDefault="00A041CC"/>
    <w:p w14:paraId="0BCD2755" w14:textId="27D99EFD" w:rsidR="006B1C7B" w:rsidRDefault="006B1C7B">
      <w:r>
        <w:t>In the Alert pane</w:t>
      </w:r>
      <w:r w:rsidR="00544E2A">
        <w:t xml:space="preserve"> (</w:t>
      </w:r>
      <w:r w:rsidR="00544E2A">
        <w:rPr>
          <w:b/>
        </w:rPr>
        <w:t>2</w:t>
      </w:r>
      <w:r w:rsidR="00544E2A">
        <w:t>)</w:t>
      </w:r>
      <w:r>
        <w:t xml:space="preserve">, </w:t>
      </w:r>
      <w:r w:rsidRPr="006B1C7B">
        <w:t xml:space="preserve">the user can enable, or disable any Directory, Sample, ILS, or Channel notices </w:t>
      </w:r>
      <w:r>
        <w:t>depending on the tree entry selected</w:t>
      </w:r>
      <w:r w:rsidRPr="006B1C7B">
        <w:t xml:space="preserve">.  </w:t>
      </w:r>
      <w:r w:rsidR="00EC30C0">
        <w:t xml:space="preserve">In the example shown, the notices </w:t>
      </w:r>
      <w:r w:rsidR="0054496F">
        <w:t xml:space="preserve">at the top, above the dashed line </w:t>
      </w:r>
      <w:r w:rsidR="00EC30C0">
        <w:t xml:space="preserve">are analyst–selectable instructions that can be exported to a LIMS system to help automate the reanalysis of samples that need to be reworked.  The notices </w:t>
      </w:r>
      <w:r w:rsidR="00544E2A">
        <w:t xml:space="preserve">below the dashed line </w:t>
      </w:r>
      <w:r w:rsidR="00EC30C0">
        <w:t xml:space="preserve">are automated </w:t>
      </w:r>
      <w:r w:rsidR="001825C5">
        <w:t xml:space="preserve">quality </w:t>
      </w:r>
      <w:r w:rsidR="00EC30C0">
        <w:t xml:space="preserve">notices </w:t>
      </w:r>
      <w:r w:rsidR="001825C5">
        <w:t>generated by</w:t>
      </w:r>
      <w:r w:rsidR="00EC30C0">
        <w:t xml:space="preserve"> OSIRIS.</w:t>
      </w:r>
    </w:p>
    <w:p w14:paraId="3003C8DF" w14:textId="0A455208" w:rsidR="00F61786" w:rsidRDefault="00F61786"/>
    <w:p w14:paraId="7C8E24E4" w14:textId="7225CE85" w:rsidR="006B1C7B" w:rsidRDefault="006B1C7B"/>
    <w:p w14:paraId="0457DBAF" w14:textId="77777777" w:rsidR="00544E2A" w:rsidRDefault="00544E2A"/>
    <w:p w14:paraId="13996EB3" w14:textId="606DDDCF" w:rsidR="00FF320C" w:rsidRPr="00A549E4" w:rsidRDefault="00FF320C" w:rsidP="00FF320C"/>
    <w:p w14:paraId="5DC31D0C" w14:textId="6244AEA5" w:rsidR="006B1C7B" w:rsidRDefault="00A041CC">
      <w:r>
        <w:rPr>
          <w:noProof/>
        </w:rPr>
        <w:drawing>
          <wp:anchor distT="0" distB="0" distL="114300" distR="114300" simplePos="0" relativeHeight="251658246" behindDoc="0" locked="0" layoutInCell="1" allowOverlap="1" wp14:anchorId="76046BA1" wp14:editId="308E5790">
            <wp:simplePos x="0" y="0"/>
            <wp:positionH relativeFrom="column">
              <wp:posOffset>1270</wp:posOffset>
            </wp:positionH>
            <wp:positionV relativeFrom="paragraph">
              <wp:posOffset>151130</wp:posOffset>
            </wp:positionV>
            <wp:extent cx="3225800" cy="1746885"/>
            <wp:effectExtent l="0" t="0" r="0" b="5715"/>
            <wp:wrapSquare wrapText="bothSides"/>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3225800" cy="1746885"/>
                    </a:xfrm>
                    <a:prstGeom prst="rect">
                      <a:avLst/>
                    </a:prstGeom>
                  </pic:spPr>
                </pic:pic>
              </a:graphicData>
            </a:graphic>
            <wp14:sizeRelH relativeFrom="margin">
              <wp14:pctWidth>0</wp14:pctWidth>
            </wp14:sizeRelH>
            <wp14:sizeRelV relativeFrom="margin">
              <wp14:pctHeight>0</wp14:pctHeight>
            </wp14:sizeRelV>
          </wp:anchor>
        </w:drawing>
      </w:r>
    </w:p>
    <w:p w14:paraId="26C61648" w14:textId="07F522CC" w:rsidR="00A041CC" w:rsidRDefault="008E4294" w:rsidP="001054B1">
      <w:r>
        <w:t xml:space="preserve">The history </w:t>
      </w:r>
      <w:r w:rsidR="00EC30C0">
        <w:t xml:space="preserve">pane </w:t>
      </w:r>
      <w:r w:rsidR="00C9301E">
        <w:t>(</w:t>
      </w:r>
      <w:r w:rsidR="00C9301E">
        <w:rPr>
          <w:b/>
        </w:rPr>
        <w:t>3</w:t>
      </w:r>
      <w:r w:rsidR="00C9301E">
        <w:t xml:space="preserve">) </w:t>
      </w:r>
      <w:r>
        <w:t xml:space="preserve">contains an audit trail of edits, review and acceptance by users.  </w:t>
      </w:r>
    </w:p>
    <w:p w14:paraId="0B4B2D25" w14:textId="77777777" w:rsidR="00A041CC" w:rsidRDefault="00A041CC" w:rsidP="001054B1"/>
    <w:p w14:paraId="53F195C8" w14:textId="680A791F" w:rsidR="001054B1" w:rsidRDefault="00C9301E" w:rsidP="001054B1">
      <w:r>
        <w:t xml:space="preserve">Entering notes </w:t>
      </w:r>
      <w:r w:rsidR="00BD6402">
        <w:t xml:space="preserve">in the “Enter additional notes” box </w:t>
      </w:r>
      <w:r>
        <w:t>may help</w:t>
      </w:r>
      <w:r w:rsidR="006B1C7B" w:rsidRPr="006B1C7B">
        <w:t xml:space="preserve"> explain the action taken for </w:t>
      </w:r>
      <w:r>
        <w:t>a</w:t>
      </w:r>
      <w:r w:rsidR="006B1C7B" w:rsidRPr="006B1C7B">
        <w:t xml:space="preserve"> </w:t>
      </w:r>
      <w:r w:rsidR="00A041CC">
        <w:t>later</w:t>
      </w:r>
      <w:r w:rsidR="006B1C7B" w:rsidRPr="006B1C7B">
        <w:t xml:space="preserve"> reviewer.</w:t>
      </w:r>
      <w:r w:rsidR="001054B1" w:rsidRPr="001054B1">
        <w:t xml:space="preserve"> </w:t>
      </w:r>
      <w:r w:rsidR="001054B1">
        <w:t xml:space="preserve"> Notes may be added at any time, as well as when a specific edit is made.</w:t>
      </w:r>
      <w:r w:rsidR="00A041CC" w:rsidRPr="00A041CC">
        <w:t xml:space="preserve"> </w:t>
      </w:r>
      <w:r w:rsidR="00A041CC">
        <w:t xml:space="preserve"> The audit trail, including notes cannot be undone.  Edits that have been applied or saved can be reverted by additional editing.</w:t>
      </w:r>
    </w:p>
    <w:p w14:paraId="5596D5AD" w14:textId="77777777" w:rsidR="00A041CC" w:rsidRDefault="00A041CC" w:rsidP="001054B1"/>
    <w:p w14:paraId="5AB49044" w14:textId="77777777" w:rsidR="00193908" w:rsidRDefault="00193908"/>
    <w:p w14:paraId="05F8EB71" w14:textId="77777777" w:rsidR="00A041CC" w:rsidRDefault="00A041CC"/>
    <w:p w14:paraId="396D111D" w14:textId="77777777" w:rsidR="00A041CC" w:rsidRDefault="00A041CC"/>
    <w:p w14:paraId="28364ED1" w14:textId="4BA390BE" w:rsidR="00A041CC" w:rsidRDefault="00054983">
      <w:r>
        <w:rPr>
          <w:noProof/>
        </w:rPr>
        <w:drawing>
          <wp:anchor distT="0" distB="0" distL="114300" distR="114300" simplePos="0" relativeHeight="251658278" behindDoc="0" locked="0" layoutInCell="1" allowOverlap="1" wp14:anchorId="10B30B3D" wp14:editId="5FC1ED34">
            <wp:simplePos x="0" y="0"/>
            <wp:positionH relativeFrom="column">
              <wp:posOffset>3183154</wp:posOffset>
            </wp:positionH>
            <wp:positionV relativeFrom="paragraph">
              <wp:posOffset>49504</wp:posOffset>
            </wp:positionV>
            <wp:extent cx="3087014" cy="204797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3087014" cy="2047970"/>
                    </a:xfrm>
                    <a:prstGeom prst="rect">
                      <a:avLst/>
                    </a:prstGeom>
                  </pic:spPr>
                </pic:pic>
              </a:graphicData>
            </a:graphic>
          </wp:anchor>
        </w:drawing>
      </w:r>
    </w:p>
    <w:p w14:paraId="7CC94065" w14:textId="59C4BFCD" w:rsidR="00A041CC" w:rsidRDefault="00FF320C" w:rsidP="00A041CC">
      <w:r>
        <w:t xml:space="preserve">In the allele information pane (4), </w:t>
      </w:r>
      <w:r w:rsidR="00A041CC">
        <w:t xml:space="preserve">Homozygote, Allele Peak, Artifact Peak, and Critical checkboxes can be selected or deselected, and either </w:t>
      </w:r>
      <w:r w:rsidR="00A018C0">
        <w:t>“</w:t>
      </w:r>
      <w:r w:rsidR="00A041CC">
        <w:t>Off-ladder</w:t>
      </w:r>
      <w:r w:rsidR="00A018C0">
        <w:t>”</w:t>
      </w:r>
      <w:r w:rsidR="00A041CC">
        <w:t xml:space="preserve"> or </w:t>
      </w:r>
      <w:r w:rsidR="00A018C0">
        <w:t>“</w:t>
      </w:r>
      <w:r w:rsidR="00A041CC">
        <w:t>Accepted</w:t>
      </w:r>
      <w:r w:rsidR="00A018C0">
        <w:t>”</w:t>
      </w:r>
      <w:r w:rsidR="00A041CC">
        <w:t xml:space="preserve"> can be chosen from a dropdown list by clicking in the Off-ladder cell, as an alternative to editing peaks in the Peak Editing window.  </w:t>
      </w:r>
      <w:r w:rsidR="004C6801">
        <w:t xml:space="preserve">The Plot Label field will display the user-selected artifact label, if the default label has been changed.  Clicking in the label box will show a dropdown list, from which a label can be selected.  </w:t>
      </w:r>
      <w:r w:rsidR="00A041CC">
        <w:t xml:space="preserve">If both allele label and artifact label have been removed, </w:t>
      </w:r>
      <w:r w:rsidR="00371A57">
        <w:t>either label</w:t>
      </w:r>
      <w:r w:rsidR="00A041CC">
        <w:t xml:space="preserve"> may be added back here by checking the Allele Peak or Artifact Peak checkboxes.</w:t>
      </w:r>
    </w:p>
    <w:p w14:paraId="4FB8685D" w14:textId="653771C3" w:rsidR="00A041CC" w:rsidRDefault="00A041CC" w:rsidP="00A041CC"/>
    <w:p w14:paraId="3FBBB1ED" w14:textId="77777777" w:rsidR="0054496F" w:rsidRDefault="0054496F"/>
    <w:p w14:paraId="1EA5B607" w14:textId="3B2BE224" w:rsidR="00054983" w:rsidRDefault="00054983">
      <w:r>
        <w:br w:type="page"/>
      </w:r>
    </w:p>
    <w:p w14:paraId="25B27AD6" w14:textId="796B597C" w:rsidR="00A95E9C" w:rsidRDefault="00A95E9C" w:rsidP="00637B43">
      <w:pPr>
        <w:pStyle w:val="Heading2"/>
      </w:pPr>
      <w:bookmarkStart w:id="112" w:name="_Reviewing_Editing_and"/>
      <w:bookmarkStart w:id="113" w:name="_Toc521412196"/>
      <w:bookmarkStart w:id="114" w:name="_Toc525418975"/>
      <w:bookmarkEnd w:id="112"/>
      <w:r>
        <w:lastRenderedPageBreak/>
        <w:t>Reviewing Editing and Analysis</w:t>
      </w:r>
      <w:bookmarkEnd w:id="113"/>
      <w:bookmarkEnd w:id="114"/>
    </w:p>
    <w:p w14:paraId="4B1F1C50" w14:textId="00FAEB83" w:rsidR="00A95E9C" w:rsidRDefault="00A95E9C" w:rsidP="00A95E9C">
      <w:r>
        <w:rPr>
          <w:noProof/>
        </w:rPr>
        <w:drawing>
          <wp:anchor distT="0" distB="0" distL="114300" distR="114300" simplePos="0" relativeHeight="251658284" behindDoc="0" locked="0" layoutInCell="1" allowOverlap="1" wp14:anchorId="3B59BD7C" wp14:editId="2DB5BF14">
            <wp:simplePos x="0" y="0"/>
            <wp:positionH relativeFrom="column">
              <wp:posOffset>2414270</wp:posOffset>
            </wp:positionH>
            <wp:positionV relativeFrom="paragraph">
              <wp:posOffset>104140</wp:posOffset>
            </wp:positionV>
            <wp:extent cx="4041140" cy="2886075"/>
            <wp:effectExtent l="0" t="0" r="0" b="9525"/>
            <wp:wrapSquare wrapText="bothSides"/>
            <wp:docPr id="4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41140" cy="2886075"/>
                    </a:xfrm>
                    <a:prstGeom prst="rect">
                      <a:avLst/>
                    </a:prstGeom>
                    <a:noFill/>
                  </pic:spPr>
                </pic:pic>
              </a:graphicData>
            </a:graphic>
            <wp14:sizeRelH relativeFrom="page">
              <wp14:pctWidth>0</wp14:pctWidth>
            </wp14:sizeRelH>
            <wp14:sizeRelV relativeFrom="page">
              <wp14:pctHeight>0</wp14:pctHeight>
            </wp14:sizeRelV>
          </wp:anchor>
        </w:drawing>
      </w:r>
      <w:r>
        <w:rPr>
          <w:noProof/>
        </w:rPr>
        <w:t>The Approve Editing window</w:t>
      </w:r>
      <w:r>
        <w:t xml:space="preserve"> allows a subsequent user to review editing of the directory, locus, sample, channel, or ILS alerts performed by </w:t>
      </w:r>
      <w:r w:rsidR="001B525E">
        <w:t>a</w:t>
      </w:r>
      <w:r>
        <w:t xml:space="preserve"> </w:t>
      </w:r>
      <w:r w:rsidR="001B525E">
        <w:t>previous</w:t>
      </w:r>
      <w:r>
        <w:t xml:space="preserve"> user.  The number of reviewers needed is indicated in the </w:t>
      </w:r>
      <w:hyperlink w:anchor="_Acceptance/Review" w:history="1">
        <w:r w:rsidRPr="00A67734">
          <w:rPr>
            <w:rStyle w:val="Hyperlink"/>
          </w:rPr>
          <w:t>Lab Settings</w:t>
        </w:r>
      </w:hyperlink>
      <w:r>
        <w:t xml:space="preserve"> and includes the first person to perform the editing.  This window can also be </w:t>
      </w:r>
      <w:r w:rsidRPr="00A93D3B">
        <w:t>accessed</w:t>
      </w:r>
      <w:r>
        <w:t xml:space="preserve"> through the </w:t>
      </w:r>
      <w:r w:rsidRPr="00F1754E">
        <w:t xml:space="preserve">sample </w:t>
      </w:r>
      <w:r>
        <w:t>review</w:t>
      </w:r>
      <w:r w:rsidRPr="00F1754E">
        <w:t xml:space="preserve"> links </w:t>
      </w:r>
      <w:r>
        <w:t xml:space="preserve">displayed in the lower left </w:t>
      </w:r>
      <w:r w:rsidR="002051A8">
        <w:t xml:space="preserve">pane in the Table view </w:t>
      </w:r>
      <w:r>
        <w:t>window when the sample, ILS, or channel is selected.  The window that appears for reviewing the locus contains the history of the alerts, notices and notes for the locus as shown on the right.</w:t>
      </w:r>
    </w:p>
    <w:p w14:paraId="038E083A" w14:textId="77777777" w:rsidR="00A95E9C" w:rsidRDefault="00A95E9C" w:rsidP="00A95E9C"/>
    <w:p w14:paraId="7ADE4068" w14:textId="1546ECF0" w:rsidR="00A95E9C" w:rsidRDefault="00A95E9C" w:rsidP="00A95E9C">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w:t>
      </w:r>
      <w:r w:rsidR="00F60FDB">
        <w:t xml:space="preserve">in the Table view by </w:t>
      </w:r>
      <w:r>
        <w:t xml:space="preserve">the color of the cell or </w:t>
      </w:r>
      <w:r w:rsidR="008129B7">
        <w:t xml:space="preserve">by </w:t>
      </w:r>
      <w:r>
        <w:t xml:space="preserve">the removal of an asterisk (*) after the sample name for sample level </w:t>
      </w:r>
      <w:r w:rsidR="008129B7">
        <w:t>notices</w:t>
      </w:r>
      <w:r>
        <w:t xml:space="preserve">.  When acceptance and review is complete at all levels (Sample, Channel, Locus, ILS, </w:t>
      </w:r>
      <w:r w:rsidRPr="0065532C">
        <w:rPr>
          <w:i/>
        </w:rPr>
        <w:t>etc.</w:t>
      </w:r>
      <w:r>
        <w:t xml:space="preserve">) </w:t>
      </w:r>
      <w:r w:rsidR="002051A8">
        <w:t xml:space="preserve">for a sample, </w:t>
      </w:r>
      <w:r>
        <w:t>the red cell containing an “X” changes to a green checkmark</w:t>
      </w:r>
      <w:r w:rsidR="008129B7">
        <w:t xml:space="preserve"> in the Table view</w:t>
      </w:r>
      <w:r>
        <w:t xml:space="preserve">.  The default setting for approval does not allow the user to approve his or her own changes.  This setting can be changed for evaluation or validation purposes.  (See </w:t>
      </w:r>
      <w:hyperlink w:anchor="_Acceptance/Review" w:history="1">
        <w:r>
          <w:rPr>
            <w:rStyle w:val="Hyperlink"/>
          </w:rPr>
          <w:t>Configure Editing</w:t>
        </w:r>
      </w:hyperlink>
      <w:r>
        <w:t>.)</w:t>
      </w:r>
    </w:p>
    <w:p w14:paraId="6238B0A5" w14:textId="33DD8ECC" w:rsidR="00A95E9C" w:rsidRDefault="00A95E9C">
      <w:r>
        <w:br w:type="page"/>
      </w:r>
    </w:p>
    <w:p w14:paraId="67A93EAC" w14:textId="36E4C46D" w:rsidR="006C0AD3" w:rsidRDefault="0074257A" w:rsidP="004D26F0">
      <w:pPr>
        <w:pStyle w:val="Heading2"/>
      </w:pPr>
      <w:bookmarkStart w:id="115" w:name="_Deleting_Samples"/>
      <w:bookmarkStart w:id="116" w:name="_Toc521412197"/>
      <w:bookmarkStart w:id="117" w:name="_Toc525418976"/>
      <w:bookmarkEnd w:id="115"/>
      <w:r>
        <w:lastRenderedPageBreak/>
        <w:t xml:space="preserve">Disabling and </w:t>
      </w:r>
      <w:r w:rsidR="00E90115">
        <w:t>Deleting Samples</w:t>
      </w:r>
      <w:bookmarkEnd w:id="116"/>
      <w:bookmarkEnd w:id="117"/>
    </w:p>
    <w:p w14:paraId="7BB2B8D7" w14:textId="7F64B10C" w:rsidR="005A31E2" w:rsidRDefault="00D63B45">
      <w:r>
        <w:rPr>
          <w:noProof/>
        </w:rPr>
        <w:drawing>
          <wp:anchor distT="0" distB="0" distL="114300" distR="114300" simplePos="0" relativeHeight="251658287" behindDoc="0" locked="0" layoutInCell="1" allowOverlap="1" wp14:anchorId="3A02D2CB" wp14:editId="743C9EEA">
            <wp:simplePos x="0" y="0"/>
            <wp:positionH relativeFrom="margin">
              <wp:posOffset>3028950</wp:posOffset>
            </wp:positionH>
            <wp:positionV relativeFrom="paragraph">
              <wp:posOffset>16301</wp:posOffset>
            </wp:positionV>
            <wp:extent cx="3363595" cy="1488440"/>
            <wp:effectExtent l="0" t="0" r="8255"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363595" cy="1488440"/>
                    </a:xfrm>
                    <a:prstGeom prst="rect">
                      <a:avLst/>
                    </a:prstGeom>
                  </pic:spPr>
                </pic:pic>
              </a:graphicData>
            </a:graphic>
          </wp:anchor>
        </w:drawing>
      </w:r>
      <w:r w:rsidR="0049661C">
        <w:rPr>
          <w:noProof/>
        </w:rPr>
        <w:t>Starting in</w:t>
      </w:r>
      <w:r w:rsidR="005F4E49">
        <w:t xml:space="preserve"> version 2.10, if</w:t>
      </w:r>
      <w:r w:rsidR="007553B5">
        <w:t xml:space="preserve"> one or more samples was mistakenly included in an analysis, </w:t>
      </w:r>
      <w:r w:rsidR="005F4E49">
        <w:t xml:space="preserve">you may delete the sample(s) from the analysis without having to reanalyze.  This preserves all the editing of the other samples.  </w:t>
      </w:r>
      <w:r w:rsidR="005A31E2">
        <w:t>Samples are first disabled, then the disabled samples may be deleted.</w:t>
      </w:r>
    </w:p>
    <w:p w14:paraId="3C94E526" w14:textId="77777777" w:rsidR="005A31E2" w:rsidRDefault="005A31E2"/>
    <w:p w14:paraId="007B9BD4" w14:textId="2D9DF7EE" w:rsidR="00B5779F" w:rsidRDefault="005F4E49">
      <w:r>
        <w:t xml:space="preserve">To </w:t>
      </w:r>
      <w:r w:rsidR="005A31E2">
        <w:t>disable</w:t>
      </w:r>
      <w:r>
        <w:t xml:space="preserve"> a sample, click the sample name in the Table to select the row.  Then select </w:t>
      </w:r>
      <w:r w:rsidRPr="004D26F0">
        <w:rPr>
          <w:rStyle w:val="FixedChar"/>
        </w:rPr>
        <w:t>Disable Sample</w:t>
      </w:r>
      <w:r>
        <w:t xml:space="preserve"> from the </w:t>
      </w:r>
      <w:r w:rsidRPr="004D26F0">
        <w:rPr>
          <w:rStyle w:val="FixedChar"/>
        </w:rPr>
        <w:t>Table</w:t>
      </w:r>
      <w:r>
        <w:t xml:space="preserve"> menu</w:t>
      </w:r>
      <w:r w:rsidR="00B5779F">
        <w:t xml:space="preserve">.  You may also disable a sample by pressing Alt-X or by right-clicking and selecting the option from the context menu.  Multiple samples may be disabled at the same time by selecting </w:t>
      </w:r>
      <w:r w:rsidR="00B5779F" w:rsidRPr="004D26F0">
        <w:rPr>
          <w:rStyle w:val="FixedChar"/>
        </w:rPr>
        <w:t>Disable/Enable multiple</w:t>
      </w:r>
      <w:r w:rsidR="00B5779F">
        <w:t xml:space="preserve"> from</w:t>
      </w:r>
      <w:r w:rsidR="0049661C">
        <w:t xml:space="preserve"> the Table menu or pressing Alt-</w:t>
      </w:r>
      <w:r w:rsidR="00B5779F">
        <w:t>D and selecting samples from the list with shift- or control-click of the mouse.  If samples are inadvertently disabled</w:t>
      </w:r>
      <w:r w:rsidR="00D63B45">
        <w:t xml:space="preserve">, they may be selected and </w:t>
      </w:r>
      <w:r w:rsidR="00D63B45" w:rsidRPr="004D26F0">
        <w:rPr>
          <w:rStyle w:val="FixedChar"/>
        </w:rPr>
        <w:t>Enable</w:t>
      </w:r>
      <w:r w:rsidR="00D63B45">
        <w:t xml:space="preserve"> chosen from the </w:t>
      </w:r>
      <w:r w:rsidR="00D63B45" w:rsidRPr="004D26F0">
        <w:rPr>
          <w:rStyle w:val="FixedChar"/>
        </w:rPr>
        <w:t>Table</w:t>
      </w:r>
      <w:r w:rsidR="00D63B45">
        <w:t xml:space="preserve"> menu, or by pressing Alt-X again. To enable multiple disabled samples, select </w:t>
      </w:r>
      <w:r w:rsidR="00D63B45" w:rsidRPr="00AA6707">
        <w:rPr>
          <w:rStyle w:val="FixedChar"/>
        </w:rPr>
        <w:t>Disable/Enable multiple</w:t>
      </w:r>
      <w:r w:rsidR="00D63B45">
        <w:t xml:space="preserve">, select </w:t>
      </w:r>
      <w:r w:rsidR="00D63B45" w:rsidRPr="004D26F0">
        <w:rPr>
          <w:rStyle w:val="FixedChar"/>
        </w:rPr>
        <w:t>Enable</w:t>
      </w:r>
      <w:r w:rsidR="00D63B45">
        <w:t xml:space="preserve"> from the dropdown list and choose the disable</w:t>
      </w:r>
      <w:r w:rsidR="0074257A">
        <w:t>d</w:t>
      </w:r>
      <w:r w:rsidR="00D63B45">
        <w:t xml:space="preserve"> samples to enable. </w:t>
      </w:r>
      <w:r w:rsidR="005C3826">
        <w:t xml:space="preserve"> </w:t>
      </w:r>
    </w:p>
    <w:p w14:paraId="6CFEFE83" w14:textId="77777777" w:rsidR="00B5779F" w:rsidRDefault="00B5779F"/>
    <w:p w14:paraId="72CB319C" w14:textId="40D7530A" w:rsidR="003F135D" w:rsidRDefault="00B5779F">
      <w:r>
        <w:t xml:space="preserve">Delete </w:t>
      </w:r>
      <w:r w:rsidR="00D63B45">
        <w:t xml:space="preserve">the disabled sample </w:t>
      </w:r>
      <w:r w:rsidR="00445503">
        <w:t xml:space="preserve">from the analysis </w:t>
      </w:r>
      <w:r w:rsidR="00D63B45">
        <w:t xml:space="preserve">by selecting </w:t>
      </w:r>
      <w:r w:rsidR="00445503" w:rsidRPr="004D26F0">
        <w:rPr>
          <w:rStyle w:val="FixedChar"/>
        </w:rPr>
        <w:t>Delete disabled samples</w:t>
      </w:r>
      <w:r w:rsidR="00445503">
        <w:t xml:space="preserve"> from the </w:t>
      </w:r>
      <w:r w:rsidR="00445503" w:rsidRPr="004D26F0">
        <w:rPr>
          <w:rStyle w:val="FixedChar"/>
        </w:rPr>
        <w:t>Table</w:t>
      </w:r>
      <w:r w:rsidR="00445503">
        <w:t xml:space="preserve"> menu.  Note: deleting a sample from the </w:t>
      </w:r>
      <w:r w:rsidR="003F135D">
        <w:t xml:space="preserve">edited report .oer file </w:t>
      </w:r>
      <w:r w:rsidR="00263040">
        <w:t xml:space="preserve">of the analysis </w:t>
      </w:r>
      <w:r w:rsidR="00445503">
        <w:t xml:space="preserve">is permanent and cannot be undone.  </w:t>
      </w:r>
      <w:r w:rsidR="003F135D">
        <w:t>Sample deletion will not delete</w:t>
      </w:r>
      <w:r w:rsidR="00263040">
        <w:t xml:space="preserve"> </w:t>
      </w:r>
      <w:r w:rsidR="003F135D">
        <w:t xml:space="preserve">.fsa/.hid files and will not delete samples from the .oar file.  </w:t>
      </w:r>
      <w:r w:rsidR="00445503">
        <w:t xml:space="preserve">If a sample is mistakenly deleted, the </w:t>
      </w:r>
      <w:r w:rsidR="005A31E2">
        <w:t xml:space="preserve">user can restart </w:t>
      </w:r>
      <w:r w:rsidR="003F135D">
        <w:t xml:space="preserve">by opening </w:t>
      </w:r>
      <w:r w:rsidR="005A31E2">
        <w:t xml:space="preserve">the .oar file, which contains the </w:t>
      </w:r>
      <w:r w:rsidR="003F135D">
        <w:t xml:space="preserve">unchanged </w:t>
      </w:r>
      <w:r w:rsidR="005A31E2">
        <w:t xml:space="preserve">original </w:t>
      </w:r>
      <w:r w:rsidR="003F135D">
        <w:t>analysis, and redo the editing.</w:t>
      </w:r>
      <w:r w:rsidR="003F135D" w:rsidRPr="003F135D">
        <w:t xml:space="preserve"> </w:t>
      </w:r>
      <w:r w:rsidR="003F135D">
        <w:t xml:space="preserve"> </w:t>
      </w:r>
      <w:r w:rsidR="001B2760">
        <w:t xml:space="preserve">A deleted sample can be reanalyzed separately by copying the sample and ladder/control .fsa/hid files to a different directory.  </w:t>
      </w:r>
    </w:p>
    <w:p w14:paraId="0A95E514" w14:textId="77777777" w:rsidR="003F135D" w:rsidRDefault="003F135D"/>
    <w:p w14:paraId="317CD3A3" w14:textId="54E90E65" w:rsidR="00E90115" w:rsidRDefault="000D215B">
      <w:r>
        <w:t xml:space="preserve">Sample deletion is indicated in the </w:t>
      </w:r>
      <w:r w:rsidR="003B6970">
        <w:t xml:space="preserve">History audit trail as the number of samples deleted.  Sample names are not included in the audit trail to preserve confidentiality.  </w:t>
      </w:r>
      <w:r w:rsidR="001B2760">
        <w:t xml:space="preserve">The original analysis (minus deleted samples) can be accessed in the edited .oer file using the History function.  </w:t>
      </w:r>
      <w:r w:rsidR="00445503">
        <w:t xml:space="preserve">If the deleted samples contain confidential information </w:t>
      </w:r>
      <w:r w:rsidR="003B6970">
        <w:t>that may</w:t>
      </w:r>
      <w:r w:rsidR="00445503">
        <w:t xml:space="preserve"> not be shared, the analysis can be shared</w:t>
      </w:r>
      <w:r w:rsidR="005537F1">
        <w:t xml:space="preserve"> by including only the appropriate edited .oer, .plt, and .fsa/.hid files.  This can be done automatically, reducing the possibility of error</w:t>
      </w:r>
      <w:r w:rsidR="0049661C">
        <w:t>,</w:t>
      </w:r>
      <w:r w:rsidR="005537F1">
        <w:t xml:space="preserve"> by creating an </w:t>
      </w:r>
      <w:r w:rsidR="004A7B8C">
        <w:t>OSIRIS A</w:t>
      </w:r>
      <w:r w:rsidR="005537F1">
        <w:t>rchive</w:t>
      </w:r>
      <w:r w:rsidR="004A7B8C">
        <w:t xml:space="preserve">.  See </w:t>
      </w:r>
      <w:hyperlink w:anchor="_Sharing_Your_Data" w:history="1">
        <w:r w:rsidR="004A7B8C" w:rsidRPr="004A7B8C">
          <w:rPr>
            <w:rStyle w:val="Hyperlink"/>
          </w:rPr>
          <w:t>Sharing Your Data</w:t>
        </w:r>
      </w:hyperlink>
      <w:r w:rsidR="004A7B8C">
        <w:t xml:space="preserve"> below.</w:t>
      </w:r>
      <w:r w:rsidR="00263040" w:rsidRPr="00263040">
        <w:t xml:space="preserve"> </w:t>
      </w:r>
      <w:r w:rsidR="00263040">
        <w:t xml:space="preserve"> </w:t>
      </w:r>
    </w:p>
    <w:p w14:paraId="2FF09120" w14:textId="69133D73" w:rsidR="00840AD4" w:rsidRDefault="00840AD4" w:rsidP="00290941">
      <w:pPr>
        <w:pStyle w:val="Heading1"/>
      </w:pPr>
      <w:bookmarkStart w:id="118" w:name="_XSLT_Export_Setup"/>
      <w:bookmarkStart w:id="119" w:name="_Export_Setup_Tutorial"/>
      <w:bookmarkStart w:id="120" w:name="_Sharing_Your_Data"/>
      <w:bookmarkStart w:id="121" w:name="_Toc521412198"/>
      <w:bookmarkStart w:id="122" w:name="_Toc525418977"/>
      <w:bookmarkEnd w:id="118"/>
      <w:bookmarkEnd w:id="119"/>
      <w:bookmarkEnd w:id="120"/>
      <w:r>
        <w:t>Sha</w:t>
      </w:r>
      <w:r w:rsidR="00E90115">
        <w:t>ring Your Data</w:t>
      </w:r>
      <w:bookmarkEnd w:id="121"/>
      <w:bookmarkEnd w:id="122"/>
    </w:p>
    <w:p w14:paraId="22295087" w14:textId="2522EBD8" w:rsidR="00E90115" w:rsidRDefault="004A7B8C" w:rsidP="004D26F0">
      <w:r>
        <w:t xml:space="preserve">Users may need to share their </w:t>
      </w:r>
      <w:r w:rsidR="00B634E8">
        <w:t xml:space="preserve">analysis </w:t>
      </w:r>
      <w:r>
        <w:t>d</w:t>
      </w:r>
      <w:r w:rsidR="00263040">
        <w:t>ata</w:t>
      </w:r>
      <w:r>
        <w:t xml:space="preserve"> for the purposes of legal discovery, clinical </w:t>
      </w:r>
      <w:r w:rsidR="001D60F1">
        <w:t>review</w:t>
      </w:r>
      <w:r>
        <w:t xml:space="preserve">, sharing research, or troubleshooting.  </w:t>
      </w:r>
      <w:r w:rsidR="00F246A8">
        <w:t xml:space="preserve"> In </w:t>
      </w:r>
      <w:r w:rsidR="0049661C" w:rsidRPr="004D26F0">
        <w:t>version 2.10</w:t>
      </w:r>
      <w:r w:rsidR="0049661C">
        <w:t>, an archive can be created and be sent to another OSIRIS user who can "Extract Analysis Archive" and view the analysis.  This can be used for sending evidence to another party or for user support from NCBI.</w:t>
      </w:r>
    </w:p>
    <w:p w14:paraId="34C0CBD2" w14:textId="7AA5BF9A" w:rsidR="00F4468E" w:rsidRPr="009D2E95" w:rsidRDefault="00F4468E" w:rsidP="004D26F0"/>
    <w:p w14:paraId="3309B539" w14:textId="4416166A" w:rsidR="00E90115" w:rsidRDefault="000E6AF2" w:rsidP="004D26F0">
      <w:pPr>
        <w:pStyle w:val="Heading2"/>
      </w:pPr>
      <w:bookmarkStart w:id="123" w:name="_Creating_an_Archive"/>
      <w:bookmarkStart w:id="124" w:name="_Toc521412199"/>
      <w:bookmarkStart w:id="125" w:name="_Toc525418978"/>
      <w:bookmarkEnd w:id="123"/>
      <w:r>
        <w:rPr>
          <w:noProof/>
        </w:rPr>
        <w:drawing>
          <wp:anchor distT="0" distB="0" distL="114300" distR="114300" simplePos="0" relativeHeight="251658288" behindDoc="0" locked="0" layoutInCell="1" allowOverlap="1" wp14:anchorId="6A53BD1E" wp14:editId="147BA152">
            <wp:simplePos x="0" y="0"/>
            <wp:positionH relativeFrom="column">
              <wp:posOffset>4151658</wp:posOffset>
            </wp:positionH>
            <wp:positionV relativeFrom="paragraph">
              <wp:posOffset>290545</wp:posOffset>
            </wp:positionV>
            <wp:extent cx="2008059" cy="1173963"/>
            <wp:effectExtent l="0" t="0" r="0" b="7620"/>
            <wp:wrapSquare wrapText="bothSides"/>
            <wp:docPr id="26" name="Picture 26" descr="C:\Users\rileygr\AppData\Local\Temp\1\SNAGHTML3e8936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leygr\AppData\Local\Temp\1\SNAGHTML3e893692.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008059" cy="1173963"/>
                    </a:xfrm>
                    <a:prstGeom prst="rect">
                      <a:avLst/>
                    </a:prstGeom>
                    <a:noFill/>
                    <a:ln>
                      <a:noFill/>
                    </a:ln>
                  </pic:spPr>
                </pic:pic>
              </a:graphicData>
            </a:graphic>
          </wp:anchor>
        </w:drawing>
      </w:r>
      <w:r w:rsidR="00E90115">
        <w:t>Creating an Archive</w:t>
      </w:r>
      <w:bookmarkEnd w:id="124"/>
      <w:bookmarkEnd w:id="125"/>
    </w:p>
    <w:p w14:paraId="5AB1DDF8" w14:textId="0FE7A0F2" w:rsidR="000E6AF2" w:rsidRDefault="000E6AF2" w:rsidP="000E6AF2">
      <w:r>
        <w:t xml:space="preserve">To create an archive, complete the analysis on a folder, including deleting any samples that should not be in the analysis.  Samples deleted from an analysis and their associated .fsa/.hid files are automatically not included when creating an archive.  </w:t>
      </w:r>
    </w:p>
    <w:p w14:paraId="749D62BC" w14:textId="6DE2CBD8" w:rsidR="000E6AF2" w:rsidRPr="004D26F0" w:rsidRDefault="000E6AF2" w:rsidP="000E6AF2">
      <w:pPr>
        <w:rPr>
          <w:sz w:val="10"/>
          <w:szCs w:val="10"/>
        </w:rPr>
      </w:pPr>
    </w:p>
    <w:p w14:paraId="727DC5C8" w14:textId="5C9585D6" w:rsidR="000E6AF2" w:rsidRDefault="000E6AF2" w:rsidP="000E6AF2">
      <w:r>
        <w:t xml:space="preserve">Open the analysis you want to archive.  </w:t>
      </w:r>
      <w:r w:rsidRPr="00F4468E">
        <w:t>Select</w:t>
      </w:r>
      <w:r w:rsidRPr="004D26F0">
        <w:rPr>
          <w:rStyle w:val="FixedChar"/>
        </w:rPr>
        <w:t xml:space="preserve"> Create Analysis Archive</w:t>
      </w:r>
      <w:r>
        <w:t xml:space="preserve"> from the </w:t>
      </w:r>
      <w:r w:rsidRPr="004D26F0">
        <w:rPr>
          <w:rStyle w:val="FixedChar"/>
        </w:rPr>
        <w:t>File</w:t>
      </w:r>
      <w:r>
        <w:t xml:space="preserve"> menu.  </w:t>
      </w:r>
    </w:p>
    <w:p w14:paraId="5E197F24" w14:textId="79C41B94" w:rsidR="000E6AF2" w:rsidRDefault="000E6AF2" w:rsidP="000E6AF2"/>
    <w:p w14:paraId="2E767813" w14:textId="6AFEE6B7" w:rsidR="001F2D6D" w:rsidRDefault="001F2D6D" w:rsidP="000E6AF2"/>
    <w:p w14:paraId="13C2DA42" w14:textId="5DE7F709" w:rsidR="001C0248" w:rsidRDefault="003C0698" w:rsidP="004D26F0">
      <w:r>
        <w:rPr>
          <w:noProof/>
        </w:rPr>
        <w:drawing>
          <wp:anchor distT="0" distB="0" distL="114300" distR="114300" simplePos="0" relativeHeight="251658290" behindDoc="0" locked="0" layoutInCell="1" allowOverlap="1" wp14:anchorId="1BEC5512" wp14:editId="7B85322D">
            <wp:simplePos x="0" y="0"/>
            <wp:positionH relativeFrom="column">
              <wp:posOffset>30835</wp:posOffset>
            </wp:positionH>
            <wp:positionV relativeFrom="paragraph">
              <wp:posOffset>5080</wp:posOffset>
            </wp:positionV>
            <wp:extent cx="1500505" cy="763905"/>
            <wp:effectExtent l="0" t="0" r="4445" b="0"/>
            <wp:wrapSquare wrapText="bothSides"/>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500505" cy="763905"/>
                    </a:xfrm>
                    <a:prstGeom prst="rect">
                      <a:avLst/>
                    </a:prstGeom>
                  </pic:spPr>
                </pic:pic>
              </a:graphicData>
            </a:graphic>
            <wp14:sizeRelH relativeFrom="margin">
              <wp14:pctWidth>0</wp14:pctWidth>
            </wp14:sizeRelH>
            <wp14:sizeRelV relativeFrom="margin">
              <wp14:pctHeight>0</wp14:pctHeight>
            </wp14:sizeRelV>
          </wp:anchor>
        </w:drawing>
      </w:r>
      <w:r w:rsidR="001F2D6D">
        <w:t>Select</w:t>
      </w:r>
      <w:r w:rsidR="001C0248">
        <w:t xml:space="preserve"> the </w:t>
      </w:r>
      <w:r w:rsidR="001C0248" w:rsidRPr="004D26F0">
        <w:rPr>
          <w:rStyle w:val="FixedChar"/>
        </w:rPr>
        <w:t>Include input files</w:t>
      </w:r>
      <w:r w:rsidR="001C0248">
        <w:t xml:space="preserve"> checkbox if you want to include the .fsa/.hid files in the archive.  </w:t>
      </w:r>
      <w:r w:rsidR="001F2D6D">
        <w:t>Select</w:t>
      </w:r>
      <w:r w:rsidR="001C0248">
        <w:t xml:space="preserve"> the </w:t>
      </w:r>
      <w:r w:rsidR="001C0248" w:rsidRPr="004D26F0">
        <w:rPr>
          <w:rStyle w:val="FixedChar"/>
        </w:rPr>
        <w:t>Show file location</w:t>
      </w:r>
      <w:r w:rsidR="001C0248">
        <w:t xml:space="preserve"> checkbox </w:t>
      </w:r>
      <w:r w:rsidR="001F2D6D">
        <w:t xml:space="preserve">to open </w:t>
      </w:r>
      <w:r w:rsidR="001C0248">
        <w:t xml:space="preserve">the folder </w:t>
      </w:r>
      <w:r w:rsidR="001F2D6D">
        <w:t xml:space="preserve">containing </w:t>
      </w:r>
      <w:r w:rsidR="001C0248">
        <w:t xml:space="preserve">the archive </w:t>
      </w:r>
      <w:r w:rsidR="001F2D6D">
        <w:t xml:space="preserve">after it is created.  Note that if the .fsa/.hid files or their folder have been moved, </w:t>
      </w:r>
      <w:r w:rsidR="00F246A8">
        <w:t>OSIRIS</w:t>
      </w:r>
      <w:r w:rsidR="001F2D6D">
        <w:t xml:space="preserve"> will not find them.  This message will then say </w:t>
      </w:r>
      <w:r w:rsidR="00F4468E">
        <w:t>“</w:t>
      </w:r>
      <w:r w:rsidR="001F2D6D">
        <w:t>Cannot find input (.fsa/.hid) files.</w:t>
      </w:r>
      <w:r w:rsidR="00F4468E">
        <w:t>”</w:t>
      </w:r>
      <w:r w:rsidR="001F2D6D">
        <w:t xml:space="preserve">  </w:t>
      </w:r>
    </w:p>
    <w:p w14:paraId="7AB37CBD" w14:textId="77777777" w:rsidR="001F2D6D" w:rsidRDefault="001F2D6D" w:rsidP="004D26F0"/>
    <w:p w14:paraId="0D935C6E" w14:textId="2F5C5918" w:rsidR="00E90115" w:rsidRDefault="00E90115" w:rsidP="004D26F0"/>
    <w:p w14:paraId="411DC581" w14:textId="7024D7A0" w:rsidR="00891574" w:rsidRDefault="00891574" w:rsidP="004D26F0"/>
    <w:p w14:paraId="245EE4BA" w14:textId="04C11CE1" w:rsidR="00891574" w:rsidRDefault="00891574" w:rsidP="004D26F0">
      <w:r>
        <w:t xml:space="preserve">Select the folder where the archive will be saved and edit the archive </w:t>
      </w:r>
      <w:r w:rsidRPr="004D26F0">
        <w:rPr>
          <w:rStyle w:val="FixedChar"/>
        </w:rPr>
        <w:t>File name</w:t>
      </w:r>
      <w:r>
        <w:t>, if desired.  The archive will be saved with the OSIRIS Archive extension</w:t>
      </w:r>
      <w:r w:rsidR="009A61D1">
        <w:t xml:space="preserve"> </w:t>
      </w:r>
      <w:r>
        <w:t xml:space="preserve"> </w:t>
      </w:r>
      <w:r w:rsidR="003614A5">
        <w:t>“</w:t>
      </w:r>
      <w:r w:rsidRPr="004D26F0">
        <w:rPr>
          <w:rStyle w:val="FixedChar"/>
        </w:rPr>
        <w:t>.orz</w:t>
      </w:r>
      <w:r w:rsidR="009A61D1">
        <w:t>”.</w:t>
      </w:r>
    </w:p>
    <w:p w14:paraId="3D066887" w14:textId="77777777" w:rsidR="00891574" w:rsidRDefault="00891574" w:rsidP="004D26F0"/>
    <w:p w14:paraId="2D70FC64" w14:textId="3B7A1721" w:rsidR="000E6AF2" w:rsidRDefault="00891574" w:rsidP="004D26F0">
      <w:pPr>
        <w:jc w:val="center"/>
      </w:pPr>
      <w:r>
        <w:rPr>
          <w:noProof/>
        </w:rPr>
        <w:drawing>
          <wp:inline distT="0" distB="0" distL="0" distR="0" wp14:anchorId="15DCA0EA" wp14:editId="35801C10">
            <wp:extent cx="4161890" cy="2225690"/>
            <wp:effectExtent l="0" t="0" r="0" b="3175"/>
            <wp:docPr id="460" name="Picture 460" descr="C:\Users\rileygr\AppData\Local\Temp\1\SNAGHTML3ea2a3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ileygr\AppData\Local\Temp\1\SNAGHTML3ea2a33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76286" cy="2233389"/>
                    </a:xfrm>
                    <a:prstGeom prst="rect">
                      <a:avLst/>
                    </a:prstGeom>
                    <a:noFill/>
                    <a:ln>
                      <a:noFill/>
                    </a:ln>
                  </pic:spPr>
                </pic:pic>
              </a:graphicData>
            </a:graphic>
          </wp:inline>
        </w:drawing>
      </w:r>
    </w:p>
    <w:p w14:paraId="11CFF506" w14:textId="795F8017" w:rsidR="000E6AF2" w:rsidRDefault="000E6AF2" w:rsidP="004D26F0"/>
    <w:p w14:paraId="5FC1EB5D" w14:textId="59EB3EC5" w:rsidR="001F2D6D" w:rsidRDefault="00B27A52" w:rsidP="004D26F0">
      <w:r>
        <w:t xml:space="preserve">Archives may be sent to another OSIRIS user for review.  </w:t>
      </w:r>
      <w:r w:rsidR="00E521DD">
        <w:t xml:space="preserve">OSIRIS Archives are a type of zip file.  Some email systems </w:t>
      </w:r>
      <w:r w:rsidR="0090597B">
        <w:t xml:space="preserve">may prevent sending or receiving certain types of file attachments.  Check your </w:t>
      </w:r>
      <w:r w:rsidR="002D3F6B">
        <w:t xml:space="preserve">email systems administrator regarding your </w:t>
      </w:r>
      <w:r w:rsidR="0090597B">
        <w:t>e-mail security settings to determine how attachments are handled.</w:t>
      </w:r>
    </w:p>
    <w:p w14:paraId="4D8668C7" w14:textId="77777777" w:rsidR="00B27A52" w:rsidRDefault="00B27A52" w:rsidP="004D26F0"/>
    <w:p w14:paraId="03D6013E" w14:textId="78902C81" w:rsidR="00E90115" w:rsidRDefault="00783005" w:rsidP="004D26F0">
      <w:pPr>
        <w:pStyle w:val="Heading2"/>
      </w:pPr>
      <w:bookmarkStart w:id="126" w:name="_Extracting_an_Archive"/>
      <w:bookmarkStart w:id="127" w:name="_Toc521412200"/>
      <w:bookmarkStart w:id="128" w:name="_Toc525418979"/>
      <w:bookmarkEnd w:id="126"/>
      <w:r>
        <w:rPr>
          <w:noProof/>
        </w:rPr>
        <w:drawing>
          <wp:anchor distT="0" distB="0" distL="114300" distR="114300" simplePos="0" relativeHeight="251658289" behindDoc="0" locked="0" layoutInCell="1" allowOverlap="1" wp14:anchorId="15BCC1F1" wp14:editId="0217C9F5">
            <wp:simplePos x="0" y="0"/>
            <wp:positionH relativeFrom="column">
              <wp:posOffset>4527356</wp:posOffset>
            </wp:positionH>
            <wp:positionV relativeFrom="paragraph">
              <wp:posOffset>170097</wp:posOffset>
            </wp:positionV>
            <wp:extent cx="1997242" cy="1030746"/>
            <wp:effectExtent l="0" t="0" r="3175" b="0"/>
            <wp:wrapSquare wrapText="bothSides"/>
            <wp:docPr id="469" name="Picture 469" descr="C:\Users\rileygr\AppData\Local\Temp\1\SNAGHTML3f5aa7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ileygr\AppData\Local\Temp\1\SNAGHTML3f5aa7fe.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997242" cy="1030746"/>
                    </a:xfrm>
                    <a:prstGeom prst="rect">
                      <a:avLst/>
                    </a:prstGeom>
                    <a:noFill/>
                    <a:ln>
                      <a:noFill/>
                    </a:ln>
                  </pic:spPr>
                </pic:pic>
              </a:graphicData>
            </a:graphic>
          </wp:anchor>
        </w:drawing>
      </w:r>
      <w:r w:rsidR="00824176">
        <w:t>Extracting</w:t>
      </w:r>
      <w:r w:rsidR="00E90115">
        <w:t xml:space="preserve"> an Archive</w:t>
      </w:r>
      <w:bookmarkEnd w:id="127"/>
      <w:bookmarkEnd w:id="128"/>
    </w:p>
    <w:p w14:paraId="687DB7CF" w14:textId="54E4C174" w:rsidR="00E90115" w:rsidRDefault="00B27A52" w:rsidP="004D26F0">
      <w:r>
        <w:t>Note that extracting Archive files requires OSIRIS version 2.10 or higher.</w:t>
      </w:r>
    </w:p>
    <w:p w14:paraId="4297DD33" w14:textId="786DC3CB" w:rsidR="007B506C" w:rsidRDefault="007B506C" w:rsidP="004D26F0"/>
    <w:p w14:paraId="778C3788" w14:textId="5846F9B4" w:rsidR="007B506C" w:rsidRDefault="00783005" w:rsidP="004D26F0">
      <w:r>
        <w:t xml:space="preserve">Save the archive in </w:t>
      </w:r>
      <w:r w:rsidR="009D0AEA">
        <w:t>the</w:t>
      </w:r>
      <w:r>
        <w:t xml:space="preserve"> folder </w:t>
      </w:r>
      <w:r w:rsidR="009D0AEA">
        <w:t>where you want the extracted OSIRIS analysis</w:t>
      </w:r>
      <w:r w:rsidR="003819FF">
        <w:t xml:space="preserve"> to be</w:t>
      </w:r>
      <w:r>
        <w:t xml:space="preserve">.  </w:t>
      </w:r>
      <w:r w:rsidR="007B506C">
        <w:t xml:space="preserve">Select </w:t>
      </w:r>
      <w:r w:rsidRPr="004D26F0">
        <w:rPr>
          <w:rStyle w:val="FixedChar"/>
        </w:rPr>
        <w:t>Extract Analysis Archive</w:t>
      </w:r>
      <w:r>
        <w:t xml:space="preserve"> from the </w:t>
      </w:r>
      <w:r w:rsidRPr="004D26F0">
        <w:rPr>
          <w:rStyle w:val="FixedChar"/>
        </w:rPr>
        <w:t>File</w:t>
      </w:r>
      <w:r>
        <w:t xml:space="preserve"> menu.</w:t>
      </w:r>
    </w:p>
    <w:p w14:paraId="6E112C17" w14:textId="5D2C158D" w:rsidR="00783005" w:rsidRDefault="00783005" w:rsidP="004D26F0"/>
    <w:p w14:paraId="7F43A354" w14:textId="77777777" w:rsidR="003819FF" w:rsidRDefault="003819FF" w:rsidP="004D26F0"/>
    <w:p w14:paraId="6964E03D" w14:textId="0488B3A2" w:rsidR="00783005" w:rsidRDefault="00783005" w:rsidP="004D26F0">
      <w:r>
        <w:t xml:space="preserve">Select the .orz archive </w:t>
      </w:r>
      <w:r w:rsidR="009D0AEA">
        <w:t xml:space="preserve">you want </w:t>
      </w:r>
      <w:r>
        <w:t>to extract and click Open</w:t>
      </w:r>
      <w:r w:rsidR="004A0294">
        <w:t>, or,</w:t>
      </w:r>
      <w:r w:rsidR="00D449F1">
        <w:t xml:space="preserve"> simply</w:t>
      </w:r>
      <w:r w:rsidR="004A0294">
        <w:t xml:space="preserve"> double click the archive icon</w:t>
      </w:r>
      <w:r>
        <w:t xml:space="preserve">.  </w:t>
      </w:r>
      <w:r w:rsidR="00D449F1">
        <w:t>Note that double clicking will open a new instance of OSIRIS.</w:t>
      </w:r>
    </w:p>
    <w:p w14:paraId="17234257" w14:textId="36150A56" w:rsidR="00783005" w:rsidRDefault="00783005" w:rsidP="004D26F0"/>
    <w:p w14:paraId="603A6633" w14:textId="45496C00" w:rsidR="00783005" w:rsidRDefault="00783005" w:rsidP="004D26F0">
      <w:r>
        <w:rPr>
          <w:noProof/>
        </w:rPr>
        <w:drawing>
          <wp:inline distT="0" distB="0" distL="0" distR="0" wp14:anchorId="5CA6DB5C" wp14:editId="0901D5FF">
            <wp:extent cx="4959705" cy="2652345"/>
            <wp:effectExtent l="0" t="0" r="0" b="0"/>
            <wp:docPr id="466" name="Picture 466" descr="C:\Users\rileygr\AppData\Local\Temp\1\SNAGHTML3f55ff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3f55ffed.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987725" cy="2667329"/>
                    </a:xfrm>
                    <a:prstGeom prst="rect">
                      <a:avLst/>
                    </a:prstGeom>
                    <a:noFill/>
                    <a:ln>
                      <a:noFill/>
                    </a:ln>
                  </pic:spPr>
                </pic:pic>
              </a:graphicData>
            </a:graphic>
          </wp:inline>
        </w:drawing>
      </w:r>
    </w:p>
    <w:p w14:paraId="2CC10B20" w14:textId="241BA280" w:rsidR="00783005" w:rsidRDefault="00783005" w:rsidP="004D26F0"/>
    <w:p w14:paraId="26E546A4" w14:textId="0BDA2E68" w:rsidR="00783005" w:rsidRPr="009D2E95" w:rsidRDefault="002D3F6B" w:rsidP="004D26F0">
      <w:r>
        <w:lastRenderedPageBreak/>
        <w:t xml:space="preserve">The user is prompted for the folder in which to extract the archive.  The default location </w:t>
      </w:r>
      <w:r w:rsidR="001A2603">
        <w:t xml:space="preserve">for the extracted analysis </w:t>
      </w:r>
      <w:r>
        <w:t xml:space="preserve">is </w:t>
      </w:r>
      <w:r w:rsidR="009D0AEA">
        <w:t xml:space="preserve">a subfolder in the </w:t>
      </w:r>
      <w:r w:rsidR="00F2278E">
        <w:t xml:space="preserve">same </w:t>
      </w:r>
      <w:r>
        <w:t>location</w:t>
      </w:r>
      <w:r w:rsidR="009D0AEA">
        <w:t xml:space="preserve"> </w:t>
      </w:r>
      <w:r w:rsidR="00F2278E">
        <w:t>as</w:t>
      </w:r>
      <w:r w:rsidR="009D0AEA">
        <w:t xml:space="preserve"> the archive file.  </w:t>
      </w:r>
      <w:r>
        <w:t xml:space="preserve">If .fsa/.hid files </w:t>
      </w:r>
      <w:r w:rsidR="001A2603">
        <w:t>are</w:t>
      </w:r>
      <w:r>
        <w:t xml:space="preserve"> included in the archive, they</w:t>
      </w:r>
      <w:r w:rsidR="001A2603">
        <w:t xml:space="preserve"> will be located in an </w:t>
      </w:r>
      <w:r w:rsidR="001A2603" w:rsidRPr="00C64E1A">
        <w:rPr>
          <w:rStyle w:val="FixedChar"/>
        </w:rPr>
        <w:t>/input</w:t>
      </w:r>
      <w:r w:rsidR="001A2603">
        <w:t xml:space="preserve"> folder.  </w:t>
      </w:r>
      <w:r w:rsidR="005C3826">
        <w:t xml:space="preserve">If no samples were deleted, the extracted archive contains an </w:t>
      </w:r>
      <w:r w:rsidR="004B29BA" w:rsidRPr="004D26F0">
        <w:rPr>
          <w:rStyle w:val="FixedChar"/>
        </w:rPr>
        <w:t>/</w:t>
      </w:r>
      <w:r w:rsidR="003819FF" w:rsidRPr="004D26F0">
        <w:rPr>
          <w:rStyle w:val="FixedChar"/>
        </w:rPr>
        <w:t>output</w:t>
      </w:r>
      <w:r w:rsidR="004B29BA">
        <w:t xml:space="preserve"> </w:t>
      </w:r>
      <w:r w:rsidR="002B2E88">
        <w:t>folder</w:t>
      </w:r>
      <w:r w:rsidR="004B29BA">
        <w:t xml:space="preserve"> </w:t>
      </w:r>
      <w:r w:rsidR="005C3826">
        <w:t>with</w:t>
      </w:r>
      <w:r w:rsidR="004B29BA">
        <w:t xml:space="preserve"> the original analysis .oar file</w:t>
      </w:r>
      <w:r w:rsidR="004D3C24">
        <w:t xml:space="preserve">, the edited analysis .oer file,  plot .plt files, and other files with information about the analysis and the parameters. </w:t>
      </w:r>
      <w:r w:rsidR="001D3ECE">
        <w:t xml:space="preserve"> </w:t>
      </w:r>
      <w:r w:rsidR="00BF525C">
        <w:t xml:space="preserve">If </w:t>
      </w:r>
      <w:r w:rsidR="005C3826">
        <w:t xml:space="preserve">one or more </w:t>
      </w:r>
      <w:r w:rsidR="00BF525C">
        <w:t>samples have been deleted from the analysis, the extracted archive will not include the original analysis .oar, and any plot .plt and .fsa/.hid files associated with the deleted samples</w:t>
      </w:r>
      <w:r w:rsidR="005C3826">
        <w:t xml:space="preserve"> in order to maintain confidentiality and privacy</w:t>
      </w:r>
      <w:r w:rsidR="00BF525C">
        <w:t xml:space="preserve">.  </w:t>
      </w:r>
      <w:r w:rsidR="003819FF">
        <w:t>Open the edited .oer file if there is one.  Otherwise, open the .oar file.</w:t>
      </w:r>
      <w:r w:rsidR="0025687E">
        <w:t xml:space="preserve">  </w:t>
      </w:r>
    </w:p>
    <w:p w14:paraId="332195DB" w14:textId="7E5C247B" w:rsidR="00097A69" w:rsidRDefault="00097A69" w:rsidP="00290941">
      <w:pPr>
        <w:pStyle w:val="Heading1"/>
      </w:pPr>
      <w:bookmarkStart w:id="129" w:name="_Toc521412201"/>
      <w:bookmarkStart w:id="130" w:name="_Toc525418980"/>
      <w:r>
        <w:t>Export Setup Tutorial</w:t>
      </w:r>
      <w:bookmarkEnd w:id="129"/>
      <w:bookmarkEnd w:id="130"/>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FixedChar"/>
        </w:rPr>
        <w:t>Export File Settings</w:t>
      </w:r>
      <w:r>
        <w:t xml:space="preserve"> from the </w:t>
      </w:r>
      <w:r w:rsidRPr="00230A6E">
        <w:rPr>
          <w:rStyle w:val="FixedChar"/>
        </w:rPr>
        <w:t>Tools</w:t>
      </w:r>
      <w:r>
        <w:t xml:space="preserve"> menu on the menu bar.  When the popup window appears, select the button labeled “</w:t>
      </w:r>
      <w:r w:rsidRPr="00230A6E">
        <w:rPr>
          <w:rStyle w:v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r w:rsidR="00F6793A" w:rsidRPr="00F6793A">
        <w:rPr>
          <w:rStyle w:val="FixedChar"/>
        </w:rPr>
        <w:t>Config</w:t>
      </w:r>
      <w:r w:rsidR="00F6793A">
        <w:t>” folder in the OSIRIS installation and select the file: “</w:t>
      </w:r>
      <w:r w:rsidR="00F6793A" w:rsidRPr="00F6793A">
        <w:rPr>
          <w:rStyle w:val="FixedChar"/>
        </w:rPr>
        <w:t>tab.xsl</w:t>
      </w:r>
      <w:r w:rsidR="00F6793A">
        <w:t xml:space="preserve">.”  </w:t>
      </w:r>
      <w:r w:rsidR="001954C1">
        <w:t>In</w:t>
      </w:r>
      <w:r w:rsidR="00F6793A">
        <w:t xml:space="preserve"> the Macintosh version, find the “</w:t>
      </w:r>
      <w:r w:rsidR="00F6793A" w:rsidRPr="00F6793A">
        <w:rPr>
          <w:rStyle w:val="FixedChar"/>
        </w:rPr>
        <w:t>OsirisXSL</w:t>
      </w:r>
      <w:r w:rsidR="00F6793A">
        <w:t xml:space="preserve">” folder in the directory containing the </w:t>
      </w:r>
      <w:r w:rsidR="00E81E51">
        <w:t xml:space="preserve">OSIRIS </w:t>
      </w:r>
      <w:r w:rsidR="00F6793A">
        <w:t>application and choose “</w:t>
      </w:r>
      <w:r w:rsidR="00F6793A" w:rsidRPr="00F6793A">
        <w:rPr>
          <w:rStyle w:val="FixedChar"/>
        </w:rPr>
        <w:t>tab.xsl</w:t>
      </w:r>
      <w:r w:rsidR="00F6793A">
        <w:t>.”</w:t>
      </w:r>
    </w:p>
    <w:p w14:paraId="75605065" w14:textId="77777777" w:rsidR="00C91BF3" w:rsidRDefault="00C91BF3" w:rsidP="00097A69"/>
    <w:p w14:paraId="0AF93A51" w14:textId="26228C08" w:rsidR="00097A69" w:rsidRDefault="00A733BD" w:rsidP="00097A69">
      <w:r>
        <w:rPr>
          <w:noProof/>
        </w:rPr>
        <w:drawing>
          <wp:anchor distT="0" distB="0" distL="114300" distR="114300" simplePos="0" relativeHeight="251658282" behindDoc="0" locked="0" layoutInCell="1" allowOverlap="1" wp14:anchorId="3D972475" wp14:editId="30703E47">
            <wp:simplePos x="0" y="0"/>
            <wp:positionH relativeFrom="column">
              <wp:posOffset>3657600</wp:posOffset>
            </wp:positionH>
            <wp:positionV relativeFrom="paragraph">
              <wp:posOffset>28575</wp:posOffset>
            </wp:positionV>
            <wp:extent cx="2754630" cy="2198370"/>
            <wp:effectExtent l="0" t="0" r="7620" b="0"/>
            <wp:wrapSquare wrapText="bothSides"/>
            <wp:docPr id="273" name="Picture 273" descr="SNAGHTML36efc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SNAGHTML36efce3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54630" cy="2198370"/>
                    </a:xfrm>
                    <a:prstGeom prst="rect">
                      <a:avLst/>
                    </a:prstGeom>
                    <a:noFill/>
                  </pic:spPr>
                </pic:pic>
              </a:graphicData>
            </a:graphic>
            <wp14:sizeRelH relativeFrom="page">
              <wp14:pctWidth>0</wp14:pctWidth>
            </wp14:sizeRelH>
            <wp14:sizeRelV relativeFrom="page">
              <wp14:pctHeight>0</wp14:pctHeight>
            </wp14:sizeRelV>
          </wp:anchor>
        </w:drawing>
      </w:r>
      <w:r w:rsidR="00EA122B">
        <w:t>U</w:t>
      </w:r>
      <w:r w:rsidR="00826382">
        <w:t xml:space="preserve">nder </w:t>
      </w:r>
      <w:r w:rsidR="00097A69">
        <w:t>the heading “</w:t>
      </w:r>
      <w:r w:rsidR="00097A69" w:rsidRPr="00230A6E">
        <w:rPr>
          <w:rStyle w:val="FixedChar"/>
        </w:rPr>
        <w:t>Export File Description</w:t>
      </w:r>
      <w:r w:rsidR="00097A69">
        <w:t>” enter the word “</w:t>
      </w:r>
      <w:r w:rsidR="005C2FDE" w:rsidRPr="00230A6E">
        <w:rPr>
          <w:rStyle w:v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FixedChar"/>
        </w:rPr>
        <w:t>Export</w:t>
      </w:r>
      <w:r w:rsidR="002047F0">
        <w:rPr>
          <w:rStyle w:val="FixedChar"/>
        </w:rPr>
        <w:t xml:space="preserve"> </w:t>
      </w:r>
      <w:r w:rsidR="002047F0" w:rsidRPr="00230A6E">
        <w:rPr>
          <w:rStyle w:val="FixedChar"/>
        </w:rPr>
        <w:t>Spreadsheet</w:t>
      </w:r>
      <w:r w:rsidR="00097A69">
        <w:rPr>
          <w:rStyle w:val="FixedChar"/>
        </w:rPr>
        <w:t>.</w:t>
      </w:r>
      <w:r w:rsidR="00097A69">
        <w:t>”  For the file name extensions, enter “</w:t>
      </w:r>
      <w:r w:rsidR="00097A69" w:rsidRPr="00230A6E">
        <w:rPr>
          <w:rStyle w:val="FixedChar"/>
        </w:rPr>
        <w:t>tab, txt</w:t>
      </w:r>
      <w:r w:rsidR="00097A69">
        <w:t xml:space="preserve">” </w:t>
      </w:r>
      <w:r w:rsidR="002047F0">
        <w:t xml:space="preserve">(or other such as </w:t>
      </w:r>
      <w:r w:rsidR="002047F0" w:rsidRPr="002047F0">
        <w:rPr>
          <w:rStyle w:val="FixedChar"/>
        </w:rPr>
        <w:t>xls</w:t>
      </w:r>
      <w:r w:rsidR="002047F0">
        <w:t xml:space="preserve">) </w:t>
      </w:r>
      <w:r w:rsidR="00097A69">
        <w:t>to specify that the output files will have an extension of “</w:t>
      </w:r>
      <w:r w:rsidR="00F5296C">
        <w:rPr>
          <w:rStyle w:val="FixedChar"/>
        </w:rPr>
        <w:t>.t</w:t>
      </w:r>
      <w:r w:rsidR="00097A69" w:rsidRPr="00230A6E">
        <w:rPr>
          <w:rStyle w:val="FixedChar"/>
        </w:rPr>
        <w:t>ab</w:t>
      </w:r>
      <w:r w:rsidR="00097A69">
        <w:t>” or “</w:t>
      </w:r>
      <w:r w:rsidR="00097A69" w:rsidRPr="00230A6E">
        <w:rPr>
          <w:rStyle w:val="FixedChar"/>
        </w:rPr>
        <w:t>.txt</w:t>
      </w:r>
      <w:r w:rsidR="00097A69">
        <w:t>.”  The box labeled “</w:t>
      </w:r>
      <w:r w:rsidR="00097A69" w:rsidRPr="00230A6E">
        <w:rPr>
          <w:rStyle w:v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FixedChar"/>
        </w:rPr>
        <w:t>[Same as Analysis File]</w:t>
      </w:r>
      <w:r w:rsidR="00097A69">
        <w:t xml:space="preserve">, </w:t>
      </w:r>
      <w:r w:rsidR="00097A69" w:rsidRPr="00984276">
        <w:rPr>
          <w:rStyle w:val="FixedChar"/>
        </w:rPr>
        <w:t>[Remember Last Location]</w:t>
      </w:r>
      <w:r w:rsidR="00097A69">
        <w:t>, or enter the full path of the default folder where the exported file should be saved.  For now, select “</w:t>
      </w:r>
      <w:r w:rsidR="00097A69" w:rsidRPr="000E5E15">
        <w:rPr>
          <w:rStyle w:val="FixedChar"/>
        </w:rPr>
        <w:t>[Remember Last Location]</w:t>
      </w:r>
      <w:r w:rsidR="002047F0">
        <w:t>.”</w:t>
      </w:r>
      <w:r w:rsidR="00097A69" w:rsidRPr="007473D1">
        <w:t xml:space="preserve"> </w:t>
      </w:r>
      <w:r w:rsidR="00097A69">
        <w:t xml:space="preserve"> Click the “</w:t>
      </w:r>
      <w:r w:rsidR="00097A69" w:rsidRPr="00230A6E">
        <w:rPr>
          <w:rStyle w:v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25E482A4" w:rsidR="00097A69" w:rsidRDefault="00A733BD" w:rsidP="00097A69">
      <w:r>
        <w:rPr>
          <w:noProof/>
        </w:rPr>
        <w:drawing>
          <wp:anchor distT="0" distB="0" distL="114300" distR="114300" simplePos="0" relativeHeight="251658240" behindDoc="0" locked="0" layoutInCell="1" allowOverlap="1" wp14:anchorId="6A5E6555" wp14:editId="5D1205BB">
            <wp:simplePos x="0" y="0"/>
            <wp:positionH relativeFrom="column">
              <wp:posOffset>9525</wp:posOffset>
            </wp:positionH>
            <wp:positionV relativeFrom="paragraph">
              <wp:posOffset>76200</wp:posOffset>
            </wp:positionV>
            <wp:extent cx="2670175" cy="2132330"/>
            <wp:effectExtent l="0" t="0" r="0" b="1270"/>
            <wp:wrapSquare wrapText="bothSides"/>
            <wp:docPr id="2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70175" cy="2132330"/>
                    </a:xfrm>
                    <a:prstGeom prst="rect">
                      <a:avLst/>
                    </a:prstGeom>
                    <a:noFill/>
                  </pic:spPr>
                </pic:pic>
              </a:graphicData>
            </a:graphic>
            <wp14:sizeRelH relativeFrom="page">
              <wp14:pctWidth>0</wp14:pctWidth>
            </wp14:sizeRelH>
            <wp14:sizeRelV relativeFrom="page">
              <wp14:pctHeight>0</wp14:pctHeight>
            </wp14:sizeRelV>
          </wp:anchor>
        </w:drawing>
      </w:r>
      <w:r w:rsidR="00097A69">
        <w:t>The selected XSL file, tab.xsl, has two top-level parameters named “</w:t>
      </w:r>
      <w:r w:rsidR="00097A69" w:rsidRPr="00984276">
        <w:rPr>
          <w:rStyle w:val="FixedChar"/>
        </w:rPr>
        <w:t>OL</w:t>
      </w:r>
      <w:r w:rsidR="00097A69">
        <w:t>,” and “</w:t>
      </w:r>
      <w:r w:rsidR="00097A69" w:rsidRPr="00984276">
        <w:rPr>
          <w:rStyle w:val="FixedChar"/>
        </w:rPr>
        <w:t>UseChannelNr</w:t>
      </w:r>
      <w:r w:rsidR="00097A69">
        <w:t>.”  They are configured as follows:</w:t>
      </w:r>
    </w:p>
    <w:p w14:paraId="32102626" w14:textId="77777777" w:rsidR="00097A69" w:rsidRDefault="00097A69" w:rsidP="00097A69">
      <w:r>
        <w:t>Select “</w:t>
      </w:r>
      <w:r w:rsidRPr="003C562B">
        <w:rPr>
          <w:rStyle w:val="FixedChar"/>
        </w:rPr>
        <w:t>OL</w:t>
      </w:r>
      <w:r>
        <w:t>” on the left, and under “</w:t>
      </w:r>
      <w:r w:rsidRPr="00984276">
        <w:rPr>
          <w:rStyle w:val="FixedChar"/>
        </w:rPr>
        <w:t>Parameter description</w:t>
      </w:r>
      <w:r>
        <w:t>” enter “</w:t>
      </w:r>
      <w:r w:rsidR="00AC3AA9">
        <w:rPr>
          <w:rStyle w:val="FixedChar"/>
        </w:rPr>
        <w:t xml:space="preserve">Indicate off-ladder </w:t>
      </w:r>
      <w:r w:rsidRPr="00230A6E">
        <w:rPr>
          <w:rStyle w:val="FixedChar"/>
        </w:rPr>
        <w:t>alleles</w:t>
      </w:r>
      <w:r>
        <w:t>” and select “</w:t>
      </w:r>
      <w:r w:rsidRPr="00984276">
        <w:rPr>
          <w:rStyle w:val="FixedChar"/>
        </w:rPr>
        <w:t>checkbox</w:t>
      </w:r>
      <w:r>
        <w:t>” for the “</w:t>
      </w:r>
      <w:r w:rsidRPr="00984276">
        <w:rPr>
          <w:rStyle w:val="FixedChar"/>
        </w:rPr>
        <w:t>Parameter type</w:t>
      </w:r>
      <w:r>
        <w:t>.”  Two text boxes will appear.  For the first one labeled “</w:t>
      </w:r>
      <w:r w:rsidRPr="00984276">
        <w:rPr>
          <w:rStyle w:val="FixedChar"/>
        </w:rPr>
        <w:t>Parameter value if checked</w:t>
      </w:r>
      <w:r>
        <w:t>,” enter the number 1.  For the other, labeled, “</w:t>
      </w:r>
      <w:r w:rsidRPr="00984276">
        <w:rPr>
          <w:rStyle w:val="FixedChar"/>
        </w:rPr>
        <w:t>Parameter value if unchecked</w:t>
      </w:r>
      <w:r>
        <w:t>” enter the number 0.</w:t>
      </w:r>
    </w:p>
    <w:p w14:paraId="30944830" w14:textId="77777777" w:rsidR="00097A69" w:rsidRDefault="00097A69" w:rsidP="00097A69">
      <w:pPr>
        <w:pStyle w:val="Spacer"/>
      </w:pPr>
    </w:p>
    <w:p w14:paraId="43A21EBF" w14:textId="77777777" w:rsidR="00097A69" w:rsidRDefault="00097A69" w:rsidP="00097A69">
      <w:r>
        <w:t>Select “</w:t>
      </w:r>
      <w:r w:rsidRPr="003C562B">
        <w:rPr>
          <w:rStyle w:val="FixedChar"/>
        </w:rPr>
        <w:t>UseChannelNr</w:t>
      </w:r>
      <w:r>
        <w:t>” from the list on the left.  Under “Parameter description” enter “</w:t>
      </w:r>
      <w:r w:rsidRPr="003C562B">
        <w:rPr>
          <w:rStyle w:val="FixedChar"/>
        </w:rPr>
        <w:t>Indicate channel numbers in column headings</w:t>
      </w:r>
      <w:r>
        <w:t>.”  For parameter type, as above, select “</w:t>
      </w:r>
      <w:r w:rsidRPr="003C562B">
        <w:rPr>
          <w:rStyle w:v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t>Click the “</w:t>
      </w:r>
      <w:r w:rsidRPr="003C562B">
        <w:rPr>
          <w:rStyle w:val="FixedChar"/>
        </w:rPr>
        <w:t>Next &gt;</w:t>
      </w:r>
      <w:r>
        <w:t>” button.  At the top of the window is a checkbox.  Make sure that it is not checked and click on the “</w:t>
      </w:r>
      <w:r w:rsidRPr="003C562B">
        <w:rPr>
          <w:rStyle w:val="FixedChar"/>
        </w:rPr>
        <w:t>Finish</w:t>
      </w:r>
      <w:r>
        <w:t>” button.  The dialog for “</w:t>
      </w:r>
      <w:r w:rsidRPr="003C562B">
        <w:rPr>
          <w:rStyle w:val="FixedChar"/>
        </w:rPr>
        <w:t>Export File Types</w:t>
      </w:r>
      <w:r>
        <w:t>” will still appear.  Click on “</w:t>
      </w:r>
      <w:r w:rsidRPr="003C562B">
        <w:rPr>
          <w:rStyle w:v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FixedChar"/>
        </w:rPr>
        <w:t xml:space="preserve">Export </w:t>
      </w:r>
      <w:r>
        <w:rPr>
          <w:rStyle w:val="FixedChar"/>
        </w:rPr>
        <w:t>s</w:t>
      </w:r>
      <w:r w:rsidRPr="003C562B">
        <w:rPr>
          <w:rStyle w:val="FixedChar"/>
        </w:rPr>
        <w:t>preadsheet</w:t>
      </w:r>
      <w:r>
        <w:t>” will appear on the “</w:t>
      </w:r>
      <w:r w:rsidRPr="003C562B">
        <w:rPr>
          <w:rStyle w:val="FixedChar"/>
        </w:rPr>
        <w:t>F</w:t>
      </w:r>
      <w:r>
        <w:rPr>
          <w:rStyle w:val="FixedChar"/>
        </w:rPr>
        <w:t>ile</w:t>
      </w:r>
      <w:r>
        <w:t>” pull down menu on the menu bar (as indicated below) or in a sub-menu labeled “</w:t>
      </w:r>
      <w:r w:rsidRPr="003C562B">
        <w:rPr>
          <w:rStyle w:val="FixedChar"/>
        </w:rPr>
        <w:t>Export</w:t>
      </w:r>
      <w:r>
        <w:t>” if more than one export type has been implemented.</w:t>
      </w:r>
    </w:p>
    <w:p w14:paraId="369B398F" w14:textId="77777777" w:rsidR="00097A69" w:rsidRDefault="00097A69" w:rsidP="00097A69">
      <w:pPr>
        <w:pStyle w:val="Spacer"/>
      </w:pPr>
    </w:p>
    <w:p w14:paraId="7BFBF571" w14:textId="2C60826B" w:rsidR="00097A69" w:rsidRDefault="00A733BD" w:rsidP="00097A69">
      <w:r>
        <w:rPr>
          <w:noProof/>
        </w:rPr>
        <w:drawing>
          <wp:anchor distT="0" distB="0" distL="114300" distR="114300" simplePos="0" relativeHeight="251658265" behindDoc="0" locked="0" layoutInCell="1" allowOverlap="1" wp14:anchorId="42625CFF" wp14:editId="1772ABE8">
            <wp:simplePos x="0" y="0"/>
            <wp:positionH relativeFrom="column">
              <wp:posOffset>4281170</wp:posOffset>
            </wp:positionH>
            <wp:positionV relativeFrom="paragraph">
              <wp:posOffset>710565</wp:posOffset>
            </wp:positionV>
            <wp:extent cx="1954530" cy="934720"/>
            <wp:effectExtent l="0" t="0" r="7620" b="0"/>
            <wp:wrapSquare wrapText="bothSides"/>
            <wp:docPr id="2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954530" cy="9347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1" behindDoc="0" locked="0" layoutInCell="1" allowOverlap="1" wp14:anchorId="52968AC9" wp14:editId="25399602">
            <wp:simplePos x="0" y="0"/>
            <wp:positionH relativeFrom="column">
              <wp:posOffset>-67310</wp:posOffset>
            </wp:positionH>
            <wp:positionV relativeFrom="paragraph">
              <wp:posOffset>31115</wp:posOffset>
            </wp:positionV>
            <wp:extent cx="1636395" cy="1661795"/>
            <wp:effectExtent l="0" t="0" r="1905" b="0"/>
            <wp:wrapSquare wrapText="bothSides"/>
            <wp:docPr id="20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636395" cy="1661795"/>
                    </a:xfrm>
                    <a:prstGeom prst="rect">
                      <a:avLst/>
                    </a:prstGeom>
                    <a:noFill/>
                  </pic:spPr>
                </pic:pic>
              </a:graphicData>
            </a:graphic>
            <wp14:sizeRelH relativeFrom="page">
              <wp14:pctWidth>0</wp14:pctWidth>
            </wp14:sizeRelH>
            <wp14:sizeRelV relativeFrom="page">
              <wp14:pctHeight>0</wp14:pctHeight>
            </wp14:sizeRelV>
          </wp:anchor>
        </w:drawing>
      </w:r>
      <w:r w:rsidR="00097A69">
        <w:t>Next, with an analysis file displayed, select “</w:t>
      </w:r>
      <w:r w:rsidR="00097A69" w:rsidRPr="00761655">
        <w:rPr>
          <w:rStyle w:val="FixedChar"/>
        </w:rPr>
        <w:t>Export Spreadsheet…</w:t>
      </w:r>
      <w:r w:rsidR="00097A69">
        <w:t>” from the “</w:t>
      </w:r>
      <w:r w:rsidR="00097A69" w:rsidRPr="00761655">
        <w:rPr>
          <w:rStyle w:v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FixedChar"/>
        </w:rPr>
        <w:t>View</w:t>
      </w:r>
      <w:r w:rsidR="00097A69" w:rsidRPr="00F444D8">
        <w:rPr>
          <w:rStyle w:v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5148D8A" w:rsidR="00097A69" w:rsidRDefault="00A733BD" w:rsidP="00097A69">
      <w:r>
        <w:rPr>
          <w:noProof/>
        </w:rPr>
        <w:drawing>
          <wp:anchor distT="0" distB="0" distL="114300" distR="114300" simplePos="0" relativeHeight="251658283" behindDoc="1" locked="0" layoutInCell="1" allowOverlap="1" wp14:anchorId="74572D4A" wp14:editId="2D3CA371">
            <wp:simplePos x="0" y="0"/>
            <wp:positionH relativeFrom="column">
              <wp:posOffset>4218940</wp:posOffset>
            </wp:positionH>
            <wp:positionV relativeFrom="paragraph">
              <wp:posOffset>57785</wp:posOffset>
            </wp:positionV>
            <wp:extent cx="2027555" cy="941705"/>
            <wp:effectExtent l="0" t="0" r="0" b="0"/>
            <wp:wrapThrough wrapText="bothSides">
              <wp:wrapPolygon edited="0">
                <wp:start x="0" y="0"/>
                <wp:lineTo x="0" y="20974"/>
                <wp:lineTo x="21309" y="20974"/>
                <wp:lineTo x="21309" y="0"/>
                <wp:lineTo x="0" y="0"/>
              </wp:wrapPolygon>
            </wp:wrapThrough>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027555" cy="941705"/>
                    </a:xfrm>
                    <a:prstGeom prst="rect">
                      <a:avLst/>
                    </a:prstGeom>
                    <a:noFill/>
                  </pic:spPr>
                </pic:pic>
              </a:graphicData>
            </a:graphic>
            <wp14:sizeRelH relativeFrom="page">
              <wp14:pctWidth>0</wp14:pctWidth>
            </wp14:sizeRelH>
            <wp14:sizeRelV relativeFrom="page">
              <wp14:pctHeight>0</wp14:pctHeight>
            </wp14:sizeRelV>
          </wp:anchor>
        </w:drawing>
      </w:r>
      <w:r w:rsidR="00097A69">
        <w:t>First, select “</w:t>
      </w:r>
      <w:r w:rsidR="00097A69" w:rsidRPr="003C562B">
        <w:rPr>
          <w:rStyle w:val="FixedChar"/>
        </w:rPr>
        <w:t>Export File Settings</w:t>
      </w:r>
      <w:r w:rsidR="00097A69">
        <w:t>” from the “</w:t>
      </w:r>
      <w:r w:rsidR="00097A69" w:rsidRPr="003C562B">
        <w:rPr>
          <w:rStyle w:v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FixedChar"/>
        </w:rPr>
        <w:t>selected samples</w:t>
      </w:r>
      <w:r w:rsidR="00097A69">
        <w:t>” under “</w:t>
      </w:r>
      <w:r w:rsidR="00097A69" w:rsidRPr="003C562B">
        <w:rPr>
          <w:rStyle w:val="FixedChar"/>
        </w:rPr>
        <w:t>Export File Description</w:t>
      </w:r>
      <w:r w:rsidR="00097A69">
        <w:t>” and enter “</w:t>
      </w:r>
      <w:r w:rsidR="00097A69" w:rsidRPr="003C562B">
        <w:rPr>
          <w:rStyle w:val="FixedChar"/>
        </w:rPr>
        <w:t>oer</w:t>
      </w:r>
      <w:r w:rsidR="00097A69">
        <w:t>” under “</w:t>
      </w:r>
      <w:r w:rsidR="00097A69" w:rsidRPr="003C562B">
        <w:rPr>
          <w:rStyle w:val="FixedChar"/>
        </w:rPr>
        <w:t>File Name Extensions</w:t>
      </w:r>
      <w:r w:rsidR="00097A69">
        <w:t>.”  Do not check the box labeled “</w:t>
      </w:r>
      <w:r w:rsidR="00097A69" w:rsidRPr="003C562B">
        <w:rPr>
          <w:rStyle w:val="FixedChar"/>
        </w:rPr>
        <w:t>Allow user to override</w:t>
      </w:r>
      <w:r w:rsidR="00097A69">
        <w:t>” and for “</w:t>
      </w:r>
      <w:r w:rsidR="00097A69" w:rsidRPr="003C562B">
        <w:rPr>
          <w:rStyle w:val="FixedChar"/>
        </w:rPr>
        <w:t>Default Output File Location</w:t>
      </w:r>
      <w:r w:rsidR="00097A69">
        <w:t>” select “</w:t>
      </w:r>
      <w:r w:rsidR="00097A69" w:rsidRPr="003C562B">
        <w:rPr>
          <w:rStyle w:v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1EECDE30" w:rsidR="00097A69" w:rsidRDefault="00A733BD" w:rsidP="00097A69">
      <w:r>
        <w:rPr>
          <w:noProof/>
        </w:rPr>
        <w:drawing>
          <wp:anchor distT="0" distB="0" distL="114300" distR="114300" simplePos="0" relativeHeight="251658274" behindDoc="0" locked="0" layoutInCell="1" allowOverlap="1" wp14:anchorId="4F715BC7" wp14:editId="0A57024B">
            <wp:simplePos x="0" y="0"/>
            <wp:positionH relativeFrom="column">
              <wp:posOffset>-47625</wp:posOffset>
            </wp:positionH>
            <wp:positionV relativeFrom="paragraph">
              <wp:posOffset>62230</wp:posOffset>
            </wp:positionV>
            <wp:extent cx="2712720" cy="2166620"/>
            <wp:effectExtent l="0" t="0" r="0" b="5080"/>
            <wp:wrapSquare wrapText="bothSides"/>
            <wp:docPr id="2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712720" cy="2166620"/>
                    </a:xfrm>
                    <a:prstGeom prst="rect">
                      <a:avLst/>
                    </a:prstGeom>
                    <a:noFill/>
                  </pic:spPr>
                </pic:pic>
              </a:graphicData>
            </a:graphic>
            <wp14:sizeRelH relativeFrom="page">
              <wp14:pctWidth>0</wp14:pctWidth>
            </wp14:sizeRelH>
            <wp14:sizeRelV relativeFrom="page">
              <wp14:pctHeight>0</wp14:pctHeight>
            </wp14:sizeRelV>
          </wp:anchor>
        </w:drawing>
      </w:r>
      <w:r w:rsidR="00097A69">
        <w:t>Select “</w:t>
      </w:r>
      <w:r w:rsidR="00097A69" w:rsidRPr="003C562B">
        <w:rPr>
          <w:rStyle w:val="FixedChar"/>
        </w:rPr>
        <w:t>names</w:t>
      </w:r>
      <w:r w:rsidR="00097A69">
        <w:t>” under “</w:t>
      </w:r>
      <w:r w:rsidR="00097A69" w:rsidRPr="003C562B">
        <w:rPr>
          <w:rStyle w:val="FixedChar"/>
        </w:rPr>
        <w:t>External parameters</w:t>
      </w:r>
      <w:r w:rsidR="00097A69">
        <w:t>” and under “</w:t>
      </w:r>
      <w:r w:rsidR="00097A69" w:rsidRPr="003C562B">
        <w:rPr>
          <w:rStyle w:val="FixedChar"/>
        </w:rPr>
        <w:t>Parameter description</w:t>
      </w:r>
      <w:r w:rsidR="00097A69">
        <w:t>”</w:t>
      </w:r>
      <w:r w:rsidR="00097A69" w:rsidRPr="003C562B">
        <w:rPr>
          <w:rStyle w:val="FixedChar"/>
        </w:rPr>
        <w:t xml:space="preserve"> </w:t>
      </w:r>
      <w:r w:rsidR="00097A69">
        <w:t>enter</w:t>
      </w:r>
      <w:r w:rsidR="00097A69" w:rsidRPr="003C562B">
        <w:rPr>
          <w:rStyle w:val="FixedChar"/>
        </w:rPr>
        <w:t xml:space="preserve"> </w:t>
      </w:r>
      <w:r w:rsidR="00097A69">
        <w:t>“</w:t>
      </w:r>
      <w:r w:rsidR="00097A69" w:rsidRPr="003C562B">
        <w:rPr>
          <w:rStyle w:val="FixedChar"/>
        </w:rPr>
        <w:t>Enter part or whole names of samples to export separated by commas</w:t>
      </w:r>
      <w:r w:rsidR="00097A69">
        <w:t>.”  Selected each of the other three parameters and for each select “</w:t>
      </w:r>
      <w:r w:rsidR="00097A69" w:rsidRPr="003C562B">
        <w:rPr>
          <w:rStyle w:val="FixedChar"/>
        </w:rPr>
        <w:t>checkbox</w:t>
      </w:r>
      <w:r w:rsidR="00097A69">
        <w:t>” for the “</w:t>
      </w:r>
      <w:r w:rsidR="00097A69" w:rsidRPr="003C562B">
        <w:rPr>
          <w:rStyle w:val="FixedChar"/>
        </w:rPr>
        <w:t>Parameter type</w:t>
      </w:r>
      <w:r w:rsidR="00097A69">
        <w:t>” and enter 1 and 0 for “</w:t>
      </w:r>
      <w:r w:rsidR="00097A69" w:rsidRPr="003C562B">
        <w:rPr>
          <w:rStyle w:val="FixedChar"/>
        </w:rPr>
        <w:t>Parameter value if checked</w:t>
      </w:r>
      <w:r w:rsidR="00097A69">
        <w:t>” and “</w:t>
      </w:r>
      <w:r w:rsidR="00097A69" w:rsidRPr="003C562B">
        <w:rPr>
          <w:rStyle w:val="FixedChar"/>
        </w:rPr>
        <w:t>Parameter value if not checked</w:t>
      </w:r>
      <w:r w:rsidR="00097A69">
        <w:t>,” respectively.  Use the following table for the text to enter under “</w:t>
      </w:r>
      <w:r w:rsidR="00097A69" w:rsidRPr="003C562B">
        <w:rPr>
          <w:rStyle w:v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t>Click on the “</w:t>
      </w:r>
      <w:r w:rsidRPr="003C562B">
        <w:rPr>
          <w:rStyle w:val="FixedChar"/>
        </w:rPr>
        <w:t>Next &gt;</w:t>
      </w:r>
      <w:r>
        <w:t>” button.  In the next window, make sure the checkbox at the top this section is unchecked, and click on the “</w:t>
      </w:r>
      <w:r w:rsidRPr="003C562B">
        <w:rPr>
          <w:rStyle w:val="FixedChar"/>
        </w:rPr>
        <w:t>Finish</w:t>
      </w:r>
      <w:r>
        <w:t>” button.  Then click “</w:t>
      </w:r>
      <w:r w:rsidRPr="003C562B">
        <w:rPr>
          <w:rStyle w:val="FixedChar"/>
        </w:rPr>
        <w:t>Done</w:t>
      </w:r>
      <w:r>
        <w:t>” on the “</w:t>
      </w:r>
      <w:r w:rsidRPr="003C562B">
        <w:rPr>
          <w:rStyle w:val="FixedChar"/>
        </w:rPr>
        <w:t>Export File Types</w:t>
      </w:r>
      <w:r>
        <w:t xml:space="preserve">” dialog window.  Following are instructions for exporting two samples from the analysis file </w:t>
      </w:r>
      <w:r w:rsidRPr="003C562B">
        <w:rPr>
          <w:rStyle w:val="FixedChar"/>
        </w:rPr>
        <w:t>STRbaseIF.oar</w:t>
      </w:r>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20D2F97F" w:rsidR="00097A69" w:rsidRDefault="00A733BD" w:rsidP="00097A69">
      <w:r>
        <w:rPr>
          <w:noProof/>
        </w:rPr>
        <w:lastRenderedPageBreak/>
        <w:drawing>
          <wp:anchor distT="0" distB="0" distL="114300" distR="114300" simplePos="0" relativeHeight="251658280" behindDoc="0" locked="0" layoutInCell="1" allowOverlap="1" wp14:anchorId="4ADAD0B6" wp14:editId="46FF9B5D">
            <wp:simplePos x="0" y="0"/>
            <wp:positionH relativeFrom="column">
              <wp:posOffset>2383155</wp:posOffset>
            </wp:positionH>
            <wp:positionV relativeFrom="paragraph">
              <wp:posOffset>540385</wp:posOffset>
            </wp:positionV>
            <wp:extent cx="4038600" cy="1184910"/>
            <wp:effectExtent l="0" t="0" r="0" b="0"/>
            <wp:wrapSquare wrapText="bothSides"/>
            <wp:docPr id="2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38600" cy="118491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Open the file </w:t>
      </w:r>
      <w:r w:rsidR="00097A69" w:rsidRPr="00F22F21">
        <w:rPr>
          <w:rStyle w:val="FixedChar"/>
        </w:rPr>
        <w:t>STRbaseIF.oar</w:t>
      </w:r>
      <w:r w:rsidR="00097A69">
        <w:t>.  The easiest way to find it is to select “</w:t>
      </w:r>
      <w:r w:rsidR="00097A69" w:rsidRPr="00F22F21">
        <w:rPr>
          <w:rStyle w:val="FixedChar"/>
        </w:rPr>
        <w:t>Recent Files…</w:t>
      </w:r>
      <w:r w:rsidR="00097A69">
        <w:t>” from the “</w:t>
      </w:r>
      <w:r w:rsidR="00097A69" w:rsidRPr="00F22F21">
        <w:rPr>
          <w:rStyle w:val="FixedChar"/>
        </w:rPr>
        <w:t>File</w:t>
      </w:r>
      <w:r w:rsidR="00597010">
        <w:t xml:space="preserve">” menu, </w:t>
      </w:r>
      <w:r w:rsidR="00097A69">
        <w:t>find it in the list</w:t>
      </w:r>
      <w:r w:rsidR="00597010">
        <w:t xml:space="preserve"> and select “</w:t>
      </w:r>
      <w:r w:rsidR="00597010" w:rsidRPr="00597010">
        <w:rPr>
          <w:rStyle w:val="FixedChar"/>
        </w:rPr>
        <w:t>OK</w:t>
      </w:r>
      <w:r w:rsidR="00597010">
        <w:t>”</w:t>
      </w:r>
      <w:r w:rsidR="00097A69">
        <w:t>.  Next, select “</w:t>
      </w:r>
      <w:r w:rsidR="00097A69" w:rsidRPr="00F22F21">
        <w:rPr>
          <w:rStyle w:val="FixedChar"/>
        </w:rPr>
        <w:t>Export</w:t>
      </w:r>
      <w:r w:rsidR="00097A69">
        <w:t>” then “</w:t>
      </w:r>
      <w:r w:rsidR="00097A69" w:rsidRPr="00F22F21">
        <w:rPr>
          <w:rStyle w:val="FixedChar"/>
        </w:rPr>
        <w:t>selected samples…</w:t>
      </w:r>
      <w:r w:rsidR="00097A69">
        <w:t>” from the “</w:t>
      </w:r>
      <w:r w:rsidR="00097A69" w:rsidRPr="00F22F21">
        <w:rPr>
          <w:rStyle w:v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6C624141" w:rsidR="00097A69" w:rsidRDefault="00097A69" w:rsidP="00097A69">
      <w:r>
        <w:t>The first two checkboxes are selected by default because that represents the default value for the corresponding parameters in the XSLT file.  In the text box at the top, enter “</w:t>
      </w:r>
      <w:r w:rsidRPr="00F22F21">
        <w:rPr>
          <w:rStyle w:val="FixedChar"/>
        </w:rPr>
        <w:t>case1,case2</w:t>
      </w:r>
      <w:r w:rsidR="00316CBC">
        <w:t>” for</w:t>
      </w:r>
      <w:r>
        <w:t xml:space="preserve"> the samples whose names contain “case1” or “case2.”  Next, select the checkbox labeled “</w:t>
      </w:r>
      <w:r w:rsidRPr="00F22F21">
        <w:rPr>
          <w:rStyle w:val="FixedChar"/>
        </w:rPr>
        <w:t>View file location</w:t>
      </w:r>
      <w:r>
        <w:t>” and click on the “</w:t>
      </w:r>
      <w:r w:rsidRPr="00F22F21">
        <w:rPr>
          <w:rStyle w:v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r w:rsidRPr="00F22F21">
        <w:rPr>
          <w:rStyle w:val="FixedChar"/>
        </w:rPr>
        <w:t>STRbaseIF.oar</w:t>
      </w:r>
      <w:r>
        <w:t xml:space="preserve"> except for </w:t>
      </w:r>
      <w:r w:rsidRPr="00F22F21">
        <w:rPr>
          <w:rStyle w:val="FixedChar"/>
        </w:rPr>
        <w:t>MIX05case3_victim</w:t>
      </w:r>
      <w:r>
        <w:t xml:space="preserve"> and </w:t>
      </w:r>
      <w:r w:rsidRPr="00F22F21">
        <w:rPr>
          <w:rStyle w:v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FixedChar"/>
                <w:sz w:val="16"/>
                <w:szCs w:val="16"/>
              </w:rPr>
              <w:t>.oer</w:t>
            </w:r>
            <w:r w:rsidRPr="00CE0077">
              <w:rPr>
                <w:sz w:val="16"/>
                <w:szCs w:val="16"/>
              </w:rPr>
              <w:t xml:space="preserve"> extension, they are intended to be opened with OSIRIS and should be in the same folder as the original analysis file because they will depend on the plot </w:t>
            </w:r>
            <w:r w:rsidRPr="00CE0077">
              <w:rPr>
                <w:rStyle w:val="FixedChar"/>
                <w:sz w:val="16"/>
                <w:szCs w:val="16"/>
              </w:rPr>
              <w:t>(.plt</w:t>
            </w:r>
            <w:r w:rsidRPr="00CE0077">
              <w:rPr>
                <w:sz w:val="16"/>
                <w:szCs w:val="16"/>
              </w:rPr>
              <w:t>) files in the same folder.</w:t>
            </w:r>
          </w:p>
        </w:tc>
      </w:tr>
    </w:tbl>
    <w:p w14:paraId="0E9B74F9" w14:textId="543BE172" w:rsidR="006C5DE0" w:rsidRDefault="006C5DE0" w:rsidP="00AF04D0"/>
    <w:p w14:paraId="1844B0E7" w14:textId="77777777" w:rsidR="006C5DE0" w:rsidRDefault="006C5DE0">
      <w:r>
        <w:br w:type="page"/>
      </w:r>
    </w:p>
    <w:p w14:paraId="40D205F8" w14:textId="77777777" w:rsidR="00AF04D0" w:rsidRDefault="00AF04D0" w:rsidP="00AF04D0"/>
    <w:p w14:paraId="7CE32DD9" w14:textId="77777777" w:rsidR="004A7B0B" w:rsidRDefault="004A7B0B" w:rsidP="00290941">
      <w:pPr>
        <w:pStyle w:val="Heading1"/>
      </w:pPr>
      <w:bookmarkStart w:id="131" w:name="_OSIRIS_Artifact_Handling"/>
      <w:bookmarkStart w:id="132" w:name="_Toc521412202"/>
      <w:bookmarkStart w:id="133" w:name="_Toc525418981"/>
      <w:bookmarkEnd w:id="131"/>
      <w:r>
        <w:t>OSIRIS Artifact Handling</w:t>
      </w:r>
      <w:bookmarkEnd w:id="132"/>
      <w:bookmarkEnd w:id="133"/>
    </w:p>
    <w:p w14:paraId="3262E348" w14:textId="46901738"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Goor RM, Forman Neall L, Hoffman D, Sherry ST., "A Mathematical Approach to the Analysis of Multiplex DNA Profiles." Bull Math Biol. 2010 Nov 20. [Epub ahead of print].</w:t>
      </w:r>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539CD856" w14:textId="43243DD9" w:rsidR="00AD03F0" w:rsidRDefault="00AD03F0" w:rsidP="00913672"/>
    <w:p w14:paraId="52963CEE" w14:textId="179064B3" w:rsidR="00D15DB6" w:rsidRDefault="00DE35E1" w:rsidP="00913672">
      <w:bookmarkStart w:id="134" w:name="NoiseDefinition"/>
      <w:bookmarkEnd w:id="134"/>
      <w:r>
        <w:rPr>
          <w:b/>
        </w:rPr>
        <w:t>Noise</w:t>
      </w:r>
      <w:r w:rsidR="009A077E">
        <w:rPr>
          <w:b/>
        </w:rPr>
        <w:t xml:space="preserve"> Estimation</w:t>
      </w:r>
      <w:r>
        <w:rPr>
          <w:b/>
        </w:rPr>
        <w:t>.</w:t>
      </w:r>
      <w:r>
        <w:t xml:space="preserve">  Noise intrudes on the raw data signal from two sources.  The first is so-called </w:t>
      </w:r>
      <w:r w:rsidR="00EC1996">
        <w:t>“</w:t>
      </w:r>
      <w:r>
        <w:t>shot noise</w:t>
      </w:r>
      <w:r w:rsidR="00EC1996">
        <w:t>”</w:t>
      </w:r>
      <w:r>
        <w:t xml:space="preserve"> – the noise that arises from the various electronic </w:t>
      </w:r>
      <w:r w:rsidR="00AB6DB3">
        <w:t xml:space="preserve">and optical </w:t>
      </w:r>
      <w:r>
        <w:t xml:space="preserve">components that make up the electrophoresis system.  The second </w:t>
      </w:r>
      <w:r w:rsidR="00AB6DB3">
        <w:t xml:space="preserve">source of </w:t>
      </w:r>
      <w:r>
        <w:t xml:space="preserve">noise arises from </w:t>
      </w:r>
      <w:r w:rsidR="00AB6DB3">
        <w:t>low level non-specific amplified DNA fragments</w:t>
      </w:r>
      <w:r w:rsidR="00D15DB6">
        <w:t xml:space="preserve">, which typically appear as </w:t>
      </w:r>
      <w:r>
        <w:t>artifacts</w:t>
      </w:r>
      <w:r w:rsidR="00AB6DB3">
        <w:t>, addressed below</w:t>
      </w:r>
      <w:r w:rsidR="00D15DB6">
        <w:t>.</w:t>
      </w:r>
      <w:r>
        <w:t xml:space="preserve">  </w:t>
      </w:r>
      <w:r w:rsidR="00D15DB6">
        <w:t xml:space="preserve">OSIRIS makes an estimate of the </w:t>
      </w:r>
      <w:r w:rsidR="00CB621F">
        <w:t>‘</w:t>
      </w:r>
      <w:r w:rsidR="00D15DB6">
        <w:t>shot noise</w:t>
      </w:r>
      <w:r w:rsidR="00CB621F">
        <w:t>’ toward the end of the electrophoresis run, when all of the DNA fragments have already run through the capillary.  The noise estimate is an important to several OSIRIS analysis processes.</w:t>
      </w:r>
    </w:p>
    <w:p w14:paraId="57BDA233" w14:textId="210474B1" w:rsidR="00BB6117" w:rsidRDefault="00BB6117" w:rsidP="00913672"/>
    <w:p w14:paraId="42FD6EEF" w14:textId="1029CCE5" w:rsidR="00BB6117" w:rsidRPr="00DE35E1" w:rsidRDefault="00BB6117" w:rsidP="00913672">
      <w:r>
        <w:t>The</w:t>
      </w:r>
      <w:r w:rsidR="00CA70AD">
        <w:t xml:space="preserve"> OSIRIS</w:t>
      </w:r>
      <w:r>
        <w:t xml:space="preserve"> algorithm for estimating the electronic noise is to </w:t>
      </w:r>
      <w:r w:rsidR="00CA70AD">
        <w:t>start at the last 25 values of the raw data, and to perform a linear regression of that data, seeking the best linear fit.  The algorithm stores the absolute value of the slope of that fit, together with the difference between the maximum raw data value in the interval and the minimum raw data value – the peak-to-trough maximum.  The algorithm then tests the next seven 25-value intervals moving in time to the left, looking for the interval with the lowest value for the (absolute) slope</w:t>
      </w:r>
      <w:r w:rsidR="00CB621F">
        <w:t>, i.e. the flattest region</w:t>
      </w:r>
      <w:r w:rsidR="00CA70AD">
        <w:t xml:space="preserve">.  The peak-to-trough maximum for </w:t>
      </w:r>
      <w:r w:rsidR="00CB621F">
        <w:t>the</w:t>
      </w:r>
      <w:r w:rsidR="00CA70AD">
        <w:t xml:space="preserve"> interval that has the least slope is saved as the estimated noise for the channel.  The average value for that interval is saved and used as the fixed offset for the channel.  The fixed offset is subsequently subtracted from every raw data value in the channel and serves as a static </w:t>
      </w:r>
      <w:r w:rsidR="001630A9">
        <w:t>baseline correction</w:t>
      </w:r>
      <w:r w:rsidR="00CB621F">
        <w:t xml:space="preserve"> when dynamic normalization is not selected</w:t>
      </w:r>
      <w:r w:rsidR="00CA70AD">
        <w:t xml:space="preserve">.  Dynamic normalization involves computing a dynamically changing baseline and is discussed in the section on </w:t>
      </w:r>
      <w:hyperlink w:anchor="BaselineNormalization" w:history="1">
        <w:r w:rsidR="00CA70AD" w:rsidRPr="009A077E">
          <w:rPr>
            <w:rStyle w:val="Hyperlink"/>
          </w:rPr>
          <w:t>dynamic normalization</w:t>
        </w:r>
      </w:hyperlink>
      <w:r w:rsidR="00CA70AD">
        <w:t>.</w:t>
      </w:r>
    </w:p>
    <w:p w14:paraId="16B607F7" w14:textId="77777777" w:rsidR="00913672" w:rsidRDefault="00913672" w:rsidP="00913672"/>
    <w:p w14:paraId="605C5B28" w14:textId="6443D8DC" w:rsidR="00913672" w:rsidRDefault="00913672" w:rsidP="00913672">
      <w:r w:rsidRPr="00350918">
        <w:rPr>
          <w:rStyle w:val="FixedChar"/>
          <w:rFonts w:asciiTheme="majorHAnsi" w:hAnsiTheme="majorHAnsi"/>
          <w:b/>
        </w:rPr>
        <w:t>Critical artifact</w:t>
      </w:r>
      <w:r w:rsidRPr="00DE4BB2">
        <w:t>.</w:t>
      </w:r>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FixedChar"/>
        </w:rPr>
        <w:t>Critical’</w:t>
      </w:r>
      <w:r>
        <w:t xml:space="preserve"> or ‘</w:t>
      </w:r>
      <w:r w:rsidRPr="00E013EF">
        <w:rPr>
          <w:rStyle w:v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w:t>
      </w:r>
      <w:r w:rsidR="009A077E">
        <w:t>-</w:t>
      </w:r>
      <w:r>
        <w:t>hand notification pane of the Table view.</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1FACDA51" w:rsidR="00913672" w:rsidRDefault="00913672" w:rsidP="00913672">
      <w:r w:rsidRPr="00DE4BB2">
        <w:rPr>
          <w:rStyle w:val="BoldSectionChar"/>
        </w:rPr>
        <w:t>Non-critical artifact.</w:t>
      </w:r>
      <w:r w:rsidRPr="00DE4BB2">
        <w:t xml:space="preserve">  </w:t>
      </w:r>
      <w:r>
        <w:t>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notices, therefore they do not require human intervention.  By default, non-critical artifacts are not visible in the table and are not visible in the preview graph. To view non-critical artifacts in the preview graph or Graph view</w:t>
      </w:r>
      <w:r w:rsidR="00316CBC">
        <w:t>, select</w:t>
      </w:r>
      <w:r>
        <w:t xml:space="preserve"> “</w:t>
      </w:r>
      <w:r w:rsidRPr="00E013EF">
        <w:rPr>
          <w:rStyle w:val="FixedChar"/>
        </w:rPr>
        <w:t>All</w:t>
      </w:r>
      <w:r>
        <w:t xml:space="preserve">” Artifacts from the menu or toolbar to mark the non-critical artifacts with an "A". </w:t>
      </w:r>
    </w:p>
    <w:p w14:paraId="757213C9" w14:textId="77777777" w:rsidR="00913672" w:rsidRDefault="00913672" w:rsidP="00913672"/>
    <w:p w14:paraId="346DECBF" w14:textId="5CA9405A"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alert the user.  </w:t>
      </w:r>
      <w:r w:rsidRPr="00E13663">
        <w:t xml:space="preserve">Click the </w:t>
      </w:r>
      <w:r w:rsidRPr="005030E4">
        <w:rPr>
          <w:rStyle w:val="FixedChar"/>
        </w:rPr>
        <w:t>Parameters</w:t>
      </w:r>
      <w:r w:rsidRPr="00E13663">
        <w:t xml:space="preserve"> button on the toolbar to view the ladder associated with a sample in the </w:t>
      </w:r>
      <w:r>
        <w:t>“</w:t>
      </w:r>
      <w:r w:rsidRPr="005030E4">
        <w:rPr>
          <w:rStyle w:val="FixedChar"/>
        </w:rPr>
        <w:t>Analysis Parameters</w:t>
      </w:r>
      <w:r>
        <w:rPr>
          <w:rStyle w:v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lastRenderedPageBreak/>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3F698FB" w14:textId="77777777" w:rsidR="003A3D8F" w:rsidRDefault="003A3D8F" w:rsidP="00913672"/>
    <w:p w14:paraId="46578EF4" w14:textId="77777777" w:rsidR="00913672" w:rsidRDefault="00913672" w:rsidP="00913672">
      <w:bookmarkStart w:id="135" w:name="ExcessResidual"/>
      <w:r w:rsidRPr="00DE4BB2">
        <w:rPr>
          <w:rStyle w:val="BoldSectionChar"/>
        </w:rPr>
        <w:t>Excess residual</w:t>
      </w:r>
      <w:bookmarkEnd w:id="135"/>
      <w:r w:rsidRPr="00DE4BB2">
        <w:rPr>
          <w:rStyle w:val="BoldSectionChar"/>
        </w:rPr>
        <w:t xml:space="preserve">.  </w:t>
      </w:r>
      <w:r>
        <w:t>The “</w:t>
      </w:r>
      <w:r w:rsidRPr="005030E4">
        <w:rPr>
          <w:rStyle w:val="FixedChar"/>
        </w:rPr>
        <w:t>Excess residual</w:t>
      </w:r>
      <w:r>
        <w:t>” artifact occurs when the peak residual is greater than the “</w:t>
      </w:r>
      <w:r w:rsidRPr="005030E4">
        <w:rPr>
          <w:rStyle w:val="FixedChar"/>
        </w:rPr>
        <w:t>Max. residual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26CC7706" w:rsidR="00913672" w:rsidRDefault="00F30C3A" w:rsidP="00913672">
      <w:bookmarkStart w:id="136" w:name="PullupAndSpikes"/>
      <w:r>
        <w:rPr>
          <w:rStyle w:val="BoldSectionChar"/>
        </w:rPr>
        <w:t xml:space="preserve">Pull-up and </w:t>
      </w:r>
      <w:r w:rsidR="00913672" w:rsidRPr="00DE4BB2">
        <w:rPr>
          <w:rStyle w:val="BoldSectionChar"/>
        </w:rPr>
        <w:t>Spikes</w:t>
      </w:r>
      <w:bookmarkEnd w:id="136"/>
      <w:r w:rsidR="00913672" w:rsidRPr="00DE4BB2">
        <w:rPr>
          <w:rStyle w:val="BoldSectionChar"/>
        </w:rPr>
        <w:t>.</w:t>
      </w:r>
      <w:r w:rsidR="00913672" w:rsidRPr="00712F72">
        <w:t xml:space="preserve">  </w:t>
      </w:r>
      <w:r w:rsidR="00A24274">
        <w:t>Pull-up</w:t>
      </w:r>
      <w:r w:rsidR="00913672" w:rsidRPr="00712F72">
        <w:t xml:space="preserve"> occurs when the </w:t>
      </w:r>
      <w:r w:rsidR="00913672">
        <w:t xml:space="preserve">color </w:t>
      </w:r>
      <w:r>
        <w:t xml:space="preserve">correction </w:t>
      </w:r>
      <w:r w:rsidR="00913672" w:rsidRPr="00712F72">
        <w:t>matrix is poor</w:t>
      </w:r>
      <w:r w:rsidR="00362E6A">
        <w:t>ly matched to the data</w:t>
      </w:r>
      <w:r w:rsidR="00913672" w:rsidRPr="00712F72">
        <w:t xml:space="preserve"> or when </w:t>
      </w:r>
      <w:r w:rsidR="00362E6A">
        <w:t xml:space="preserve">a peak’s </w:t>
      </w:r>
      <w:r w:rsidR="00913672" w:rsidRPr="00712F72">
        <w:t xml:space="preserve">signal intensity </w:t>
      </w:r>
      <w:r w:rsidR="00913672">
        <w:t>is outside</w:t>
      </w:r>
      <w:r w:rsidR="00913672" w:rsidRPr="00712F72">
        <w:t xml:space="preserve"> the linear range of the matrix.  </w:t>
      </w:r>
      <w:r w:rsidR="00A24274">
        <w:t>Pull-up</w:t>
      </w:r>
      <w:r w:rsidR="00913672" w:rsidRPr="00712F72">
        <w:t xml:space="preserve"> </w:t>
      </w:r>
      <w:r w:rsidR="00362E6A" w:rsidRPr="00712F72">
        <w:t xml:space="preserve">peaks </w:t>
      </w:r>
      <w:r w:rsidR="00913672" w:rsidRPr="00712F72">
        <w:t xml:space="preserve">are identified by </w:t>
      </w:r>
      <w:r w:rsidR="00913672">
        <w:t xml:space="preserve">OSIRIS as either “primary </w:t>
      </w:r>
      <w:r w:rsidR="00A24274">
        <w:t>pull-up</w:t>
      </w:r>
      <w:r w:rsidR="00913672">
        <w:t xml:space="preserve">” – </w:t>
      </w:r>
      <w:r w:rsidR="00913672" w:rsidRPr="00712F72">
        <w:t xml:space="preserve">the overly high peak that </w:t>
      </w:r>
      <w:r w:rsidR="00913672">
        <w:t>OSIRIS</w:t>
      </w:r>
      <w:r w:rsidR="004A33D3">
        <w:t xml:space="preserve"> determines to be</w:t>
      </w:r>
      <w:r w:rsidR="00913672" w:rsidRPr="00712F72">
        <w:t xml:space="preserve"> causing the </w:t>
      </w:r>
      <w:r w:rsidR="00362E6A">
        <w:t>pull-up artifact in a neighboring channel</w:t>
      </w:r>
      <w:r w:rsidR="00913672">
        <w:t>,</w:t>
      </w:r>
      <w:r w:rsidR="00913672" w:rsidRPr="00712F72">
        <w:t xml:space="preserve"> and</w:t>
      </w:r>
      <w:r w:rsidR="00362E6A">
        <w:t xml:space="preserve"> the </w:t>
      </w:r>
      <w:r w:rsidR="008D4A91">
        <w:t>“</w:t>
      </w:r>
      <w:r w:rsidR="00A24274">
        <w:t>pull-up</w:t>
      </w:r>
      <w:r w:rsidR="008D4A91">
        <w:t>”</w:t>
      </w:r>
      <w:r w:rsidR="00913672" w:rsidRPr="00712F72">
        <w:t xml:space="preserve"> peaks </w:t>
      </w:r>
      <w:r w:rsidR="00362E6A">
        <w:t>in other channels</w:t>
      </w:r>
      <w:r w:rsidR="00186715">
        <w:t xml:space="preserve"> which are</w:t>
      </w:r>
      <w:r w:rsidR="00362E6A">
        <w:t xml:space="preserve"> </w:t>
      </w:r>
      <w:r w:rsidR="00913672" w:rsidRPr="00712F72">
        <w:t xml:space="preserve">caused by the primary </w:t>
      </w:r>
      <w:r w:rsidR="00913672">
        <w:t xml:space="preserve">peak.  </w:t>
      </w:r>
      <w:r w:rsidR="00A24274">
        <w:t>Pull-up</w:t>
      </w:r>
      <w:r w:rsidR="00913672">
        <w:t xml:space="preserve"> can manifest in a</w:t>
      </w:r>
      <w:r w:rsidR="00913672" w:rsidRPr="00712F72">
        <w:t xml:space="preserve"> wide variety of peak heights and analysis can be difficult, particularly in cases where a </w:t>
      </w:r>
      <w:r w:rsidR="00A24274">
        <w:t>pull-up</w:t>
      </w:r>
      <w:r w:rsidR="00913672" w:rsidRPr="00712F72">
        <w:t xml:space="preserve"> coincides with a real allele peak.  The user should consider all aspects of all channels carefully if they intend to use allele calls produced from peaks that have </w:t>
      </w:r>
      <w:r w:rsidR="00A24274">
        <w:t>pull-up</w:t>
      </w:r>
      <w:r w:rsidR="002819D9">
        <w:t>.</w:t>
      </w:r>
      <w:r w:rsidR="00913672" w:rsidRPr="00712F72">
        <w:t xml:space="preserve">  </w:t>
      </w:r>
    </w:p>
    <w:p w14:paraId="522D899A" w14:textId="77777777" w:rsidR="00913672" w:rsidRDefault="00913672" w:rsidP="00913672"/>
    <w:p w14:paraId="75717540" w14:textId="0A0F1778" w:rsidR="00362E6A" w:rsidRDefault="00362E6A" w:rsidP="00913672">
      <w:r>
        <w:t>Starting with OSIRIS version 2.</w:t>
      </w:r>
      <w:r w:rsidR="00E50086">
        <w:t>9</w:t>
      </w:r>
      <w:r>
        <w:t xml:space="preserve">, pull-up is analyzed as a pattern rather than as </w:t>
      </w:r>
      <w:r w:rsidR="00C001FE">
        <w:t>individual</w:t>
      </w:r>
      <w:r>
        <w:t xml:space="preserve"> peaks.  If two peaks in the same channel have the same signal intensity, then those peaks will cause</w:t>
      </w:r>
      <w:r w:rsidR="007B222D">
        <w:t xml:space="preserve"> approximately</w:t>
      </w:r>
      <w:r>
        <w:t xml:space="preserve"> the same amount of pull-up in </w:t>
      </w:r>
      <w:r w:rsidR="00E50086">
        <w:t>other</w:t>
      </w:r>
      <w:r>
        <w:t xml:space="preserve"> channels</w:t>
      </w:r>
      <w:r w:rsidR="009D118D">
        <w:t xml:space="preserve"> because the color correction matrix is applied the same to both peaks</w:t>
      </w:r>
      <w:r>
        <w:t>.</w:t>
      </w:r>
      <w:r w:rsidR="00E50086">
        <w:t xml:space="preserve">  Similarly, if one of the two peaks has a larger signal intensity than the other, it should cause more pull-up in other channels.</w:t>
      </w:r>
      <w:r>
        <w:t xml:space="preserve">  </w:t>
      </w:r>
      <w:r w:rsidR="009D118D">
        <w:t xml:space="preserve">OSIRIS uses this principle to detect patterns of pull-up in samples.  </w:t>
      </w:r>
    </w:p>
    <w:p w14:paraId="5610FDD2" w14:textId="77777777" w:rsidR="009D118D" w:rsidRDefault="009D118D" w:rsidP="00913672"/>
    <w:p w14:paraId="7C59D7C2" w14:textId="53414833" w:rsidR="004B43D7" w:rsidRPr="003545C9" w:rsidRDefault="009D118D" w:rsidP="00913672">
      <w:r>
        <w:t>OSIRIS identifies two types of pull-up patterns: a pattern where the matrix is poorly matched to the data, and a pattern where the peak signal is saturated</w:t>
      </w:r>
      <w:r w:rsidR="001D261C">
        <w:t xml:space="preserve">.  Since both of those situations can occur in the same sample, OSIRIS is able to identify both </w:t>
      </w:r>
      <w:r w:rsidR="00C001FE">
        <w:t xml:space="preserve">patterns </w:t>
      </w:r>
      <w:r w:rsidR="001D261C">
        <w:t xml:space="preserve">in a sample.  OSIRIS depends on having enough peaks </w:t>
      </w:r>
      <w:r w:rsidR="0023290B">
        <w:t>large enough to cause</w:t>
      </w:r>
      <w:r w:rsidR="001D261C">
        <w:t xml:space="preserve"> pull-up to identify a pattern.  In samples where there are not enough </w:t>
      </w:r>
      <w:r w:rsidR="0023290B">
        <w:t>of these</w:t>
      </w:r>
      <w:r w:rsidR="001D261C">
        <w:t xml:space="preserve"> peaks to generate a pattern, OSIRIS will default to analyzing pull-up on a peak-by peak basis as in previous versions.  </w:t>
      </w:r>
      <w:r w:rsidR="00E50086">
        <w:t>In the absence of a detected pattern, OSIRIS will label a comigrating peak as an uncertain pull-up</w:t>
      </w:r>
      <w:r w:rsidR="00E50086" w:rsidRPr="003545C9">
        <w:t>.</w:t>
      </w:r>
      <w:r w:rsidR="00F13E57" w:rsidRPr="00122862">
        <w:t xml:space="preserve">  </w:t>
      </w:r>
      <w:r w:rsidR="00F13E57" w:rsidRPr="005311BD">
        <w:t xml:space="preserve">A sample </w:t>
      </w:r>
      <w:r w:rsidR="009579DA">
        <w:t xml:space="preserve">peak information </w:t>
      </w:r>
      <w:r w:rsidR="00914543">
        <w:t xml:space="preserve">hover </w:t>
      </w:r>
      <w:r w:rsidR="009579DA">
        <w:t xml:space="preserve">box </w:t>
      </w:r>
      <w:r w:rsidR="00A578DB" w:rsidRPr="005311BD">
        <w:t xml:space="preserve">message </w:t>
      </w:r>
      <w:r w:rsidR="00F13E57" w:rsidRPr="005311BD">
        <w:t xml:space="preserve">for a </w:t>
      </w:r>
      <w:r w:rsidR="003458F5" w:rsidRPr="005311BD">
        <w:t xml:space="preserve">possible pull-up </w:t>
      </w:r>
      <w:r w:rsidR="00F13E57" w:rsidRPr="005311BD">
        <w:t>peak on channel 4</w:t>
      </w:r>
      <w:r w:rsidR="00A578DB" w:rsidRPr="005311BD">
        <w:t xml:space="preserve"> is</w:t>
      </w:r>
      <w:r w:rsidR="00F13E57" w:rsidRPr="005311BD">
        <w:t xml:space="preserve">:  “Partial Pullup from Primary Channel (Uncertain Channels: 5)”.  This means that the indicated </w:t>
      </w:r>
      <w:r w:rsidR="00A578DB" w:rsidRPr="005311BD">
        <w:t xml:space="preserve">channel 4 </w:t>
      </w:r>
      <w:r w:rsidR="00F13E57" w:rsidRPr="005311BD">
        <w:t xml:space="preserve">peak comigrates with a peak on channel 5, but there are </w:t>
      </w:r>
      <w:r w:rsidR="00A578DB" w:rsidRPr="005311BD">
        <w:t>too few</w:t>
      </w:r>
      <w:r w:rsidR="00F13E57" w:rsidRPr="005311BD">
        <w:t xml:space="preserve"> channel 5 peaks that are tall enough to be primary pullup</w:t>
      </w:r>
      <w:r w:rsidR="00A578DB" w:rsidRPr="005311BD">
        <w:t xml:space="preserve"> to generate a pattern.</w:t>
      </w:r>
      <w:r w:rsidR="00F13E57" w:rsidRPr="005311BD">
        <w:t xml:space="preserve"> </w:t>
      </w:r>
    </w:p>
    <w:p w14:paraId="18BEF9B9" w14:textId="77777777" w:rsidR="004B43D7" w:rsidRPr="00122862" w:rsidRDefault="004B43D7" w:rsidP="00913672"/>
    <w:p w14:paraId="53967836" w14:textId="1447FAAC" w:rsidR="00C001FE" w:rsidRDefault="004B43D7" w:rsidP="00913672">
      <w:r w:rsidRPr="00122862">
        <w:t xml:space="preserve">This pattern-based pull-up analysis allows more robust </w:t>
      </w:r>
      <w:r w:rsidRPr="00B05E95">
        <w:t xml:space="preserve">artifact </w:t>
      </w:r>
      <w:r w:rsidR="003A750C" w:rsidRPr="00B05E95">
        <w:t>analysis, giving</w:t>
      </w:r>
      <w:r w:rsidRPr="00B05E95">
        <w:t xml:space="preserve"> the user much more information about the pull-up peaks</w:t>
      </w:r>
      <w:r w:rsidR="00CC68FB" w:rsidRPr="00B05E95">
        <w:t>.</w:t>
      </w:r>
      <w:r w:rsidRPr="00B05E95">
        <w:t xml:space="preserve">  OSIRIS </w:t>
      </w:r>
      <w:r w:rsidR="00CC68FB" w:rsidRPr="00B05E95">
        <w:t>estimates which</w:t>
      </w:r>
      <w:r w:rsidRPr="00B05E95">
        <w:t xml:space="preserve"> channel</w:t>
      </w:r>
      <w:r w:rsidR="00CC68FB" w:rsidRPr="00B05E95">
        <w:t xml:space="preserve"> </w:t>
      </w:r>
      <w:r w:rsidRPr="00B05E95">
        <w:t>is causing the pull-up</w:t>
      </w:r>
      <w:r w:rsidR="00CC68FB" w:rsidRPr="00B05E95">
        <w:t>, whether a part of an allele’s signal is due to pull-up</w:t>
      </w:r>
      <w:r w:rsidR="00EF740E" w:rsidRPr="00B05E95">
        <w:t xml:space="preserve"> from another channel</w:t>
      </w:r>
      <w:r w:rsidR="00CC68FB" w:rsidRPr="00B05E95">
        <w:t xml:space="preserve">, and the corrected RFU value for the peak if the pull-up RFU is subtracted.  </w:t>
      </w:r>
      <w:r w:rsidR="00C001FE" w:rsidRPr="00B05E95">
        <w:t xml:space="preserve">When determining whether </w:t>
      </w:r>
      <w:r w:rsidR="00AF666F" w:rsidRPr="00B05E95">
        <w:t>a peak meets the Analysis</w:t>
      </w:r>
      <w:r w:rsidR="00C001FE" w:rsidRPr="00B05E95">
        <w:t xml:space="preserve"> threshold, </w:t>
      </w:r>
      <w:r w:rsidR="00C001FE" w:rsidRPr="003545C9">
        <w:t xml:space="preserve">OSIRIS </w:t>
      </w:r>
      <w:r w:rsidR="00A61534" w:rsidRPr="00122862">
        <w:t xml:space="preserve">uses </w:t>
      </w:r>
      <w:r w:rsidR="00C001FE" w:rsidRPr="00122862">
        <w:t xml:space="preserve">the </w:t>
      </w:r>
      <w:r w:rsidR="00A61534" w:rsidRPr="00B05E95">
        <w:t>corrected</w:t>
      </w:r>
      <w:r w:rsidR="00C001FE" w:rsidRPr="00B05E95">
        <w:t xml:space="preserve"> RFU value to determine whether the peak would meet the threshold with the pull-up signal removed.  </w:t>
      </w:r>
      <w:r w:rsidR="00205B6A" w:rsidRPr="00B05E95">
        <w:t xml:space="preserve">The corrected RFU value is </w:t>
      </w:r>
      <w:r w:rsidR="00B36E54">
        <w:t>now</w:t>
      </w:r>
      <w:r w:rsidR="00B36E54" w:rsidRPr="00B05E95">
        <w:t xml:space="preserve"> </w:t>
      </w:r>
      <w:r w:rsidR="00B36E54">
        <w:t>available for</w:t>
      </w:r>
      <w:r w:rsidR="00B36E54" w:rsidRPr="00B05E95">
        <w:t xml:space="preserve"> </w:t>
      </w:r>
      <w:r w:rsidR="00205B6A" w:rsidRPr="00B05E95">
        <w:t>use for testing Stutter and Adenylation thresholds</w:t>
      </w:r>
      <w:r w:rsidR="00B36E54">
        <w:t>, based on user specification in the Lab Settings</w:t>
      </w:r>
      <w:r w:rsidR="00205B6A" w:rsidRPr="00B05E95">
        <w:t xml:space="preserve">.  </w:t>
      </w:r>
      <w:r w:rsidRPr="00B05E95">
        <w:t>Hovering the cursor over a pull-up</w:t>
      </w:r>
      <w:r>
        <w:t xml:space="preserve"> artifact label </w:t>
      </w:r>
      <w:r w:rsidR="00CC68FB">
        <w:t>displays the pull-up information.</w:t>
      </w:r>
      <w:r w:rsidR="00EF740E">
        <w:t xml:space="preserve">  </w:t>
      </w:r>
    </w:p>
    <w:p w14:paraId="514CB05C" w14:textId="77777777" w:rsidR="00C001FE" w:rsidRDefault="00C001FE" w:rsidP="00913672"/>
    <w:p w14:paraId="048DDDF2" w14:textId="29AC86F5" w:rsidR="007B37A6" w:rsidRDefault="007B37A6" w:rsidP="007B37A6">
      <w:r>
        <w:t xml:space="preserve">OSIRIS categorizes pull-up peaks into four categories: </w:t>
      </w:r>
      <w:r w:rsidRPr="004B4685">
        <w:rPr>
          <w:b/>
        </w:rPr>
        <w:t>pull-up</w:t>
      </w:r>
      <w:r>
        <w:t xml:space="preserve"> where the peak is calculated to consist entirely of pull-up signal, </w:t>
      </w:r>
      <w:r>
        <w:rPr>
          <w:b/>
        </w:rPr>
        <w:t>partial pull-up</w:t>
      </w:r>
      <w:r>
        <w:t xml:space="preserve"> where the peak consists of both allele signal and pull-up signal (which can come from more than one channel), </w:t>
      </w:r>
      <w:r>
        <w:rPr>
          <w:b/>
        </w:rPr>
        <w:t>uncertain pull-up</w:t>
      </w:r>
      <w:r>
        <w:t xml:space="preserve"> where a pull-up pattern cannot be determined, and </w:t>
      </w:r>
      <w:r>
        <w:rPr>
          <w:b/>
        </w:rPr>
        <w:t>partial pull-up corrected below minimum RFU</w:t>
      </w:r>
      <w:r>
        <w:t xml:space="preserve"> where an allele peak with partial pull-up is calculated to have its allele signal height below the analytical threshold.  Pull-up and </w:t>
      </w:r>
      <w:r w:rsidRPr="00C6521E">
        <w:t>partial pull-up corrected below minimum RFU</w:t>
      </w:r>
      <w:r>
        <w:t xml:space="preserve"> are assigned non-critical artifacts.  The others are critical or non-critical depending on user selections in the Lab Settings on the Sample Thresholds tab.</w:t>
      </w:r>
    </w:p>
    <w:p w14:paraId="7A1D2A23" w14:textId="78CF01E3" w:rsidR="004A3872" w:rsidRDefault="004A3872" w:rsidP="007B37A6"/>
    <w:p w14:paraId="59E931DC" w14:textId="77777777" w:rsidR="000261B1" w:rsidRDefault="004A3872" w:rsidP="007B37A6">
      <w:bookmarkStart w:id="137" w:name="CratersAndSigmoids"/>
      <w:bookmarkEnd w:id="137"/>
      <w:r>
        <w:t xml:space="preserve">Two notable artifacts that are the result of pull-up are </w:t>
      </w:r>
      <w:r w:rsidR="008A243C" w:rsidRPr="00BD3166">
        <w:rPr>
          <w:u w:val="single"/>
        </w:rPr>
        <w:t>craters and sigmoids, or sigmoidal peaks</w:t>
      </w:r>
      <w:r w:rsidR="008A243C">
        <w:t xml:space="preserve">.  Both consist of two peaks, side-by-side.  For craters, the two peaks are both positive and for sigmoids, one peak is positive and the other is negative.  Even though OSIRIS detects negative peaks and uses them as part of its analysis of pullup, analyzed negative peaks are not displayed on either the preview or plot window.  Therefore, to see a sigmoidal peak, users must turn on raw data when viewing a plot.  Craters can result either from laser saturation or from negative pull-up (or pull-down) from a peak on another channel that coincides with an allele peak.  </w:t>
      </w:r>
    </w:p>
    <w:p w14:paraId="1C9A1CA8" w14:textId="34B4E79A" w:rsidR="000261B1" w:rsidRDefault="000261B1" w:rsidP="007B37A6"/>
    <w:p w14:paraId="1B25C1EF" w14:textId="3A7E4333" w:rsidR="006C6E9A" w:rsidRDefault="006C6E9A" w:rsidP="007B37A6">
      <w:r>
        <w:rPr>
          <w:noProof/>
        </w:rPr>
        <w:drawing>
          <wp:anchor distT="0" distB="0" distL="114300" distR="114300" simplePos="0" relativeHeight="251660340" behindDoc="0" locked="0" layoutInCell="1" allowOverlap="1" wp14:anchorId="02925300" wp14:editId="6899B9EF">
            <wp:simplePos x="0" y="0"/>
            <wp:positionH relativeFrom="margin">
              <wp:posOffset>4332036</wp:posOffset>
            </wp:positionH>
            <wp:positionV relativeFrom="paragraph">
              <wp:posOffset>41638</wp:posOffset>
            </wp:positionV>
            <wp:extent cx="1885315" cy="1732915"/>
            <wp:effectExtent l="0" t="0" r="635" b="635"/>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885315" cy="1732915"/>
                    </a:xfrm>
                    <a:prstGeom prst="rect">
                      <a:avLst/>
                    </a:prstGeom>
                  </pic:spPr>
                </pic:pic>
              </a:graphicData>
            </a:graphic>
            <wp14:sizeRelH relativeFrom="margin">
              <wp14:pctWidth>0</wp14:pctWidth>
            </wp14:sizeRelH>
            <wp14:sizeRelV relativeFrom="margin">
              <wp14:pctHeight>0</wp14:pctHeight>
            </wp14:sizeRelV>
          </wp:anchor>
        </w:drawing>
      </w:r>
    </w:p>
    <w:p w14:paraId="60AAFF09" w14:textId="3919DAB6" w:rsidR="006C6E9A" w:rsidRDefault="006C6E9A" w:rsidP="007B37A6"/>
    <w:p w14:paraId="38886C28" w14:textId="45D94022" w:rsidR="004A3872" w:rsidRDefault="008A243C" w:rsidP="007B37A6">
      <w:r>
        <w:lastRenderedPageBreak/>
        <w:t>Sigmoidal peaks can result from pull-up between misaligned channels.</w:t>
      </w:r>
      <w:r w:rsidR="009E4DCF">
        <w:t xml:space="preserve">  </w:t>
      </w:r>
      <w:r w:rsidR="004F0B50">
        <w:t xml:space="preserve">In this case, application of the spectral color separation matrix can result in a signal that is partly positive and partly negative which we call a “sigmoidal peak”.  The location of the peak is identified as the raw data zero crossing, between the positive and negative parts.  </w:t>
      </w:r>
      <w:r w:rsidR="009E4DCF">
        <w:t xml:space="preserve">OSIRIS identifies both types of artifacts as part of its </w:t>
      </w:r>
      <w:r w:rsidR="005551A2">
        <w:t>cross-channel</w:t>
      </w:r>
      <w:r w:rsidR="009E4DCF">
        <w:t xml:space="preserve"> analysis algorithm.</w:t>
      </w:r>
    </w:p>
    <w:p w14:paraId="3445ED1F" w14:textId="21E2772C" w:rsidR="00CA0085" w:rsidRDefault="00CA0085" w:rsidP="007B37A6"/>
    <w:p w14:paraId="08028E55" w14:textId="651B00F5" w:rsidR="00CA0085" w:rsidRDefault="00CA0085" w:rsidP="007B37A6"/>
    <w:p w14:paraId="0035E4C8" w14:textId="74729240" w:rsidR="00CA0085" w:rsidRDefault="00CA0085" w:rsidP="007B37A6"/>
    <w:p w14:paraId="4DEB2DB0" w14:textId="77777777" w:rsidR="00CA0085" w:rsidRPr="004B4685" w:rsidRDefault="00CA0085" w:rsidP="007B37A6"/>
    <w:p w14:paraId="4462E758" w14:textId="77777777" w:rsidR="007B37A6" w:rsidRDefault="007B37A6" w:rsidP="00913672"/>
    <w:p w14:paraId="03370258" w14:textId="0A7BB32F" w:rsidR="004B43D7" w:rsidRDefault="00186715" w:rsidP="00913672">
      <w:r>
        <w:t>In samples where the signal is very high and many peaks have saturated signal, analysis becomes very difficult and OSIRIS’S estimates may be</w:t>
      </w:r>
      <w:r w:rsidR="00E50086">
        <w:t xml:space="preserve"> less</w:t>
      </w:r>
      <w:r>
        <w:t xml:space="preserve"> accurate</w:t>
      </w:r>
      <w:r w:rsidR="00E50086">
        <w:t xml:space="preserve">. This is especially true when </w:t>
      </w:r>
      <w:hyperlink w:anchor="Craters" w:history="1">
        <w:r w:rsidR="00E50086" w:rsidRPr="00A578DB">
          <w:rPr>
            <w:rStyle w:val="Hyperlink"/>
          </w:rPr>
          <w:t>craters</w:t>
        </w:r>
      </w:hyperlink>
      <w:r w:rsidR="00E50086">
        <w:t xml:space="preserve"> </w:t>
      </w:r>
      <w:r w:rsidR="0023290B">
        <w:t xml:space="preserve">(split peaks) </w:t>
      </w:r>
      <w:r w:rsidR="00E50086">
        <w:t>are involved because estimates of the true height of a crater</w:t>
      </w:r>
      <w:r w:rsidR="00914543">
        <w:t xml:space="preserve"> peak</w:t>
      </w:r>
      <w:r w:rsidR="00E50086">
        <w:t xml:space="preserve"> are difficult to validate</w:t>
      </w:r>
      <w:r>
        <w:t xml:space="preserve">.  If used, such samples should be interpreted with caution.  </w:t>
      </w:r>
      <w:r w:rsidR="00EF740E">
        <w:t>Because pull-up is a complex phenomenon, OSIRIS</w:t>
      </w:r>
      <w:r>
        <w:t>’s</w:t>
      </w:r>
      <w:r w:rsidR="00EF740E">
        <w:t xml:space="preserve"> estimates of which channel </w:t>
      </w:r>
      <w:r>
        <w:t>is causing the pull-up and the corrected RFU values should be used judiciously.</w:t>
      </w:r>
    </w:p>
    <w:p w14:paraId="28EF47D0" w14:textId="77777777" w:rsidR="00913672" w:rsidRDefault="00913672" w:rsidP="00913672"/>
    <w:p w14:paraId="7EA2B5B9" w14:textId="30682656" w:rsidR="00913672" w:rsidRDefault="00913672" w:rsidP="00913672">
      <w:r w:rsidRPr="00712F72">
        <w:t xml:space="preserve">Some kits have markers with alleles </w:t>
      </w:r>
      <w:r w:rsidR="00AF666F" w:rsidRPr="00712F72">
        <w:t xml:space="preserve">that comigrate </w:t>
      </w:r>
      <w:r w:rsidRPr="00712F72">
        <w:t xml:space="preserve">in different channels.  In this </w:t>
      </w:r>
      <w:r w:rsidRPr="003545C9">
        <w:t>case</w:t>
      </w:r>
      <w:r>
        <w:t>,</w:t>
      </w:r>
      <w:r w:rsidR="00FD4725">
        <w:t xml:space="preserve"> a peak may contain both allele signal and pull-up signal. </w:t>
      </w:r>
      <w:r w:rsidRPr="00712F72">
        <w:t xml:space="preserve"> </w:t>
      </w:r>
      <w:r w:rsidR="00FD4725">
        <w:t xml:space="preserve">When a peak contains both signals, </w:t>
      </w:r>
      <w:r w:rsidR="002819D9">
        <w:t>OSIRIS</w:t>
      </w:r>
      <w:r w:rsidRPr="00712F72">
        <w:t xml:space="preserve"> will trigger a </w:t>
      </w:r>
      <w:r w:rsidR="00FD4725">
        <w:t>“</w:t>
      </w:r>
      <w:r w:rsidR="00FD4725">
        <w:rPr>
          <w:rStyle w:val="FixedChar"/>
        </w:rPr>
        <w:t>Partial Pullup</w:t>
      </w:r>
      <w:r w:rsidR="00FD4725">
        <w:t xml:space="preserve">” </w:t>
      </w:r>
      <w:r w:rsidRPr="00712F72">
        <w:t>notice that</w:t>
      </w:r>
      <w:r>
        <w:t xml:space="preserve"> comigrating-allele</w:t>
      </w:r>
      <w:r w:rsidRPr="00712F72">
        <w:t xml:space="preserve"> peaks </w:t>
      </w:r>
      <w:r w:rsidR="00437D1F">
        <w:t>consist of both allele signal and</w:t>
      </w:r>
      <w:r w:rsidR="00437D1F" w:rsidRPr="00712F72">
        <w:t xml:space="preserve"> </w:t>
      </w:r>
      <w:r w:rsidRPr="00712F72">
        <w:t>pull</w:t>
      </w:r>
      <w:r>
        <w:t>-</w:t>
      </w:r>
      <w:r w:rsidRPr="00712F72">
        <w:t>up</w:t>
      </w:r>
      <w:r w:rsidR="00437D1F">
        <w:t xml:space="preserve"> signal</w:t>
      </w:r>
      <w:r>
        <w:t>, possibly</w:t>
      </w:r>
      <w:r w:rsidRPr="00712F72">
        <w:t xml:space="preserve"> requiring human review</w:t>
      </w:r>
      <w:r>
        <w:t>, depending on whether the artifact is deemed to be critical or non-critical</w:t>
      </w:r>
      <w:r w:rsidRPr="00712F72">
        <w:t>.</w:t>
      </w:r>
      <w:r>
        <w:t xml:space="preserve">  The </w:t>
      </w:r>
      <w:r w:rsidR="00FD4725">
        <w:t xml:space="preserve">critical or noncritical </w:t>
      </w:r>
      <w:r>
        <w:t>priority of the “</w:t>
      </w:r>
      <w:r w:rsidR="00E50086">
        <w:rPr>
          <w:rStyle w:val="FixedChar"/>
        </w:rPr>
        <w:t>Partial Pullup</w:t>
      </w:r>
      <w:r>
        <w:t>” message</w:t>
      </w:r>
      <w:r w:rsidR="000D61ED">
        <w:t xml:space="preserve">, </w:t>
      </w:r>
      <w:r>
        <w:t xml:space="preserve">can be configured by the user in the </w:t>
      </w:r>
      <w:hyperlink w:anchor="_Thresholds_1" w:history="1">
        <w:r w:rsidRPr="004C47AE">
          <w:rPr>
            <w:rStyle w:val="Hyperlink"/>
          </w:rPr>
          <w:t>lab settings</w:t>
        </w:r>
      </w:hyperlink>
      <w:r>
        <w:t xml:space="preserve"> interface</w:t>
      </w:r>
      <w:r w:rsidR="00FD4725">
        <w:t xml:space="preserve"> with both “</w:t>
      </w:r>
      <w:r w:rsidR="00FD4725" w:rsidRPr="00FD4725">
        <w:t>Make Pull-up at Allele Artifact Non-Critical</w:t>
      </w:r>
      <w:r w:rsidR="00FD4725">
        <w:t>” and “</w:t>
      </w:r>
      <w:r w:rsidR="00FD4725" w:rsidRPr="00FD4725">
        <w:t>Make Laser Off-Scale Artifacts Non-Critical</w:t>
      </w:r>
      <w:r w:rsidR="00FD4725">
        <w:t>” settings.</w:t>
      </w:r>
      <w:r>
        <w:t xml:space="preserve"> </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0A197BE5" w14:textId="77777777" w:rsidR="007B37A6" w:rsidRDefault="007B37A6" w:rsidP="00913672"/>
    <w:p w14:paraId="7994EDED" w14:textId="7C9BB69C" w:rsidR="007B37A6" w:rsidRDefault="007B37A6" w:rsidP="007B37A6">
      <w:r w:rsidRPr="00712F72">
        <w:t xml:space="preserve">Since both spikes and </w:t>
      </w:r>
      <w:r>
        <w:t>pull-up</w:t>
      </w:r>
      <w:r w:rsidRPr="00712F72">
        <w:t xml:space="preserve"> are cross-channel artifacts, they share many characteristics</w:t>
      </w:r>
      <w:r>
        <w:t xml:space="preserve"> that can cause OSIRIS</w:t>
      </w:r>
      <w:r w:rsidRPr="00712F72">
        <w:t xml:space="preserve"> </w:t>
      </w:r>
      <w:r>
        <w:t>to alternatively identify a spike as a pull-up.</w:t>
      </w:r>
      <w:r w:rsidR="005D3EEC">
        <w:t xml:space="preserve">  But, spikes arise from a different set of conditions from standard pull-up and are therefore not included in the pull-up pattern analysis described above.</w:t>
      </w:r>
      <w:r w:rsidRPr="00712F72">
        <w:t xml:space="preserve"> </w:t>
      </w:r>
      <w:r>
        <w:t xml:space="preserve"> </w:t>
      </w:r>
      <w:r w:rsidR="00732CAB" w:rsidRPr="00712F72">
        <w:t xml:space="preserve">However, </w:t>
      </w:r>
      <w:r w:rsidR="00732CAB">
        <w:t>spikes</w:t>
      </w:r>
      <w:r w:rsidR="00732CAB" w:rsidRPr="00712F72">
        <w:t xml:space="preserve"> </w:t>
      </w:r>
      <w:r w:rsidRPr="00712F72">
        <w:t>will trigger an artifact notice in either case.</w:t>
      </w:r>
    </w:p>
    <w:p w14:paraId="43227F21" w14:textId="77777777" w:rsidR="00913672" w:rsidRDefault="00913672" w:rsidP="00913672"/>
    <w:p w14:paraId="1D73F7AC" w14:textId="1B558E24" w:rsidR="00913672" w:rsidRDefault="00913672" w:rsidP="00913672">
      <w:r w:rsidRPr="00DE4BB2">
        <w:rPr>
          <w:rStyle w:val="BoldSectionChar"/>
        </w:rPr>
        <w:t>Signal saturation.</w:t>
      </w:r>
      <w:r>
        <w:t xml:space="preserve">  This occurs when the signal intensity saturates the CCD camera and the recorded signal intensity cannot increase further</w:t>
      </w:r>
      <w:r w:rsidR="00732CAB">
        <w:t>, which</w:t>
      </w:r>
      <w:r>
        <w:t xml:space="preserve"> can cause a number of different artifacts.  This will trigger a “</w:t>
      </w:r>
      <w:r w:rsidRPr="00E013EF">
        <w:rPr>
          <w:rStyle w:val="FixedChar"/>
        </w:rPr>
        <w:t>Laser</w:t>
      </w:r>
      <w:r>
        <w:t xml:space="preserve"> </w:t>
      </w:r>
      <w:r w:rsidRPr="00E013EF">
        <w:rPr>
          <w:rStyle w:val="FixedChar"/>
        </w:rPr>
        <w:t>Off-Scale</w:t>
      </w:r>
      <w:r>
        <w:rPr>
          <w:rStyle w:val="FixedChar"/>
        </w:rPr>
        <w:t>”</w:t>
      </w:r>
      <w:r>
        <w:t xml:space="preserve"> artifact, which is used in calculating other artifact notices.</w:t>
      </w:r>
    </w:p>
    <w:p w14:paraId="04F13D6E" w14:textId="77777777" w:rsidR="00913672" w:rsidRDefault="00913672" w:rsidP="00913672"/>
    <w:p w14:paraId="35CE646D" w14:textId="491C80B7" w:rsidR="00913672" w:rsidRDefault="00A733BD" w:rsidP="00913672">
      <w:bookmarkStart w:id="138" w:name="Craters"/>
      <w:r>
        <w:rPr>
          <w:noProof/>
        </w:rPr>
        <w:drawing>
          <wp:anchor distT="0" distB="0" distL="114300" distR="114300" simplePos="0" relativeHeight="251658277" behindDoc="0" locked="0" layoutInCell="1" allowOverlap="1" wp14:anchorId="4785B3C7" wp14:editId="56F80764">
            <wp:simplePos x="0" y="0"/>
            <wp:positionH relativeFrom="column">
              <wp:posOffset>4751070</wp:posOffset>
            </wp:positionH>
            <wp:positionV relativeFrom="paragraph">
              <wp:posOffset>72390</wp:posOffset>
            </wp:positionV>
            <wp:extent cx="1675765" cy="1568450"/>
            <wp:effectExtent l="19050" t="19050" r="19685" b="12700"/>
            <wp:wrapSquare wrapText="bothSides"/>
            <wp:docPr id="2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675765" cy="15684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13672" w:rsidRPr="009A3B4E">
        <w:rPr>
          <w:rStyle w:val="BoldSectionChar"/>
        </w:rPr>
        <w:t>Craters</w:t>
      </w:r>
      <w:bookmarkEnd w:id="138"/>
      <w:r w:rsidR="00913672" w:rsidRPr="009A3B4E">
        <w:rPr>
          <w:rStyle w:val="BoldSectionChar"/>
        </w:rPr>
        <w:t>.</w:t>
      </w:r>
      <w:r w:rsidR="00913672">
        <w:t xml:space="preserve">  A </w:t>
      </w:r>
      <w:r w:rsidR="003B5895">
        <w:t>“</w:t>
      </w:r>
      <w:r w:rsidR="00913672">
        <w:t>crater</w:t>
      </w:r>
      <w:r w:rsidR="003B5895">
        <w:t>” or “split peak”</w:t>
      </w:r>
      <w:r w:rsidR="00913672">
        <w:t xml:space="preserve"> occurs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comigrating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this is OSIRIS’s estimation of what the allele peak would be, not an actual allele peak.  Craters trigger locus notifications and </w:t>
      </w:r>
      <w:r w:rsidR="003B5895">
        <w:t>artifact</w:t>
      </w:r>
      <w:r w:rsidR="00913672">
        <w:t xml:space="preserve"> markers on the crater peak edges and center. </w:t>
      </w:r>
    </w:p>
    <w:p w14:paraId="49EF7DAB" w14:textId="77777777" w:rsidR="00913672" w:rsidRDefault="00913672" w:rsidP="00913672"/>
    <w:p w14:paraId="7DE62D2C" w14:textId="77777777" w:rsidR="00913672" w:rsidRDefault="00AC3AA9" w:rsidP="00913672">
      <w:r>
        <w:rPr>
          <w:rStyle w:val="BoldSectionChar"/>
        </w:rPr>
        <w:t>Off-ladder</w:t>
      </w:r>
      <w:r w:rsidR="00913672" w:rsidRPr="009A3B4E">
        <w:rPr>
          <w:rStyle w:val="BoldSectionChar"/>
        </w:rPr>
        <w:t xml:space="preserve"> alleles.</w:t>
      </w:r>
      <w:r w:rsidR="00913672">
        <w:t xml:space="preserve">  Alleles that are apparent microvariants,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139"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140" w:name="CoreNExtendedArtifacts"/>
      <w:bookmarkEnd w:id="140"/>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r>
        <w:rPr>
          <w:rStyle w:val="BoldSectionChar"/>
        </w:rPr>
        <w:t>Extended locus</w:t>
      </w:r>
      <w:r w:rsidRPr="009A3B4E">
        <w:rPr>
          <w:rStyle w:val="BoldSectionChar"/>
        </w:rPr>
        <w:t>.</w:t>
      </w:r>
      <w:r>
        <w:t xml:space="preserve">  When a peak falls in the area covered by both the Core of one locus and an adjacent Extended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r w:rsidRPr="009A3B4E">
        <w:rPr>
          <w:rStyle w:val="BoldSectionChar"/>
        </w:rPr>
        <w:t>Adenylation</w:t>
      </w:r>
      <w:bookmarkEnd w:id="139"/>
      <w:r w:rsidRPr="009A3B4E">
        <w:rPr>
          <w:rStyle w:val="BoldSectionChar"/>
        </w:rPr>
        <w:t>.</w:t>
      </w:r>
      <w:r>
        <w:t xml:space="preserve">  (Non-critical artifact) OSIRIS will identify and filter peaks one base pair shorter than the allele (N-1) with a peak height below the user-set adenylation threshold.  </w:t>
      </w:r>
      <w:r w:rsidR="00E468C6">
        <w:t>Minus</w:t>
      </w:r>
      <w:r>
        <w:t xml:space="preserve">-A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1B79CEC9" w:rsidR="00802D73" w:rsidRDefault="00802D73">
      <w:r>
        <w:br w:type="page"/>
      </w:r>
    </w:p>
    <w:p w14:paraId="2AFEC160" w14:textId="77777777" w:rsidR="00913672" w:rsidRDefault="00913672" w:rsidP="00913672"/>
    <w:p w14:paraId="162FB6D1" w14:textId="77777777" w:rsidR="00B61253" w:rsidRDefault="00913672" w:rsidP="00913672">
      <w:r w:rsidRPr="00CB0325">
        <w:rPr>
          <w:rStyle w:val="BoldSectionChar"/>
        </w:rPr>
        <w:t>Raised baseline.</w:t>
      </w:r>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FixedChar"/>
        </w:rPr>
        <w:t>Raised Baseline</w:t>
      </w:r>
      <w:r>
        <w:t xml:space="preserve">” artifact will be triggered, requiring human attention. </w:t>
      </w:r>
    </w:p>
    <w:p w14:paraId="74BF94A7" w14:textId="77777777" w:rsidR="00B61253" w:rsidRDefault="00B61253" w:rsidP="00913672"/>
    <w:p w14:paraId="1D409532" w14:textId="0A063FE6" w:rsidR="00913672" w:rsidRDefault="0069260A" w:rsidP="00913672">
      <w:bookmarkStart w:id="141" w:name="BaselineNormalization"/>
      <w:bookmarkEnd w:id="141"/>
      <w:r>
        <w:rPr>
          <w:b/>
        </w:rPr>
        <w:t xml:space="preserve">Dynamic </w:t>
      </w:r>
      <w:r w:rsidR="00B52101" w:rsidRPr="004424E1">
        <w:rPr>
          <w:b/>
        </w:rPr>
        <w:t xml:space="preserve">Baseline </w:t>
      </w:r>
      <w:r w:rsidR="00B52101">
        <w:rPr>
          <w:b/>
        </w:rPr>
        <w:t>Normalization</w:t>
      </w:r>
      <w:r w:rsidR="00B52101" w:rsidRPr="004424E1">
        <w:rPr>
          <w:b/>
        </w:rPr>
        <w:t>.</w:t>
      </w:r>
      <w:r w:rsidR="00B52101" w:rsidRPr="004424E1">
        <w:t xml:space="preserve"> </w:t>
      </w:r>
      <w:r w:rsidR="00913672">
        <w:t xml:space="preserve"> </w:t>
      </w:r>
      <w:r>
        <w:t xml:space="preserve">Dynamic baseline </w:t>
      </w:r>
      <w:r w:rsidR="00D8149C">
        <w:t xml:space="preserve">normalization </w:t>
      </w:r>
      <w:r w:rsidR="004424E1">
        <w:t>eliminates many of the artifacts associated with raised baseline</w:t>
      </w:r>
      <w:r w:rsidR="00B52101">
        <w:t xml:space="preserve"> by calculating the </w:t>
      </w:r>
      <w:r w:rsidR="00DA30EA">
        <w:t xml:space="preserve">dynamic </w:t>
      </w:r>
      <w:r w:rsidR="00B52101">
        <w:t xml:space="preserve">baseline </w:t>
      </w:r>
      <w:r w:rsidR="00DA30EA">
        <w:t xml:space="preserve">from the raw data </w:t>
      </w:r>
      <w:r w:rsidR="00B52101">
        <w:t xml:space="preserve">and subtracting </w:t>
      </w:r>
      <w:r w:rsidR="00DA30EA">
        <w:t>that from</w:t>
      </w:r>
      <w:r w:rsidR="00B52101">
        <w:t xml:space="preserve"> the raw data</w:t>
      </w:r>
      <w:r w:rsidR="00DA30EA">
        <w:t xml:space="preserve"> to give normalized raw data</w:t>
      </w:r>
      <w:r w:rsidR="004424E1">
        <w:t xml:space="preserve">.  (See </w:t>
      </w:r>
      <w:hyperlink w:anchor="_Appendix_H._" w:history="1">
        <w:r w:rsidR="00B52101" w:rsidRPr="00DA30EA">
          <w:rPr>
            <w:rStyle w:val="Hyperlink"/>
          </w:rPr>
          <w:t>Appendix H</w:t>
        </w:r>
        <w:r w:rsidR="00DA30EA" w:rsidRPr="00DA30EA">
          <w:rPr>
            <w:rStyle w:val="Hyperlink"/>
          </w:rPr>
          <w:t>.</w:t>
        </w:r>
        <w:r w:rsidR="00B52101"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r w:rsidRPr="004424E1">
        <w:rPr>
          <w:b/>
        </w:rPr>
        <w:t>Baseline Relative messages.</w:t>
      </w:r>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7EBF477D" w14:textId="77777777" w:rsidR="007C2685" w:rsidRDefault="007C2685" w:rsidP="00913672"/>
    <w:p w14:paraId="44348FB2" w14:textId="77777777" w:rsidR="00913672" w:rsidRPr="00B3722A" w:rsidRDefault="00913672" w:rsidP="00913672">
      <w:bookmarkStart w:id="142" w:name="Excessivenoise"/>
      <w:r w:rsidRPr="00CB0325">
        <w:rPr>
          <w:rStyle w:val="BoldSectionChar"/>
        </w:rPr>
        <w:t>Excessive noise</w:t>
      </w:r>
      <w:bookmarkEnd w:id="142"/>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FixedChar"/>
        </w:rPr>
        <w:t>Test for Presence of Excessive Noise Abo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63E451F6" w:rsidR="00913672" w:rsidRDefault="00913672" w:rsidP="00913672">
      <w:r w:rsidRPr="007E42F9">
        <w:rPr>
          <w:rStyle w:val="BoldSectionChar"/>
        </w:rPr>
        <w:t>Peak shape.</w:t>
      </w:r>
      <w:r>
        <w:t xml:space="preserve">  If peak shape does not fit the double-Gaussian peak signature well, it triggers an artifact notice.  Peak shape fit data can be viewed in the allele hover box, but not in the artifact hover box.  Peak fit less than 0.99</w:t>
      </w:r>
      <w:r w:rsidR="00107D1F">
        <w:t xml:space="preserve"> </w:t>
      </w:r>
      <w:r>
        <w:t>may indicate data quality issues.</w:t>
      </w:r>
      <w:r w:rsidR="00345727">
        <w:t xml:space="preserve">  The minimum accepted fit is 0.98.</w:t>
      </w:r>
      <w:r>
        <w:t xml:space="preserve">  Critical artifacts at a specific peak will trigger a “</w:t>
      </w:r>
      <w:r w:rsidRPr="00E013EF">
        <w:rPr>
          <w:rStyle w:val="FixedChar"/>
        </w:rPr>
        <w:t>Critical Level Messages At Allele(s)</w:t>
      </w:r>
      <w:r>
        <w:rPr>
          <w:rStyle w:val="FixedChar"/>
        </w:rPr>
        <w:t>:</w:t>
      </w:r>
      <w:r>
        <w:t>” notification in lower right notification pane of the Table view, in addition to the ‘A’ marker at the peak.</w:t>
      </w:r>
    </w:p>
    <w:p w14:paraId="1F306219" w14:textId="18E4D61E" w:rsidR="006C6E9A" w:rsidRDefault="006C6E9A">
      <w:r>
        <w:br w:type="page"/>
      </w:r>
    </w:p>
    <w:p w14:paraId="1DF70788" w14:textId="77777777" w:rsidR="00071731" w:rsidRDefault="00071731" w:rsidP="00913672"/>
    <w:p w14:paraId="34F0CC4B" w14:textId="5AB5233D" w:rsidR="00567AAF" w:rsidRDefault="00913672" w:rsidP="00913672">
      <w:bookmarkStart w:id="143" w:name="Stutter"/>
      <w:r w:rsidRPr="00CB0325">
        <w:rPr>
          <w:rStyle w:val="BoldSectionChar"/>
        </w:rPr>
        <w:t>Stutter</w:t>
      </w:r>
      <w:bookmarkEnd w:id="143"/>
      <w:r w:rsidRPr="00CB0325">
        <w:rPr>
          <w:rStyle w:val="BoldSectionChar"/>
        </w:rPr>
        <w:t>.</w:t>
      </w:r>
      <w:r>
        <w:t xml:space="preserve">  (Non-critical artifact) OSIRIS will identify and</w:t>
      </w:r>
      <w:r w:rsidR="00107D1F">
        <w:t xml:space="preserve"> optionally</w:t>
      </w:r>
      <w:r>
        <w:t xml:space="preserve"> filter peaks that fit the stutter artifact signature.  OSIRIS determines whether peaks fall below</w:t>
      </w:r>
      <w:r w:rsidR="00107D1F">
        <w:t xml:space="preserve"> standard</w:t>
      </w:r>
      <w:r>
        <w:t xml:space="preserve"> stutter thresholds set by the user for both minus stutter (N</w:t>
      </w:r>
      <w:r w:rsidR="00325C21">
        <w:t> </w:t>
      </w:r>
      <w:r w:rsidR="00325C21">
        <w:noBreakHyphen/>
        <w:t> </w:t>
      </w:r>
      <w:r w:rsidR="0069260A">
        <w:t>1</w:t>
      </w:r>
      <w:r w:rsidR="00325C21">
        <w:t> </w:t>
      </w:r>
      <w:r w:rsidR="00107D1F">
        <w:t>repeat</w:t>
      </w:r>
      <w:r w:rsidR="002B7F79">
        <w:t>, also referred to as “back</w:t>
      </w:r>
      <w:r w:rsidR="00064A8C">
        <w:t>”</w:t>
      </w:r>
      <w:r w:rsidR="002B7F79">
        <w:t xml:space="preserve"> stutter</w:t>
      </w:r>
      <w:r>
        <w:t>) and plus stutter (N</w:t>
      </w:r>
      <w:r w:rsidR="00325C21">
        <w:t> </w:t>
      </w:r>
      <w:r>
        <w:t>+</w:t>
      </w:r>
      <w:r w:rsidR="00325C21">
        <w:t> 1 </w:t>
      </w:r>
      <w:r w:rsidR="00107D1F">
        <w:t>repeat</w:t>
      </w:r>
      <w:r w:rsidR="002B7F79">
        <w:t>, also referred to as “forward</w:t>
      </w:r>
      <w:r w:rsidR="00064A8C">
        <w:t>” or “positive”</w:t>
      </w:r>
      <w:r w:rsidR="002B7F79">
        <w:t xml:space="preserve"> stutter</w:t>
      </w:r>
      <w:r>
        <w:t xml:space="preserve">).  Both can be set as a default for all loci or individually on a per locus basis.  If both the default value and a locus value are set, the locus value will </w:t>
      </w:r>
      <w:r w:rsidR="002D4383">
        <w:t xml:space="preserve">override </w:t>
      </w:r>
      <w:r>
        <w:t xml:space="preserve">the default.  </w:t>
      </w:r>
    </w:p>
    <w:p w14:paraId="73EDF0F9" w14:textId="77777777" w:rsidR="00567AAF" w:rsidRDefault="00567AAF" w:rsidP="00913672"/>
    <w:p w14:paraId="6606F66B" w14:textId="6DF13CC4" w:rsidR="00FF79E7" w:rsidRDefault="00C718E0" w:rsidP="00913672">
      <w:r w:rsidRPr="00C718E0">
        <w:rPr>
          <w:noProof/>
        </w:rPr>
        <w:lastRenderedPageBreak/>
        <w:drawing>
          <wp:anchor distT="0" distB="0" distL="114300" distR="114300" simplePos="0" relativeHeight="251659316" behindDoc="0" locked="0" layoutInCell="1" allowOverlap="1" wp14:anchorId="17A452CF" wp14:editId="05A8DF94">
            <wp:simplePos x="0" y="0"/>
            <wp:positionH relativeFrom="page">
              <wp:posOffset>3798457</wp:posOffset>
            </wp:positionH>
            <wp:positionV relativeFrom="paragraph">
              <wp:posOffset>26670</wp:posOffset>
            </wp:positionV>
            <wp:extent cx="3756660" cy="2254250"/>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756660" cy="2254250"/>
                    </a:xfrm>
                    <a:prstGeom prst="rect">
                      <a:avLst/>
                    </a:prstGeom>
                  </pic:spPr>
                </pic:pic>
              </a:graphicData>
            </a:graphic>
            <wp14:sizeRelH relativeFrom="margin">
              <wp14:pctWidth>0</wp14:pctWidth>
            </wp14:sizeRelH>
            <wp14:sizeRelV relativeFrom="margin">
              <wp14:pctHeight>0</wp14:pctHeight>
            </wp14:sizeRelV>
          </wp:anchor>
        </w:drawing>
      </w:r>
      <w:r w:rsidR="00AB046E">
        <w:t>As of Version 2.11, a new locus-specific option</w:t>
      </w:r>
      <w:r w:rsidR="00325C21">
        <w:t>,</w:t>
      </w:r>
      <w:r w:rsidR="00AB046E">
        <w:t xml:space="preserve"> allele</w:t>
      </w:r>
      <w:r w:rsidR="00325C21">
        <w:noBreakHyphen/>
      </w:r>
      <w:r w:rsidR="00AB046E">
        <w:t>specific stutter thresholds</w:t>
      </w:r>
      <w:r w:rsidR="00325C21">
        <w:t>,</w:t>
      </w:r>
      <w:r w:rsidR="00AB046E">
        <w:t xml:space="preserve"> exists for both standard minus stutter and plus stutter.  The user can set a stutter threshold for the left-most ladder allele of a locus and a second (larger) threshold for the right-most ladder allele of the locus.  </w:t>
      </w:r>
      <w:r w:rsidR="00D35BDB">
        <w:t xml:space="preserve">OSIRIS </w:t>
      </w:r>
      <w:r w:rsidR="00AB046E">
        <w:t xml:space="preserve">will then compute the stutter threshold for an allele based on straight line interpolation, for core ladder alleles, and extrapolation, for extended locus alleles.  </w:t>
      </w:r>
      <w:r w:rsidR="00567AAF">
        <w:t xml:space="preserve">The line is </w:t>
      </w:r>
      <w:r w:rsidR="00D35BDB">
        <w:t xml:space="preserve">determined </w:t>
      </w:r>
      <w:r w:rsidR="00567AAF">
        <w:t xml:space="preserve">from the first stutter threshold at the left-most ladder allele for the locus and the second threshold at the right-most ladder allele for the locus.  </w:t>
      </w:r>
      <w:r w:rsidR="002D4383">
        <w:t xml:space="preserve">(See </w:t>
      </w:r>
      <w:hyperlink w:anchor="_Core/Extended/Interlocus_Boundaries" w:history="1">
        <w:r w:rsidR="002D4383" w:rsidRPr="002D4383">
          <w:rPr>
            <w:rStyle w:val="Hyperlink"/>
          </w:rPr>
          <w:t>Core/Extended/Interlocus Boundaries</w:t>
        </w:r>
      </w:hyperlink>
      <w:r w:rsidR="002D4383">
        <w:t xml:space="preserve"> for definition of core ladder and extended locus).  Th</w:t>
      </w:r>
      <w:r w:rsidR="00567AAF">
        <w:t>is</w:t>
      </w:r>
      <w:r w:rsidR="00AB046E">
        <w:t xml:space="preserve"> linear formula for </w:t>
      </w:r>
      <w:r w:rsidR="00567AAF">
        <w:t xml:space="preserve">calculating allele-specific </w:t>
      </w:r>
      <w:r w:rsidR="00AB046E">
        <w:t>stutter threshold</w:t>
      </w:r>
      <w:r w:rsidR="00567AAF">
        <w:t>s</w:t>
      </w:r>
      <w:r w:rsidR="00AB046E">
        <w:t xml:space="preserve"> has been found to give a more accurate threshold estimate than the constant </w:t>
      </w:r>
      <w:r w:rsidR="00567AAF">
        <w:t xml:space="preserve">stutter </w:t>
      </w:r>
      <w:r w:rsidR="00AB046E">
        <w:t xml:space="preserve">threshold available </w:t>
      </w:r>
      <w:r w:rsidR="00567AAF">
        <w:t xml:space="preserve">as the only option </w:t>
      </w:r>
      <w:r w:rsidR="00AB046E">
        <w:t xml:space="preserve">in previous </w:t>
      </w:r>
      <w:r w:rsidR="00567AAF">
        <w:t xml:space="preserve">OSIRIS </w:t>
      </w:r>
      <w:r w:rsidR="00AB046E">
        <w:t>versions</w:t>
      </w:r>
      <w:r w:rsidR="00DF4696">
        <w:t>.</w:t>
      </w:r>
      <w:r w:rsidR="003210B5">
        <w:rPr>
          <w:rStyle w:val="FootnoteReference"/>
        </w:rPr>
        <w:footnoteReference w:id="3"/>
      </w:r>
      <w:r w:rsidR="00AB046E">
        <w:t xml:space="preserve">  </w:t>
      </w:r>
      <w:r w:rsidR="002D4383">
        <w:t xml:space="preserve">The allele-specific threshold </w:t>
      </w:r>
      <w:r w:rsidR="00D35BDB">
        <w:t xml:space="preserve">must be </w:t>
      </w:r>
      <w:r w:rsidR="00701F13">
        <w:t>input separately with locus-specific coefficients for each locus that will use this option</w:t>
      </w:r>
      <w:r w:rsidR="002D4383">
        <w:t>.</w:t>
      </w:r>
      <w:r w:rsidR="00701F13">
        <w:t xml:space="preserve">  Any combination of stutter threshold options – default constant threshold, locus-specific constant threshold, or allele-specific thresholds within a locus - across loci are acceptable to OSIRIS.</w:t>
      </w:r>
    </w:p>
    <w:p w14:paraId="077DF556" w14:textId="77777777" w:rsidR="00FF79E7" w:rsidRDefault="00FF79E7" w:rsidP="00913672"/>
    <w:p w14:paraId="76424C17" w14:textId="2BC27270" w:rsidR="00FD145C" w:rsidRDefault="00913672" w:rsidP="00913672">
      <w:r>
        <w:t xml:space="preserve">Plus stutter occurs very infrequently in most loci.  A few loci have a higher occurrence and are also subject to bracket stutter, where additive plus and minus stutter between </w:t>
      </w:r>
      <w:r w:rsidR="006A68C4">
        <w:t>allele</w:t>
      </w:r>
      <w:r w:rsidR="007314C4">
        <w:t>s</w:t>
      </w:r>
      <w:r w:rsidR="006A68C4">
        <w:t xml:space="preserve"> </w:t>
      </w:r>
      <w:r>
        <w:t xml:space="preserve">separated by two repeats (i.e., </w:t>
      </w:r>
      <w:r w:rsidR="00325C21">
        <w:t xml:space="preserve">between </w:t>
      </w:r>
      <w:r>
        <w:t>10</w:t>
      </w:r>
      <w:r w:rsidR="00325C21">
        <w:t xml:space="preserve"> and</w:t>
      </w:r>
      <w:r>
        <w:t xml:space="preserve">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0.02x1000]).  </w:t>
      </w:r>
      <w:r w:rsidR="00F3552A">
        <w:t xml:space="preserve">Labs </w:t>
      </w:r>
      <w:r>
        <w:t xml:space="preserve">should determine appropriate </w:t>
      </w:r>
      <w:r w:rsidR="00F3552A">
        <w:t xml:space="preserve">stutter threshold </w:t>
      </w:r>
      <w:r>
        <w:t>values for their system.  Stutter peaks that fall above the stutter threshold can be detected using the heterozygous peak imbalance threshold.</w:t>
      </w:r>
      <w:r w:rsidR="00107D1F">
        <w:t xml:space="preserve"> </w:t>
      </w:r>
    </w:p>
    <w:p w14:paraId="19AF0D82" w14:textId="44D7E8D1" w:rsidR="00FD145C" w:rsidRDefault="00FD145C" w:rsidP="00913672"/>
    <w:p w14:paraId="1E30243D" w14:textId="0E52B694" w:rsidR="00913672" w:rsidRDefault="00107D1F" w:rsidP="00913672">
      <w:r>
        <w:t xml:space="preserve">Some loci have so-called non-standard stutter, </w:t>
      </w:r>
      <w:r w:rsidR="00F3552A">
        <w:t>that are not one</w:t>
      </w:r>
      <w:r>
        <w:t xml:space="preserve"> repeat</w:t>
      </w:r>
      <w:r w:rsidR="00F3552A">
        <w:t xml:space="preserve"> from the parent </w:t>
      </w:r>
      <w:r w:rsidR="006A68C4">
        <w:t>allele</w:t>
      </w:r>
      <w:r>
        <w:t xml:space="preserve">.  </w:t>
      </w:r>
      <w:r w:rsidR="00FD145C">
        <w:t xml:space="preserve">Bracket stutter as described above may include a mix of standard and non-standard stutter peaks.  </w:t>
      </w:r>
      <w:r>
        <w:t xml:space="preserve">Non-standard stutter thresholds can be specified as </w:t>
      </w:r>
      <w:r w:rsidR="00440585" w:rsidRPr="005D0AA5">
        <w:t>explained above</w:t>
      </w:r>
      <w:r w:rsidR="00440585">
        <w:t xml:space="preserve"> in the Lab </w:t>
      </w:r>
      <w:r w:rsidR="00725409" w:rsidRPr="005D0AA5">
        <w:t xml:space="preserve">Settings </w:t>
      </w:r>
      <w:hyperlink w:anchor="NonStandardStutter" w:history="1">
        <w:r w:rsidR="00725409" w:rsidRPr="00725409">
          <w:rPr>
            <w:rStyle w:val="Hyperlink"/>
          </w:rPr>
          <w:t>Thresholds</w:t>
        </w:r>
      </w:hyperlink>
      <w:r w:rsidR="00725409">
        <w:t xml:space="preserve"> </w:t>
      </w:r>
      <w:r w:rsidR="00725409" w:rsidRPr="005D0AA5">
        <w:t>section</w:t>
      </w:r>
      <w:r>
        <w:t>.</w:t>
      </w:r>
    </w:p>
    <w:p w14:paraId="37EAF2C1" w14:textId="77777777" w:rsidR="00913672" w:rsidRDefault="00913672" w:rsidP="00913672"/>
    <w:p w14:paraId="4B6FB19A" w14:textId="77777777" w:rsidR="00913672" w:rsidRDefault="00913672" w:rsidP="00913672">
      <w:r w:rsidRPr="00CB0325">
        <w:rPr>
          <w:rStyle w:val="BoldSectionChar"/>
        </w:rPr>
        <w:t>Heterozygous peak imbalance.</w:t>
      </w:r>
      <w:r>
        <w:t xml:space="preserve">  Peak height ratio that is lower than the minimum heterozygote balance threshold will trigger a “</w:t>
      </w:r>
      <w:r w:rsidRPr="00E013EF">
        <w:rPr>
          <w:rStyle w:val="FixedChar"/>
        </w:rPr>
        <w:t>Heterozygous Imbalance Detected</w:t>
      </w:r>
      <w:r>
        <w:t>” artifact notice.</w:t>
      </w:r>
    </w:p>
    <w:p w14:paraId="16FD3278" w14:textId="77777777" w:rsidR="00913672" w:rsidRDefault="00913672" w:rsidP="00913672"/>
    <w:p w14:paraId="0A85F10D" w14:textId="53E75FAD" w:rsidR="00913672" w:rsidRDefault="00071731" w:rsidP="00913672">
      <w:r w:rsidRPr="00071731">
        <w:rPr>
          <w:rStyle w:val="BoldSectionChar"/>
        </w:rPr>
        <w:t xml:space="preserve">Heterozygous allele dropout. </w:t>
      </w:r>
      <w:r w:rsidRPr="00071731">
        <w:t>When a homozygote peak height falls below the user-defined minimum homozygote peak height threshold, then OSIRIS will trigger a “</w:t>
      </w:r>
      <w:r w:rsidRPr="00071731">
        <w:rPr>
          <w:rStyle w:v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FixedChar"/>
        </w:rPr>
        <w:t>Locus Has Peaks Between Detection and Analysis Thresholds</w:t>
      </w:r>
      <w:r w:rsidRPr="00071731">
        <w:t xml:space="preserve">” artifact notice.  If the homozygous peak is above the minimum homozygote peak height threshold and the locus contains a peak whose height is below the analysis threshold but above the detection threshold and that peak is not a known artifact (“stutter”, </w:t>
      </w:r>
      <w:r w:rsidR="003F5F91" w:rsidRPr="00071731">
        <w:t>etc.</w:t>
      </w:r>
      <w:r w:rsidRPr="00071731">
        <w:t>), then only the latter message will be triggered.</w:t>
      </w:r>
    </w:p>
    <w:p w14:paraId="4F7D2FD3" w14:textId="77777777" w:rsidR="004A7B0B" w:rsidRPr="007C1314" w:rsidRDefault="004A7B0B" w:rsidP="00290941">
      <w:pPr>
        <w:pStyle w:val="Heading1"/>
      </w:pPr>
      <w:r>
        <w:br w:type="page"/>
      </w:r>
      <w:bookmarkStart w:id="144" w:name="_Toc521412203"/>
      <w:bookmarkStart w:id="145" w:name="_Toc525418982"/>
      <w:r w:rsidRPr="007C1314">
        <w:lastRenderedPageBreak/>
        <w:t>Appendices</w:t>
      </w:r>
      <w:bookmarkEnd w:id="144"/>
      <w:bookmarkEnd w:id="145"/>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146" w:name="_Appendix_A._Program"/>
      <w:bookmarkStart w:id="147" w:name="_Toc521412204"/>
      <w:bookmarkStart w:id="148" w:name="_Toc525418983"/>
      <w:bookmarkEnd w:id="146"/>
      <w:r>
        <w:t>Appendix A. Program Elements</w:t>
      </w:r>
      <w:bookmarkEnd w:id="147"/>
      <w:bookmarkEnd w:id="148"/>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149" w:name="_Toc521412205"/>
      <w:bookmarkStart w:id="150" w:name="_Toc525418984"/>
      <w:r>
        <w:t>Compiled Software</w:t>
      </w:r>
      <w:bookmarkEnd w:id="149"/>
      <w:bookmarkEnd w:id="150"/>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151" w:name="_Toc521412206"/>
      <w:bookmarkStart w:id="152" w:name="_Toc525418985"/>
      <w:r>
        <w:t>Message Book</w:t>
      </w:r>
      <w:bookmarkEnd w:id="151"/>
      <w:bookmarkEnd w:id="152"/>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these new messages, we are now able to build sophisticated interpretations of sample data, and we can customize the reporting of these interpretations.</w:t>
      </w:r>
    </w:p>
    <w:p w14:paraId="6C35D850" w14:textId="77777777" w:rsidR="00F04F25" w:rsidRDefault="00F04F25" w:rsidP="005030E4"/>
    <w:p w14:paraId="78F50ABC" w14:textId="056ABEED" w:rsidR="00F04F25" w:rsidRDefault="00F04F25" w:rsidP="005030E4">
      <w:r>
        <w:t xml:space="preserve">As of version 2.3, the centralized </w:t>
      </w:r>
      <w:r w:rsidRPr="00F04F25">
        <w:t>\Osiris\Config\LadderSpecifications</w:t>
      </w:r>
      <w:r>
        <w:t>\</w:t>
      </w:r>
      <w:r w:rsidRPr="00F04F25">
        <w:t xml:space="preserve">MessageBook.xml </w:t>
      </w:r>
      <w:r>
        <w:t>file is the message book used for all analyses.</w:t>
      </w:r>
    </w:p>
    <w:p w14:paraId="5FA1B500" w14:textId="77777777" w:rsidR="004A7B0B" w:rsidRDefault="00426F42" w:rsidP="00426F42">
      <w:pPr>
        <w:pStyle w:val="Heading3"/>
      </w:pPr>
      <w:bookmarkStart w:id="153" w:name="_Operating_Procedures_and"/>
      <w:bookmarkEnd w:id="153"/>
      <w:r>
        <w:br w:type="page"/>
      </w:r>
      <w:bookmarkStart w:id="154" w:name="OPKitDef"/>
      <w:bookmarkStart w:id="155" w:name="_Toc521412207"/>
      <w:bookmarkStart w:id="156" w:name="_Toc525418986"/>
      <w:r w:rsidR="004A7B0B">
        <w:lastRenderedPageBreak/>
        <w:t>Operating Procedures and Kit definitions</w:t>
      </w:r>
      <w:bookmarkEnd w:id="154"/>
      <w:bookmarkEnd w:id="155"/>
      <w:bookmarkEnd w:id="156"/>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Fixed"/>
        <w:ind w:left="2970"/>
      </w:pPr>
      <w:r w:rsidRPr="00BB5C91">
        <w:t>V-20110323-112549_</w:t>
      </w:r>
      <w:r>
        <w:t>access.txt</w:t>
      </w:r>
    </w:p>
    <w:p w14:paraId="4B216E67" w14:textId="77777777" w:rsidR="004A7B0B" w:rsidRDefault="004A7B0B" w:rsidP="00CC03C1">
      <w:pPr>
        <w:pStyle w:val="Fixed"/>
        <w:ind w:left="2970"/>
      </w:pPr>
      <w:r w:rsidRPr="00BB5C91">
        <w:t>V-20110323-112549_</w:t>
      </w:r>
      <w:r>
        <w:t>LabSettings.xml</w:t>
      </w:r>
    </w:p>
    <w:p w14:paraId="5C955030" w14:textId="77777777" w:rsidR="004A7B0B" w:rsidRDefault="004A7B0B" w:rsidP="00CC03C1">
      <w:pPr>
        <w:pStyle w:val="Fixed"/>
        <w:ind w:left="2970"/>
      </w:pPr>
      <w:r w:rsidRPr="00BB5C91">
        <w:t>V-20110323-112549_MessageBookV4.0</w:t>
      </w:r>
      <w:r>
        <w:t>.xml</w:t>
      </w:r>
    </w:p>
    <w:p w14:paraId="67323B6B" w14:textId="77777777" w:rsidR="004A7B0B" w:rsidRDefault="004A7B0B" w:rsidP="00CC03C1">
      <w:pPr>
        <w:pStyle w:val="Fixed"/>
        <w:ind w:left="2970"/>
      </w:pPr>
      <w:r w:rsidRPr="00BB5C91">
        <w:t>V-20110323-112549_</w:t>
      </w:r>
      <w:r>
        <w:t>StdSettings.xml</w:t>
      </w:r>
    </w:p>
    <w:p w14:paraId="0D1E6CFD" w14:textId="77777777" w:rsidR="004A7B0B" w:rsidRDefault="004A7B0B" w:rsidP="005030E4"/>
    <w:p w14:paraId="6347D5B6" w14:textId="39B54352" w:rsidR="004A7B0B" w:rsidRDefault="004A7B0B" w:rsidP="000550F1">
      <w:r>
        <w:t xml:space="preserve">The </w:t>
      </w:r>
      <w:r>
        <w:rPr>
          <w:rStyle w:val="FixedChar"/>
        </w:rPr>
        <w:t>_access.txt</w:t>
      </w:r>
      <w:r>
        <w:t xml:space="preserve"> file is an administrative file that OSIRIS requires while processing.  The </w:t>
      </w:r>
      <w:r>
        <w:rPr>
          <w:rStyle w:val="FixedChar"/>
        </w:rPr>
        <w:t>_LabSettings.xml</w:t>
      </w:r>
      <w:r>
        <w:t xml:space="preserve"> file contains the selected kit and customized settings and thresholds for the </w:t>
      </w:r>
      <w:r w:rsidR="00875CC2">
        <w:t>Operating Procedure</w:t>
      </w:r>
      <w:r>
        <w:t xml:space="preserve">.  </w:t>
      </w:r>
      <w:r w:rsidR="00F04F25">
        <w:t xml:space="preserve">As of Version 2.3, the </w:t>
      </w:r>
      <w:r>
        <w:rPr>
          <w:rStyle w:val="FixedChar"/>
        </w:rPr>
        <w:t>_MessageBookV4.0.xml</w:t>
      </w:r>
      <w:r>
        <w:t xml:space="preserve"> file is </w:t>
      </w:r>
      <w:r w:rsidR="00F04F25">
        <w:t xml:space="preserve">no longer </w:t>
      </w:r>
      <w:r>
        <w:t xml:space="preserve">the </w:t>
      </w:r>
      <w:r w:rsidR="00F04F25">
        <w:t xml:space="preserve">active </w:t>
      </w:r>
      <w:r>
        <w:t>message book</w:t>
      </w:r>
      <w:r w:rsidR="000A721F">
        <w:t xml:space="preserve">, </w:t>
      </w:r>
      <w:r w:rsidR="003F5F91">
        <w:t>but must</w:t>
      </w:r>
      <w:r w:rsidR="000A721F">
        <w:t xml:space="preserve"> still be present OSIRIS to function properly. </w:t>
      </w:r>
      <w:r w:rsidR="00F04F25">
        <w:t xml:space="preserve">The centralized </w:t>
      </w:r>
      <w:r w:rsidR="00F04F25" w:rsidRPr="00F04F25">
        <w:t>\Osiris\Config\LadderSpecifications</w:t>
      </w:r>
      <w:r w:rsidR="00F04F25">
        <w:t>\</w:t>
      </w:r>
      <w:r w:rsidR="00F04F25" w:rsidRPr="00F04F25">
        <w:t xml:space="preserve">MessageBook.xml </w:t>
      </w:r>
      <w:r w:rsidR="00F04F25">
        <w:t xml:space="preserve">file is the message book used for all analyses, removing the need to upgrade custom Operating Procedures when upgrading OSIRIS to a new version.  The </w:t>
      </w:r>
      <w:r>
        <w:rPr>
          <w:rStyle w:v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FixedChar"/>
        </w:rPr>
        <w:t>site\Volumes</w:t>
      </w:r>
      <w:r>
        <w:rPr>
          <w:rStyle w:val="FixedChar"/>
        </w:rPr>
        <w:t xml:space="preserve"> </w:t>
      </w:r>
      <w:r w:rsidRPr="00564374">
        <w:t>fol</w:t>
      </w:r>
      <w:r>
        <w:t xml:space="preserve">der in the OSIRIS installation folder.  The Macintosh version of OSIRIS stores </w:t>
      </w:r>
      <w:r w:rsidR="00875CC2">
        <w:t>Operating Procedure</w:t>
      </w:r>
      <w:r>
        <w:t xml:space="preserve">s in the </w:t>
      </w:r>
      <w:r w:rsidR="004460C3">
        <w:rPr>
          <w:rStyle w:val="FixedChar"/>
        </w:rPr>
        <w:t>Osiris-</w:t>
      </w:r>
      <w:r w:rsidRPr="00564374">
        <w:rPr>
          <w:rStyle w:val="FixedChar"/>
        </w:rPr>
        <w:t>Files/Volumes</w:t>
      </w:r>
      <w:r>
        <w:t xml:space="preserve"> folder which is either in the same folder as the OSIRIS application (parent folder of </w:t>
      </w:r>
      <w:r w:rsidRPr="00564374">
        <w:rPr>
          <w:rStyle w:val="FixedChar"/>
        </w:rPr>
        <w:t>Osiris.app</w:t>
      </w:r>
      <w:r>
        <w:t xml:space="preserve">) or in the </w:t>
      </w:r>
      <w:r w:rsidRPr="00564374">
        <w:rPr>
          <w:rStyle w:val="FixedChar"/>
        </w:rPr>
        <w:t>/Libraries</w:t>
      </w:r>
      <w:r>
        <w:t xml:space="preserve"> folder if OSIRIS is installed in the </w:t>
      </w:r>
      <w:r w:rsidRPr="00564374">
        <w:rPr>
          <w:rStyle w:val="FixedChar"/>
        </w:rPr>
        <w:t>/Applications</w:t>
      </w:r>
      <w:r>
        <w:t xml:space="preserve"> folder.</w:t>
      </w:r>
      <w:r w:rsidR="00E4057F">
        <w:t xml:space="preserve">  If OSIRIS is installed in the </w:t>
      </w:r>
      <w:r w:rsidR="00E4057F" w:rsidRPr="00564374">
        <w:rPr>
          <w:rStyle w:v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6FCBD974" w14:textId="77777777" w:rsidR="00137B0C" w:rsidRDefault="00137B0C" w:rsidP="000550F1"/>
    <w:p w14:paraId="55DEA2F9" w14:textId="2A06A788" w:rsidR="004A7B0B" w:rsidRDefault="00CB2E9D" w:rsidP="005030E4">
      <w:r>
        <w:t xml:space="preserve">Note that the /Volumes directory will not be created until the user creates a new </w:t>
      </w:r>
      <w:r w:rsidR="005B1D10">
        <w:t>Operating Procedure</w:t>
      </w:r>
      <w:r>
        <w:t xml:space="preserve">.  </w:t>
      </w:r>
    </w:p>
    <w:p w14:paraId="591F0DF6" w14:textId="77777777" w:rsidR="00D9490F" w:rsidRDefault="00D9490F" w:rsidP="004130AE">
      <w:pPr>
        <w:pStyle w:val="Heading3"/>
      </w:pPr>
      <w:bookmarkStart w:id="157" w:name="_Toc521412208"/>
      <w:bookmarkStart w:id="158" w:name="_Toc525418987"/>
      <w:r>
        <w:t>Kit definitions</w:t>
      </w:r>
      <w:bookmarkEnd w:id="157"/>
      <w:bookmarkEnd w:id="158"/>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FixedChar"/>
        </w:rPr>
        <w:t>StdSettings.xml</w:t>
      </w:r>
      <w:r>
        <w:t xml:space="preserve"> file.  See </w:t>
      </w:r>
      <w:hyperlink w:anchor="_Appendix_G._Adding" w:history="1">
        <w:r w:rsidRPr="005207C3">
          <w:rPr>
            <w:rStyle w:val="Hyperlink"/>
          </w:rPr>
          <w:t xml:space="preserve">Appen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159" w:name="_Toc521412209"/>
      <w:bookmarkStart w:id="160" w:name="_Toc525418988"/>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159"/>
      <w:bookmarkEnd w:id="160"/>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161" w:name="_Positive_Controls_Defined"/>
      <w:bookmarkStart w:id="162" w:name="_Toc521412210"/>
      <w:bookmarkStart w:id="163" w:name="_Toc525418989"/>
      <w:bookmarkEnd w:id="161"/>
      <w:r w:rsidRPr="004130AE">
        <w:rPr>
          <w:b/>
        </w:rPr>
        <w:t>Positive Controls Defined in Default Operating Procedures</w:t>
      </w:r>
      <w:bookmarkEnd w:id="162"/>
      <w:bookmarkEnd w:id="163"/>
    </w:p>
    <w:p w14:paraId="2BA4EB2A" w14:textId="75847DA2" w:rsidR="004130AE" w:rsidRDefault="00CB0BE2" w:rsidP="004130AE">
      <w:r>
        <w:t>Common commercially available</w:t>
      </w:r>
      <w:r w:rsidR="004130AE">
        <w:t xml:space="preserve"> positive control allele values</w:t>
      </w:r>
      <w:r>
        <w:t xml:space="preserve"> are</w:t>
      </w:r>
      <w:r w:rsidR="004130AE">
        <w:t xml:space="preserve"> defined </w:t>
      </w:r>
      <w:r>
        <w:t xml:space="preserve">in OSIRIS so </w:t>
      </w:r>
      <w:r w:rsidR="004130AE">
        <w:t xml:space="preserve">that the positive control profile can be validated.  This allows the user to select a predefined default positive control, as determined by the Positive Control strings on the </w:t>
      </w:r>
      <w:hyperlink w:anchor="PositiveControlFileNames" w:history="1">
        <w:r w:rsidR="004130AE" w:rsidRPr="004130AE">
          <w:rPr>
            <w:rStyle w:val="Hyperlink"/>
          </w:rPr>
          <w:t>File Names</w:t>
        </w:r>
      </w:hyperlink>
      <w:r w:rsidR="004130AE">
        <w:t xml:space="preserve"> tab in the Lab Settings, rather than having to enter it as a custom </w:t>
      </w:r>
      <w:r w:rsidR="002523E2">
        <w:t xml:space="preserve">Positive Control </w:t>
      </w:r>
      <w:r w:rsidR="004130AE">
        <w:t>on the Assignments tab.</w:t>
      </w:r>
    </w:p>
    <w:p w14:paraId="539167D7" w14:textId="77777777" w:rsidR="007616E1" w:rsidRDefault="007616E1" w:rsidP="004130AE"/>
    <w:p w14:paraId="0C4990E1" w14:textId="42C02E80" w:rsidR="007616E1" w:rsidRDefault="007616E1" w:rsidP="004130AE">
      <w:r>
        <w:t>Beginning with Version 2.5, positive control alleles are stored in a centralized file</w:t>
      </w:r>
      <w:r w:rsidR="00C64655">
        <w:t xml:space="preserve"> to allow any of the defined positive controls to be used with any kit</w:t>
      </w:r>
      <w:r>
        <w:t>.</w:t>
      </w:r>
      <w:r w:rsidR="004B24DE">
        <w:t xml:space="preserve">  </w:t>
      </w:r>
      <w:r>
        <w:t xml:space="preserve">The positive controls </w:t>
      </w:r>
      <w:r w:rsidR="004B24DE">
        <w:t xml:space="preserve">contained in </w:t>
      </w:r>
      <w:r w:rsidR="002D67F5">
        <w:t xml:space="preserve">Defined in OSIRIS </w:t>
      </w:r>
      <w:r w:rsidR="004B24DE">
        <w:t>are 9947A, 9948, K562, 2800M, and DNA007.  For a standard positive control to be recognized, one of these names must be used</w:t>
      </w:r>
      <w:r w:rsidR="008E0AA2">
        <w:t xml:space="preserve"> in the Standard Control Name box found </w:t>
      </w:r>
      <w:r w:rsidR="00AE6C74">
        <w:t>at the bottom of</w:t>
      </w:r>
      <w:r w:rsidR="008E0AA2">
        <w:t xml:space="preserve"> the </w:t>
      </w:r>
      <w:hyperlink w:anchor="PositiveControlFileNames" w:history="1">
        <w:r w:rsidR="008E0AA2" w:rsidRPr="00CB0BE2">
          <w:rPr>
            <w:rStyle w:val="Hyperlink"/>
          </w:rPr>
          <w:t>Positive Control File Name Search Criteria</w:t>
        </w:r>
      </w:hyperlink>
      <w:r w:rsidR="008E0AA2">
        <w:t xml:space="preserve"> on the File/Sample Names tab of the Lab Settings. </w:t>
      </w:r>
      <w:r w:rsidR="00F662BB">
        <w:t xml:space="preserve"> </w:t>
      </w:r>
      <w:r w:rsidR="004B24DE">
        <w:t xml:space="preserve">If a locus is </w:t>
      </w:r>
      <w:r w:rsidR="00FC03A1">
        <w:t>part</w:t>
      </w:r>
      <w:r w:rsidR="004B24DE">
        <w:t xml:space="preserve"> of a marker set but is not </w:t>
      </w:r>
      <w:r w:rsidR="008E0AA2">
        <w:t xml:space="preserve">defined </w:t>
      </w:r>
      <w:r w:rsidR="004B24DE">
        <w:t xml:space="preserve">in the table for the named positive control, a locus-level artifact message will be displayed saying that the positive control locus could not be found.  This change </w:t>
      </w:r>
      <w:r w:rsidR="004B24DE">
        <w:lastRenderedPageBreak/>
        <w:t>has no impact on the specification or analysis of positive controls defined by the user on the “Assignments” tab of the lab settings.</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FixedChar"/>
        </w:rPr>
        <w:t>Standard Control Name</w:t>
      </w:r>
      <w:r w:rsidR="004016A7">
        <w:t>” box of the “Positive Control” on the File Names tab of the Lab Settings.</w:t>
      </w:r>
    </w:p>
    <w:p w14:paraId="6521F58B" w14:textId="77777777" w:rsidR="00CB0BE2" w:rsidRDefault="00CB0BE2" w:rsidP="004130AE"/>
    <w:p w14:paraId="596ABE80" w14:textId="77777777" w:rsidR="004B24DE" w:rsidRDefault="004B24DE" w:rsidP="004130AE"/>
    <w:p w14:paraId="1075F7E7" w14:textId="77777777" w:rsidR="00666B04" w:rsidRDefault="00666B04" w:rsidP="004130AE"/>
    <w:tbl>
      <w:tblPr>
        <w:tblStyle w:val="GridTable41"/>
        <w:tblW w:w="7375" w:type="dxa"/>
        <w:tblLook w:val="04A0" w:firstRow="1" w:lastRow="0" w:firstColumn="1" w:lastColumn="0" w:noHBand="0" w:noVBand="1"/>
      </w:tblPr>
      <w:tblGrid>
        <w:gridCol w:w="1458"/>
        <w:gridCol w:w="976"/>
        <w:gridCol w:w="1051"/>
        <w:gridCol w:w="995"/>
        <w:gridCol w:w="968"/>
        <w:gridCol w:w="960"/>
        <w:gridCol w:w="967"/>
      </w:tblGrid>
      <w:tr w:rsidR="007B3D35" w:rsidRPr="00A32533" w14:paraId="461595E6" w14:textId="77777777" w:rsidTr="00F54E3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375" w:type="dxa"/>
            <w:gridSpan w:val="7"/>
            <w:tcBorders>
              <w:bottom w:val="single" w:sz="4" w:space="0" w:color="666666"/>
            </w:tcBorders>
            <w:shd w:val="clear" w:color="auto" w:fill="auto"/>
            <w:noWrap/>
          </w:tcPr>
          <w:p w14:paraId="43985585" w14:textId="77777777" w:rsidR="007B3D35" w:rsidRPr="00A32533" w:rsidRDefault="007B3D35" w:rsidP="00F54E34">
            <w:pPr>
              <w:jc w:val="center"/>
              <w:rPr>
                <w:rFonts w:eastAsia="Times New Roman"/>
                <w:b w:val="0"/>
                <w:bCs w:val="0"/>
              </w:rPr>
            </w:pPr>
            <w:r w:rsidRPr="00692462">
              <w:rPr>
                <w:rFonts w:ascii="Calibri" w:eastAsia="Times New Roman" w:hAnsi="Calibri"/>
                <w:color w:val="000000" w:themeColor="text1"/>
              </w:rPr>
              <w:t>Positive Control Loci and Alleles</w:t>
            </w:r>
          </w:p>
        </w:tc>
      </w:tr>
      <w:tr w:rsidR="007B3D35" w:rsidRPr="007B3D35" w14:paraId="56678DC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bottom w:val="single" w:sz="12" w:space="0" w:color="666666"/>
              <w:right w:val="single" w:sz="12" w:space="0" w:color="666666"/>
            </w:tcBorders>
            <w:noWrap/>
            <w:hideMark/>
          </w:tcPr>
          <w:p w14:paraId="452481E7" w14:textId="77777777" w:rsidR="007B3D35" w:rsidRPr="007B3D35" w:rsidRDefault="007B3D35" w:rsidP="00F54E34">
            <w:pPr>
              <w:rPr>
                <w:rFonts w:asciiTheme="minorHAnsi" w:eastAsia="Times New Roman" w:hAnsiTheme="minorHAnsi"/>
                <w:color w:val="000000"/>
              </w:rPr>
            </w:pPr>
            <w:r w:rsidRPr="007B3D35">
              <w:rPr>
                <w:rFonts w:asciiTheme="minorHAnsi" w:eastAsia="Times New Roman" w:hAnsiTheme="minorHAnsi"/>
                <w:color w:val="000000"/>
              </w:rPr>
              <w:t>Locus</w:t>
            </w:r>
          </w:p>
        </w:tc>
        <w:tc>
          <w:tcPr>
            <w:tcW w:w="976" w:type="dxa"/>
            <w:tcBorders>
              <w:left w:val="single" w:sz="12" w:space="0" w:color="666666"/>
              <w:bottom w:val="single" w:sz="12" w:space="0" w:color="666666"/>
            </w:tcBorders>
            <w:noWrap/>
            <w:hideMark/>
          </w:tcPr>
          <w:p w14:paraId="24986398"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7A</w:t>
            </w:r>
          </w:p>
        </w:tc>
        <w:tc>
          <w:tcPr>
            <w:tcW w:w="1051" w:type="dxa"/>
            <w:tcBorders>
              <w:bottom w:val="single" w:sz="12" w:space="0" w:color="666666"/>
            </w:tcBorders>
            <w:noWrap/>
            <w:hideMark/>
          </w:tcPr>
          <w:p w14:paraId="05318E8C"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8</w:t>
            </w:r>
          </w:p>
        </w:tc>
        <w:tc>
          <w:tcPr>
            <w:tcW w:w="995" w:type="dxa"/>
            <w:tcBorders>
              <w:bottom w:val="single" w:sz="12" w:space="0" w:color="666666"/>
            </w:tcBorders>
            <w:noWrap/>
            <w:hideMark/>
          </w:tcPr>
          <w:p w14:paraId="5936398B"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K562</w:t>
            </w:r>
          </w:p>
        </w:tc>
        <w:tc>
          <w:tcPr>
            <w:tcW w:w="968" w:type="dxa"/>
            <w:tcBorders>
              <w:bottom w:val="single" w:sz="12" w:space="0" w:color="666666"/>
            </w:tcBorders>
            <w:noWrap/>
            <w:hideMark/>
          </w:tcPr>
          <w:p w14:paraId="104A7B8A"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DNA007</w:t>
            </w:r>
          </w:p>
        </w:tc>
        <w:tc>
          <w:tcPr>
            <w:tcW w:w="960" w:type="dxa"/>
            <w:tcBorders>
              <w:bottom w:val="single" w:sz="12" w:space="0" w:color="666666"/>
              <w:right w:val="single" w:sz="4" w:space="0" w:color="000000"/>
            </w:tcBorders>
            <w:noWrap/>
            <w:hideMark/>
          </w:tcPr>
          <w:p w14:paraId="14722225"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2800M</w:t>
            </w:r>
          </w:p>
        </w:tc>
        <w:tc>
          <w:tcPr>
            <w:tcW w:w="967" w:type="dxa"/>
            <w:tcBorders>
              <w:bottom w:val="single" w:sz="12" w:space="0" w:color="666666"/>
              <w:right w:val="single" w:sz="4" w:space="0" w:color="000000"/>
            </w:tcBorders>
          </w:tcPr>
          <w:p w14:paraId="7994A414"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rPr>
              <w:t>3657</w:t>
            </w:r>
          </w:p>
        </w:tc>
      </w:tr>
      <w:tr w:rsidR="007B3D35" w:rsidRPr="00A32533" w14:paraId="05CF372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top w:val="single" w:sz="12" w:space="0" w:color="666666"/>
              <w:right w:val="single" w:sz="12" w:space="0" w:color="666666"/>
            </w:tcBorders>
            <w:noWrap/>
          </w:tcPr>
          <w:p w14:paraId="5DB6BE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3S1358</w:t>
            </w:r>
          </w:p>
        </w:tc>
        <w:tc>
          <w:tcPr>
            <w:tcW w:w="976" w:type="dxa"/>
            <w:tcBorders>
              <w:top w:val="single" w:sz="12" w:space="0" w:color="666666"/>
              <w:left w:val="single" w:sz="12" w:space="0" w:color="666666"/>
            </w:tcBorders>
            <w:noWrap/>
          </w:tcPr>
          <w:p w14:paraId="46AA5E4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tcBorders>
              <w:top w:val="single" w:sz="12" w:space="0" w:color="666666"/>
            </w:tcBorders>
            <w:noWrap/>
          </w:tcPr>
          <w:p w14:paraId="10EF776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7</w:t>
            </w:r>
          </w:p>
        </w:tc>
        <w:tc>
          <w:tcPr>
            <w:tcW w:w="995" w:type="dxa"/>
            <w:tcBorders>
              <w:top w:val="single" w:sz="12" w:space="0" w:color="666666"/>
            </w:tcBorders>
            <w:noWrap/>
          </w:tcPr>
          <w:p w14:paraId="4DC55B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tcBorders>
              <w:top w:val="single" w:sz="12" w:space="0" w:color="666666"/>
            </w:tcBorders>
            <w:noWrap/>
          </w:tcPr>
          <w:p w14:paraId="2760959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0" w:type="dxa"/>
            <w:tcBorders>
              <w:top w:val="single" w:sz="12" w:space="0" w:color="666666"/>
              <w:right w:val="single" w:sz="4" w:space="0" w:color="000000"/>
            </w:tcBorders>
            <w:noWrap/>
          </w:tcPr>
          <w:p w14:paraId="3F5726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967" w:type="dxa"/>
            <w:tcBorders>
              <w:top w:val="single" w:sz="12" w:space="0" w:color="666666"/>
              <w:right w:val="single" w:sz="4" w:space="0" w:color="000000"/>
            </w:tcBorders>
          </w:tcPr>
          <w:p w14:paraId="0D5EB84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251CB2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84C7EF" w14:textId="77777777" w:rsidR="007B3D35" w:rsidRPr="00D8096E" w:rsidRDefault="007B3D35" w:rsidP="00F54E34">
            <w:pPr>
              <w:jc w:val="center"/>
              <w:rPr>
                <w:rFonts w:ascii="Calibri" w:eastAsia="Times New Roman" w:hAnsi="Calibri"/>
              </w:rPr>
            </w:pPr>
            <w:r w:rsidRPr="00D8096E">
              <w:rPr>
                <w:rFonts w:ascii="Calibri" w:eastAsia="Times New Roman" w:hAnsi="Calibri"/>
              </w:rPr>
              <w:t>D16S539</w:t>
            </w:r>
          </w:p>
        </w:tc>
        <w:tc>
          <w:tcPr>
            <w:tcW w:w="976" w:type="dxa"/>
            <w:tcBorders>
              <w:left w:val="single" w:sz="12" w:space="0" w:color="666666"/>
            </w:tcBorders>
            <w:noWrap/>
          </w:tcPr>
          <w:p w14:paraId="75F70F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1051" w:type="dxa"/>
            <w:noWrap/>
          </w:tcPr>
          <w:p w14:paraId="2209C0B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6B33EA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41A8C0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0" w:type="dxa"/>
            <w:tcBorders>
              <w:right w:val="single" w:sz="4" w:space="0" w:color="000000"/>
            </w:tcBorders>
            <w:noWrap/>
          </w:tcPr>
          <w:p w14:paraId="01E6810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7" w:type="dxa"/>
            <w:tcBorders>
              <w:right w:val="single" w:sz="4" w:space="0" w:color="000000"/>
            </w:tcBorders>
          </w:tcPr>
          <w:p w14:paraId="02F093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9126F5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6EC41E6" w14:textId="77777777" w:rsidR="007B3D35" w:rsidRPr="00D8096E" w:rsidRDefault="007B3D35" w:rsidP="00F54E34">
            <w:pPr>
              <w:jc w:val="center"/>
              <w:rPr>
                <w:rFonts w:ascii="Calibri" w:eastAsia="Times New Roman" w:hAnsi="Calibri"/>
              </w:rPr>
            </w:pPr>
            <w:r w:rsidRPr="00D8096E">
              <w:rPr>
                <w:rFonts w:ascii="Calibri" w:eastAsia="Times New Roman" w:hAnsi="Calibri"/>
              </w:rPr>
              <w:t>AMEL</w:t>
            </w:r>
          </w:p>
        </w:tc>
        <w:tc>
          <w:tcPr>
            <w:tcW w:w="976" w:type="dxa"/>
            <w:tcBorders>
              <w:left w:val="single" w:sz="12" w:space="0" w:color="666666"/>
            </w:tcBorders>
            <w:noWrap/>
          </w:tcPr>
          <w:p w14:paraId="60A914D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1051" w:type="dxa"/>
            <w:noWrap/>
          </w:tcPr>
          <w:p w14:paraId="51910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95" w:type="dxa"/>
            <w:noWrap/>
          </w:tcPr>
          <w:p w14:paraId="43ED7D1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968" w:type="dxa"/>
            <w:noWrap/>
          </w:tcPr>
          <w:p w14:paraId="08E4839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0" w:type="dxa"/>
            <w:tcBorders>
              <w:right w:val="single" w:sz="4" w:space="0" w:color="000000"/>
            </w:tcBorders>
            <w:noWrap/>
          </w:tcPr>
          <w:p w14:paraId="419926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7" w:type="dxa"/>
            <w:tcBorders>
              <w:right w:val="single" w:sz="4" w:space="0" w:color="000000"/>
            </w:tcBorders>
          </w:tcPr>
          <w:p w14:paraId="2B64E7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r>
      <w:tr w:rsidR="007B3D35" w:rsidRPr="00A32533" w14:paraId="3A76D1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466C3E" w14:textId="77777777" w:rsidR="007B3D35" w:rsidRPr="00D8096E" w:rsidRDefault="007B3D35" w:rsidP="00F54E34">
            <w:pPr>
              <w:jc w:val="center"/>
              <w:rPr>
                <w:rFonts w:ascii="Calibri" w:eastAsia="Times New Roman" w:hAnsi="Calibri"/>
              </w:rPr>
            </w:pPr>
            <w:r w:rsidRPr="00D8096E">
              <w:rPr>
                <w:rFonts w:ascii="Calibri" w:eastAsia="Times New Roman" w:hAnsi="Calibri"/>
              </w:rPr>
              <w:t>TH01</w:t>
            </w:r>
          </w:p>
        </w:tc>
        <w:tc>
          <w:tcPr>
            <w:tcW w:w="976" w:type="dxa"/>
            <w:tcBorders>
              <w:left w:val="single" w:sz="12" w:space="0" w:color="666666"/>
            </w:tcBorders>
            <w:noWrap/>
          </w:tcPr>
          <w:p w14:paraId="2FB3683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9.3</w:t>
            </w:r>
          </w:p>
        </w:tc>
        <w:tc>
          <w:tcPr>
            <w:tcW w:w="1051" w:type="dxa"/>
            <w:noWrap/>
          </w:tcPr>
          <w:p w14:paraId="10B273E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95" w:type="dxa"/>
            <w:noWrap/>
          </w:tcPr>
          <w:p w14:paraId="29144D6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3</w:t>
            </w:r>
          </w:p>
        </w:tc>
        <w:tc>
          <w:tcPr>
            <w:tcW w:w="968" w:type="dxa"/>
            <w:noWrap/>
          </w:tcPr>
          <w:p w14:paraId="0AEAAA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7,9.3</w:t>
            </w:r>
          </w:p>
        </w:tc>
        <w:tc>
          <w:tcPr>
            <w:tcW w:w="960" w:type="dxa"/>
            <w:tcBorders>
              <w:right w:val="single" w:sz="4" w:space="0" w:color="000000"/>
            </w:tcBorders>
            <w:noWrap/>
          </w:tcPr>
          <w:p w14:paraId="67A3BB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67" w:type="dxa"/>
            <w:tcBorders>
              <w:right w:val="single" w:sz="4" w:space="0" w:color="000000"/>
            </w:tcBorders>
          </w:tcPr>
          <w:p w14:paraId="0F57E84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CC8E30D"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B51B4F5" w14:textId="77777777" w:rsidR="007B3D35" w:rsidRPr="00D8096E" w:rsidRDefault="007B3D35" w:rsidP="00F54E34">
            <w:pPr>
              <w:jc w:val="center"/>
              <w:rPr>
                <w:rFonts w:ascii="Calibri" w:eastAsia="Times New Roman" w:hAnsi="Calibri"/>
              </w:rPr>
            </w:pPr>
            <w:r w:rsidRPr="00D8096E">
              <w:rPr>
                <w:rFonts w:ascii="Calibri" w:eastAsia="Times New Roman" w:hAnsi="Calibri"/>
              </w:rPr>
              <w:t>TPOX</w:t>
            </w:r>
          </w:p>
        </w:tc>
        <w:tc>
          <w:tcPr>
            <w:tcW w:w="976" w:type="dxa"/>
            <w:tcBorders>
              <w:left w:val="single" w:sz="12" w:space="0" w:color="666666"/>
            </w:tcBorders>
            <w:noWrap/>
          </w:tcPr>
          <w:p w14:paraId="089817B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1051" w:type="dxa"/>
            <w:noWrap/>
          </w:tcPr>
          <w:p w14:paraId="4DD1780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95" w:type="dxa"/>
            <w:noWrap/>
          </w:tcPr>
          <w:p w14:paraId="77F599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68" w:type="dxa"/>
            <w:noWrap/>
          </w:tcPr>
          <w:p w14:paraId="241372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0" w:type="dxa"/>
            <w:tcBorders>
              <w:right w:val="single" w:sz="4" w:space="0" w:color="000000"/>
            </w:tcBorders>
            <w:noWrap/>
          </w:tcPr>
          <w:p w14:paraId="190D4D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2E6AA85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F0C7D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1BB5492" w14:textId="77777777" w:rsidR="007B3D35" w:rsidRPr="00D8096E" w:rsidRDefault="007B3D35" w:rsidP="00F54E34">
            <w:pPr>
              <w:jc w:val="center"/>
              <w:rPr>
                <w:rFonts w:ascii="Calibri" w:eastAsia="Times New Roman" w:hAnsi="Calibri"/>
              </w:rPr>
            </w:pPr>
            <w:r w:rsidRPr="00D8096E">
              <w:rPr>
                <w:rFonts w:ascii="Calibri" w:eastAsia="Times New Roman" w:hAnsi="Calibri"/>
              </w:rPr>
              <w:t>CSF1PO</w:t>
            </w:r>
          </w:p>
        </w:tc>
        <w:tc>
          <w:tcPr>
            <w:tcW w:w="976" w:type="dxa"/>
            <w:tcBorders>
              <w:left w:val="single" w:sz="12" w:space="0" w:color="666666"/>
            </w:tcBorders>
            <w:noWrap/>
          </w:tcPr>
          <w:p w14:paraId="1AA83FA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2</w:t>
            </w:r>
          </w:p>
        </w:tc>
        <w:tc>
          <w:tcPr>
            <w:tcW w:w="1051" w:type="dxa"/>
            <w:noWrap/>
          </w:tcPr>
          <w:p w14:paraId="439DCE1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12</w:t>
            </w:r>
          </w:p>
        </w:tc>
        <w:tc>
          <w:tcPr>
            <w:tcW w:w="995" w:type="dxa"/>
            <w:noWrap/>
          </w:tcPr>
          <w:p w14:paraId="17F92B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8" w:type="dxa"/>
            <w:noWrap/>
          </w:tcPr>
          <w:p w14:paraId="4D0460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3BE495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4B3804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4939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D418618" w14:textId="77777777" w:rsidR="007B3D35" w:rsidRPr="00D8096E" w:rsidRDefault="007B3D35" w:rsidP="00F54E34">
            <w:pPr>
              <w:jc w:val="center"/>
              <w:rPr>
                <w:rFonts w:ascii="Calibri" w:eastAsia="Times New Roman" w:hAnsi="Calibri"/>
              </w:rPr>
            </w:pPr>
            <w:r w:rsidRPr="00D8096E">
              <w:rPr>
                <w:rFonts w:ascii="Calibri" w:eastAsia="Times New Roman" w:hAnsi="Calibri"/>
              </w:rPr>
              <w:t>D7S820</w:t>
            </w:r>
          </w:p>
        </w:tc>
        <w:tc>
          <w:tcPr>
            <w:tcW w:w="976" w:type="dxa"/>
            <w:tcBorders>
              <w:left w:val="single" w:sz="12" w:space="0" w:color="666666"/>
            </w:tcBorders>
            <w:noWrap/>
          </w:tcPr>
          <w:p w14:paraId="35C221E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739B9D4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3EE222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8" w:type="dxa"/>
            <w:noWrap/>
          </w:tcPr>
          <w:p w14:paraId="51A23A1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2</w:t>
            </w:r>
          </w:p>
        </w:tc>
        <w:tc>
          <w:tcPr>
            <w:tcW w:w="960" w:type="dxa"/>
            <w:tcBorders>
              <w:right w:val="single" w:sz="4" w:space="0" w:color="000000"/>
            </w:tcBorders>
            <w:noWrap/>
          </w:tcPr>
          <w:p w14:paraId="579C70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11</w:t>
            </w:r>
          </w:p>
        </w:tc>
        <w:tc>
          <w:tcPr>
            <w:tcW w:w="967" w:type="dxa"/>
            <w:tcBorders>
              <w:right w:val="single" w:sz="4" w:space="0" w:color="000000"/>
            </w:tcBorders>
          </w:tcPr>
          <w:p w14:paraId="27A63B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5FA54D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23F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vWA</w:t>
            </w:r>
          </w:p>
        </w:tc>
        <w:tc>
          <w:tcPr>
            <w:tcW w:w="976" w:type="dxa"/>
            <w:tcBorders>
              <w:left w:val="single" w:sz="12" w:space="0" w:color="666666"/>
            </w:tcBorders>
            <w:noWrap/>
          </w:tcPr>
          <w:p w14:paraId="2A3F51A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1051" w:type="dxa"/>
            <w:noWrap/>
          </w:tcPr>
          <w:p w14:paraId="5A2B43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48BE51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noWrap/>
          </w:tcPr>
          <w:p w14:paraId="484A52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6</w:t>
            </w:r>
          </w:p>
        </w:tc>
        <w:tc>
          <w:tcPr>
            <w:tcW w:w="960" w:type="dxa"/>
            <w:tcBorders>
              <w:right w:val="single" w:sz="4" w:space="0" w:color="000000"/>
            </w:tcBorders>
            <w:noWrap/>
          </w:tcPr>
          <w:p w14:paraId="664CDE8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967" w:type="dxa"/>
            <w:tcBorders>
              <w:right w:val="single" w:sz="4" w:space="0" w:color="000000"/>
            </w:tcBorders>
          </w:tcPr>
          <w:p w14:paraId="2E00F66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58D3D9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F969501" w14:textId="77777777" w:rsidR="007B3D35" w:rsidRPr="00D8096E" w:rsidRDefault="007B3D35" w:rsidP="00F54E34">
            <w:pPr>
              <w:jc w:val="center"/>
              <w:rPr>
                <w:rFonts w:ascii="Calibri" w:eastAsia="Times New Roman" w:hAnsi="Calibri"/>
              </w:rPr>
            </w:pPr>
            <w:r w:rsidRPr="00D8096E">
              <w:rPr>
                <w:rFonts w:ascii="Calibri" w:eastAsia="Times New Roman" w:hAnsi="Calibri"/>
              </w:rPr>
              <w:t>FGA</w:t>
            </w:r>
          </w:p>
        </w:tc>
        <w:tc>
          <w:tcPr>
            <w:tcW w:w="976" w:type="dxa"/>
            <w:tcBorders>
              <w:left w:val="single" w:sz="12" w:space="0" w:color="666666"/>
            </w:tcBorders>
            <w:noWrap/>
          </w:tcPr>
          <w:p w14:paraId="6EDEFE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24</w:t>
            </w:r>
          </w:p>
        </w:tc>
        <w:tc>
          <w:tcPr>
            <w:tcW w:w="1051" w:type="dxa"/>
            <w:noWrap/>
          </w:tcPr>
          <w:p w14:paraId="7BD3D59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95" w:type="dxa"/>
            <w:noWrap/>
          </w:tcPr>
          <w:p w14:paraId="08B515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24</w:t>
            </w:r>
          </w:p>
        </w:tc>
        <w:tc>
          <w:tcPr>
            <w:tcW w:w="968" w:type="dxa"/>
            <w:noWrap/>
          </w:tcPr>
          <w:p w14:paraId="2609E35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60" w:type="dxa"/>
            <w:tcBorders>
              <w:right w:val="single" w:sz="4" w:space="0" w:color="000000"/>
            </w:tcBorders>
            <w:noWrap/>
          </w:tcPr>
          <w:p w14:paraId="6463AE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7" w:type="dxa"/>
            <w:tcBorders>
              <w:right w:val="single" w:sz="4" w:space="0" w:color="000000"/>
            </w:tcBorders>
          </w:tcPr>
          <w:p w14:paraId="5F2DA7D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B41E2A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80E389" w14:textId="77777777" w:rsidR="007B3D35" w:rsidRPr="00D8096E" w:rsidRDefault="007B3D35" w:rsidP="00F54E34">
            <w:pPr>
              <w:jc w:val="center"/>
              <w:rPr>
                <w:rFonts w:ascii="Calibri" w:eastAsia="Times New Roman" w:hAnsi="Calibri"/>
              </w:rPr>
            </w:pPr>
            <w:r w:rsidRPr="00D8096E">
              <w:rPr>
                <w:rFonts w:ascii="Calibri" w:eastAsia="Times New Roman" w:hAnsi="Calibri"/>
              </w:rPr>
              <w:t>D8S1179</w:t>
            </w:r>
          </w:p>
        </w:tc>
        <w:tc>
          <w:tcPr>
            <w:tcW w:w="976" w:type="dxa"/>
            <w:tcBorders>
              <w:left w:val="single" w:sz="12" w:space="0" w:color="666666"/>
            </w:tcBorders>
            <w:noWrap/>
          </w:tcPr>
          <w:p w14:paraId="59A5C73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1051" w:type="dxa"/>
            <w:noWrap/>
          </w:tcPr>
          <w:p w14:paraId="47D8C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95" w:type="dxa"/>
            <w:noWrap/>
          </w:tcPr>
          <w:p w14:paraId="628AD4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8" w:type="dxa"/>
            <w:noWrap/>
          </w:tcPr>
          <w:p w14:paraId="030FA79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0" w:type="dxa"/>
            <w:tcBorders>
              <w:right w:val="single" w:sz="4" w:space="0" w:color="000000"/>
            </w:tcBorders>
            <w:noWrap/>
          </w:tcPr>
          <w:p w14:paraId="0A9DBC7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7" w:type="dxa"/>
            <w:tcBorders>
              <w:right w:val="single" w:sz="4" w:space="0" w:color="000000"/>
            </w:tcBorders>
          </w:tcPr>
          <w:p w14:paraId="60536B2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3C6A15B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A07C5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1S11</w:t>
            </w:r>
          </w:p>
        </w:tc>
        <w:tc>
          <w:tcPr>
            <w:tcW w:w="976" w:type="dxa"/>
            <w:tcBorders>
              <w:left w:val="single" w:sz="12" w:space="0" w:color="666666"/>
            </w:tcBorders>
            <w:noWrap/>
          </w:tcPr>
          <w:p w14:paraId="0CCE78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1051" w:type="dxa"/>
            <w:noWrap/>
          </w:tcPr>
          <w:p w14:paraId="67FB86F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w:t>
            </w:r>
          </w:p>
        </w:tc>
        <w:tc>
          <w:tcPr>
            <w:tcW w:w="995" w:type="dxa"/>
            <w:noWrap/>
          </w:tcPr>
          <w:p w14:paraId="377484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31</w:t>
            </w:r>
          </w:p>
        </w:tc>
        <w:tc>
          <w:tcPr>
            <w:tcW w:w="968" w:type="dxa"/>
            <w:noWrap/>
          </w:tcPr>
          <w:p w14:paraId="0C0EB7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31</w:t>
            </w:r>
          </w:p>
        </w:tc>
        <w:tc>
          <w:tcPr>
            <w:tcW w:w="960" w:type="dxa"/>
            <w:tcBorders>
              <w:right w:val="single" w:sz="4" w:space="0" w:color="000000"/>
            </w:tcBorders>
            <w:noWrap/>
          </w:tcPr>
          <w:p w14:paraId="2BA810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1.2</w:t>
            </w:r>
          </w:p>
        </w:tc>
        <w:tc>
          <w:tcPr>
            <w:tcW w:w="967" w:type="dxa"/>
            <w:tcBorders>
              <w:right w:val="single" w:sz="4" w:space="0" w:color="000000"/>
            </w:tcBorders>
          </w:tcPr>
          <w:p w14:paraId="69855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95C272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CD00990" w14:textId="77777777" w:rsidR="007B3D35" w:rsidRPr="00D8096E" w:rsidRDefault="007B3D35" w:rsidP="00F54E34">
            <w:pPr>
              <w:jc w:val="center"/>
              <w:rPr>
                <w:rFonts w:ascii="Calibri" w:eastAsia="Times New Roman" w:hAnsi="Calibri"/>
              </w:rPr>
            </w:pPr>
            <w:r w:rsidRPr="00D8096E">
              <w:rPr>
                <w:rFonts w:ascii="Calibri" w:eastAsia="Times New Roman" w:hAnsi="Calibri"/>
              </w:rPr>
              <w:t>D18S51</w:t>
            </w:r>
          </w:p>
        </w:tc>
        <w:tc>
          <w:tcPr>
            <w:tcW w:w="976" w:type="dxa"/>
            <w:tcBorders>
              <w:left w:val="single" w:sz="12" w:space="0" w:color="666666"/>
            </w:tcBorders>
            <w:noWrap/>
          </w:tcPr>
          <w:p w14:paraId="640BAB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9</w:t>
            </w:r>
          </w:p>
        </w:tc>
        <w:tc>
          <w:tcPr>
            <w:tcW w:w="1051" w:type="dxa"/>
            <w:noWrap/>
          </w:tcPr>
          <w:p w14:paraId="2EB9BE4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8</w:t>
            </w:r>
          </w:p>
        </w:tc>
        <w:tc>
          <w:tcPr>
            <w:tcW w:w="995" w:type="dxa"/>
            <w:noWrap/>
          </w:tcPr>
          <w:p w14:paraId="26C5FC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8" w:type="dxa"/>
            <w:noWrap/>
          </w:tcPr>
          <w:p w14:paraId="14829E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71FEC42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67" w:type="dxa"/>
            <w:tcBorders>
              <w:right w:val="single" w:sz="4" w:space="0" w:color="000000"/>
            </w:tcBorders>
          </w:tcPr>
          <w:p w14:paraId="55B845D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5936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F566857" w14:textId="77777777" w:rsidR="007B3D35" w:rsidRPr="00D8096E" w:rsidRDefault="007B3D35" w:rsidP="00F54E34">
            <w:pPr>
              <w:jc w:val="center"/>
              <w:rPr>
                <w:rFonts w:ascii="Calibri" w:eastAsia="Times New Roman" w:hAnsi="Calibri"/>
              </w:rPr>
            </w:pPr>
            <w:r w:rsidRPr="00D8096E">
              <w:rPr>
                <w:rFonts w:ascii="Calibri" w:eastAsia="Times New Roman" w:hAnsi="Calibri"/>
              </w:rPr>
              <w:t>D5S818</w:t>
            </w:r>
          </w:p>
        </w:tc>
        <w:tc>
          <w:tcPr>
            <w:tcW w:w="976" w:type="dxa"/>
            <w:tcBorders>
              <w:left w:val="single" w:sz="12" w:space="0" w:color="666666"/>
            </w:tcBorders>
            <w:noWrap/>
          </w:tcPr>
          <w:p w14:paraId="30EDD0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2E6E85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3</w:t>
            </w:r>
          </w:p>
        </w:tc>
        <w:tc>
          <w:tcPr>
            <w:tcW w:w="995" w:type="dxa"/>
            <w:noWrap/>
          </w:tcPr>
          <w:p w14:paraId="610E30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787313B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1C76AB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0A56647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8ED99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C7A4346" w14:textId="77777777" w:rsidR="007B3D35" w:rsidRPr="00D8096E" w:rsidRDefault="007B3D35" w:rsidP="00F54E34">
            <w:pPr>
              <w:jc w:val="center"/>
              <w:rPr>
                <w:rFonts w:ascii="Calibri" w:eastAsia="Times New Roman" w:hAnsi="Calibri"/>
              </w:rPr>
            </w:pPr>
            <w:r w:rsidRPr="00D8096E">
              <w:rPr>
                <w:rFonts w:ascii="Calibri" w:eastAsia="Times New Roman" w:hAnsi="Calibri"/>
              </w:rPr>
              <w:t>D13S317</w:t>
            </w:r>
          </w:p>
        </w:tc>
        <w:tc>
          <w:tcPr>
            <w:tcW w:w="976" w:type="dxa"/>
            <w:tcBorders>
              <w:left w:val="single" w:sz="12" w:space="0" w:color="666666"/>
            </w:tcBorders>
            <w:noWrap/>
          </w:tcPr>
          <w:p w14:paraId="497385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6FDB64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B821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8" w:type="dxa"/>
            <w:noWrap/>
          </w:tcPr>
          <w:p w14:paraId="08E2BD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D7E3D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7" w:type="dxa"/>
            <w:tcBorders>
              <w:right w:val="single" w:sz="4" w:space="0" w:color="000000"/>
            </w:tcBorders>
          </w:tcPr>
          <w:p w14:paraId="6F19B97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BF674C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285F0F"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1338</w:t>
            </w:r>
          </w:p>
        </w:tc>
        <w:tc>
          <w:tcPr>
            <w:tcW w:w="976" w:type="dxa"/>
            <w:tcBorders>
              <w:left w:val="single" w:sz="12" w:space="0" w:color="666666"/>
            </w:tcBorders>
            <w:noWrap/>
          </w:tcPr>
          <w:p w14:paraId="4DD39C1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23</w:t>
            </w:r>
          </w:p>
        </w:tc>
        <w:tc>
          <w:tcPr>
            <w:tcW w:w="1051" w:type="dxa"/>
            <w:noWrap/>
          </w:tcPr>
          <w:p w14:paraId="4A16F4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6DBFA7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C8228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0" w:type="dxa"/>
            <w:tcBorders>
              <w:right w:val="single" w:sz="4" w:space="0" w:color="000000"/>
            </w:tcBorders>
            <w:noWrap/>
          </w:tcPr>
          <w:p w14:paraId="585627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2,25</w:t>
            </w:r>
          </w:p>
        </w:tc>
        <w:tc>
          <w:tcPr>
            <w:tcW w:w="967" w:type="dxa"/>
            <w:tcBorders>
              <w:right w:val="single" w:sz="4" w:space="0" w:color="000000"/>
            </w:tcBorders>
          </w:tcPr>
          <w:p w14:paraId="7C2614B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2C386C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8EA88C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9S433</w:t>
            </w:r>
          </w:p>
        </w:tc>
        <w:tc>
          <w:tcPr>
            <w:tcW w:w="976" w:type="dxa"/>
            <w:tcBorders>
              <w:left w:val="single" w:sz="12" w:space="0" w:color="666666"/>
            </w:tcBorders>
            <w:noWrap/>
          </w:tcPr>
          <w:p w14:paraId="788EF52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1F5F49A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95" w:type="dxa"/>
            <w:noWrap/>
          </w:tcPr>
          <w:p w14:paraId="25999B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4.2</w:t>
            </w:r>
          </w:p>
        </w:tc>
        <w:tc>
          <w:tcPr>
            <w:tcW w:w="968" w:type="dxa"/>
            <w:noWrap/>
          </w:tcPr>
          <w:p w14:paraId="10E7E10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2AB1377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67" w:type="dxa"/>
            <w:tcBorders>
              <w:right w:val="single" w:sz="4" w:space="0" w:color="000000"/>
            </w:tcBorders>
          </w:tcPr>
          <w:p w14:paraId="6BA8B8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E47335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160D41" w14:textId="77777777" w:rsidR="007B3D35" w:rsidRPr="00D8096E" w:rsidRDefault="007B3D35" w:rsidP="00F54E34">
            <w:pPr>
              <w:jc w:val="center"/>
              <w:rPr>
                <w:rFonts w:ascii="Calibri" w:eastAsia="Times New Roman" w:hAnsi="Calibri"/>
              </w:rPr>
            </w:pPr>
            <w:r w:rsidRPr="00D8096E">
              <w:rPr>
                <w:rFonts w:ascii="Calibri" w:eastAsia="Times New Roman" w:hAnsi="Calibri"/>
              </w:rPr>
              <w:t>D10S1248</w:t>
            </w:r>
          </w:p>
        </w:tc>
        <w:tc>
          <w:tcPr>
            <w:tcW w:w="976" w:type="dxa"/>
            <w:tcBorders>
              <w:left w:val="single" w:sz="12" w:space="0" w:color="666666"/>
            </w:tcBorders>
            <w:noWrap/>
          </w:tcPr>
          <w:p w14:paraId="030760B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1051" w:type="dxa"/>
            <w:noWrap/>
          </w:tcPr>
          <w:p w14:paraId="4D1607C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95" w:type="dxa"/>
            <w:noWrap/>
          </w:tcPr>
          <w:p w14:paraId="61341E3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77880D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54F4B0C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967" w:type="dxa"/>
            <w:tcBorders>
              <w:right w:val="single" w:sz="4" w:space="0" w:color="000000"/>
            </w:tcBorders>
          </w:tcPr>
          <w:p w14:paraId="4A2E538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3604B2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C896D8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2S1045</w:t>
            </w:r>
          </w:p>
        </w:tc>
        <w:tc>
          <w:tcPr>
            <w:tcW w:w="976" w:type="dxa"/>
            <w:tcBorders>
              <w:left w:val="single" w:sz="12" w:space="0" w:color="666666"/>
            </w:tcBorders>
            <w:noWrap/>
          </w:tcPr>
          <w:p w14:paraId="7F3B43C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1051" w:type="dxa"/>
            <w:noWrap/>
          </w:tcPr>
          <w:p w14:paraId="1FA43F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95" w:type="dxa"/>
            <w:noWrap/>
          </w:tcPr>
          <w:p w14:paraId="7B34384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D6051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6</w:t>
            </w:r>
          </w:p>
        </w:tc>
        <w:tc>
          <w:tcPr>
            <w:tcW w:w="960" w:type="dxa"/>
            <w:tcBorders>
              <w:right w:val="single" w:sz="4" w:space="0" w:color="000000"/>
            </w:tcBorders>
            <w:noWrap/>
          </w:tcPr>
          <w:p w14:paraId="1328C3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7" w:type="dxa"/>
            <w:tcBorders>
              <w:right w:val="single" w:sz="4" w:space="0" w:color="000000"/>
            </w:tcBorders>
          </w:tcPr>
          <w:p w14:paraId="1DE633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F46BFD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02EDA0D"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441</w:t>
            </w:r>
          </w:p>
        </w:tc>
        <w:tc>
          <w:tcPr>
            <w:tcW w:w="976" w:type="dxa"/>
            <w:tcBorders>
              <w:left w:val="single" w:sz="12" w:space="0" w:color="666666"/>
            </w:tcBorders>
            <w:noWrap/>
          </w:tcPr>
          <w:p w14:paraId="606FEC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1051" w:type="dxa"/>
            <w:noWrap/>
          </w:tcPr>
          <w:p w14:paraId="40DF4A8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95" w:type="dxa"/>
            <w:noWrap/>
          </w:tcPr>
          <w:p w14:paraId="513A1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D93C48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68E887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967" w:type="dxa"/>
            <w:tcBorders>
              <w:right w:val="single" w:sz="4" w:space="0" w:color="000000"/>
            </w:tcBorders>
          </w:tcPr>
          <w:p w14:paraId="3B96B2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651EA8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83B155D" w14:textId="77777777" w:rsidR="007B3D35" w:rsidRPr="00D8096E" w:rsidRDefault="007B3D35" w:rsidP="00F54E34">
            <w:pPr>
              <w:jc w:val="center"/>
              <w:rPr>
                <w:rFonts w:ascii="Calibri" w:eastAsia="Times New Roman" w:hAnsi="Calibri"/>
              </w:rPr>
            </w:pPr>
            <w:r w:rsidRPr="00D8096E">
              <w:rPr>
                <w:rFonts w:ascii="Calibri" w:eastAsia="Times New Roman" w:hAnsi="Calibri"/>
              </w:rPr>
              <w:t>D1S1656</w:t>
            </w:r>
          </w:p>
        </w:tc>
        <w:tc>
          <w:tcPr>
            <w:tcW w:w="976" w:type="dxa"/>
            <w:tcBorders>
              <w:left w:val="single" w:sz="12" w:space="0" w:color="666666"/>
            </w:tcBorders>
            <w:noWrap/>
          </w:tcPr>
          <w:p w14:paraId="0DAF84B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3</w:t>
            </w:r>
          </w:p>
        </w:tc>
        <w:tc>
          <w:tcPr>
            <w:tcW w:w="1051" w:type="dxa"/>
            <w:noWrap/>
          </w:tcPr>
          <w:p w14:paraId="2182A0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7</w:t>
            </w:r>
          </w:p>
        </w:tc>
        <w:tc>
          <w:tcPr>
            <w:tcW w:w="995" w:type="dxa"/>
            <w:noWrap/>
          </w:tcPr>
          <w:p w14:paraId="2B62365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1CAC1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0" w:type="dxa"/>
            <w:tcBorders>
              <w:right w:val="single" w:sz="4" w:space="0" w:color="000000"/>
            </w:tcBorders>
            <w:noWrap/>
          </w:tcPr>
          <w:p w14:paraId="0A61CFF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572F5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CCE4AB7"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F9F1DE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2S391</w:t>
            </w:r>
          </w:p>
        </w:tc>
        <w:tc>
          <w:tcPr>
            <w:tcW w:w="976" w:type="dxa"/>
            <w:tcBorders>
              <w:left w:val="single" w:sz="12" w:space="0" w:color="666666"/>
            </w:tcBorders>
            <w:noWrap/>
          </w:tcPr>
          <w:p w14:paraId="664BE19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0</w:t>
            </w:r>
          </w:p>
        </w:tc>
        <w:tc>
          <w:tcPr>
            <w:tcW w:w="1051" w:type="dxa"/>
            <w:noWrap/>
          </w:tcPr>
          <w:p w14:paraId="081B400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4</w:t>
            </w:r>
          </w:p>
        </w:tc>
        <w:tc>
          <w:tcPr>
            <w:tcW w:w="995" w:type="dxa"/>
            <w:noWrap/>
          </w:tcPr>
          <w:p w14:paraId="1874B1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68" w:type="dxa"/>
            <w:noWrap/>
          </w:tcPr>
          <w:p w14:paraId="4FB9FFE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19</w:t>
            </w:r>
          </w:p>
        </w:tc>
        <w:tc>
          <w:tcPr>
            <w:tcW w:w="960" w:type="dxa"/>
            <w:tcBorders>
              <w:right w:val="single" w:sz="4" w:space="0" w:color="000000"/>
            </w:tcBorders>
            <w:noWrap/>
          </w:tcPr>
          <w:p w14:paraId="2D9AAD7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3</w:t>
            </w:r>
          </w:p>
        </w:tc>
        <w:tc>
          <w:tcPr>
            <w:tcW w:w="967" w:type="dxa"/>
            <w:tcBorders>
              <w:right w:val="single" w:sz="4" w:space="0" w:color="000000"/>
            </w:tcBorders>
          </w:tcPr>
          <w:p w14:paraId="21FC72D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E47E6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15398E" w14:textId="77777777" w:rsidR="007B3D35" w:rsidRPr="00D8096E" w:rsidRDefault="007B3D35" w:rsidP="00F54E34">
            <w:pPr>
              <w:jc w:val="center"/>
              <w:rPr>
                <w:rFonts w:ascii="Calibri" w:eastAsia="Times New Roman" w:hAnsi="Calibri"/>
              </w:rPr>
            </w:pPr>
            <w:r w:rsidRPr="00D8096E">
              <w:rPr>
                <w:rFonts w:ascii="Calibri" w:eastAsia="Times New Roman" w:hAnsi="Calibri"/>
              </w:rPr>
              <w:t>SE33</w:t>
            </w:r>
          </w:p>
        </w:tc>
        <w:tc>
          <w:tcPr>
            <w:tcW w:w="976" w:type="dxa"/>
            <w:tcBorders>
              <w:left w:val="single" w:sz="12" w:space="0" w:color="666666"/>
            </w:tcBorders>
            <w:noWrap/>
          </w:tcPr>
          <w:p w14:paraId="664DC5C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29.2</w:t>
            </w:r>
          </w:p>
        </w:tc>
        <w:tc>
          <w:tcPr>
            <w:tcW w:w="1051" w:type="dxa"/>
            <w:noWrap/>
          </w:tcPr>
          <w:p w14:paraId="50A9C1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2,26.2</w:t>
            </w:r>
          </w:p>
        </w:tc>
        <w:tc>
          <w:tcPr>
            <w:tcW w:w="995" w:type="dxa"/>
            <w:noWrap/>
          </w:tcPr>
          <w:p w14:paraId="1B838D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0E106B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25.2</w:t>
            </w:r>
          </w:p>
        </w:tc>
        <w:tc>
          <w:tcPr>
            <w:tcW w:w="960" w:type="dxa"/>
            <w:tcBorders>
              <w:right w:val="single" w:sz="4" w:space="0" w:color="000000"/>
            </w:tcBorders>
            <w:noWrap/>
          </w:tcPr>
          <w:p w14:paraId="73CB74C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7" w:type="dxa"/>
            <w:tcBorders>
              <w:right w:val="single" w:sz="4" w:space="0" w:color="000000"/>
            </w:tcBorders>
          </w:tcPr>
          <w:p w14:paraId="5F4B7E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A8D6C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766726B"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E</w:t>
            </w:r>
          </w:p>
        </w:tc>
        <w:tc>
          <w:tcPr>
            <w:tcW w:w="976" w:type="dxa"/>
            <w:tcBorders>
              <w:left w:val="single" w:sz="12" w:space="0" w:color="666666"/>
            </w:tcBorders>
            <w:noWrap/>
          </w:tcPr>
          <w:p w14:paraId="10405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1051" w:type="dxa"/>
            <w:noWrap/>
          </w:tcPr>
          <w:p w14:paraId="0E4A2E1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D758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5,14</w:t>
            </w:r>
          </w:p>
        </w:tc>
        <w:tc>
          <w:tcPr>
            <w:tcW w:w="968" w:type="dxa"/>
            <w:noWrap/>
          </w:tcPr>
          <w:p w14:paraId="367CB4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69152D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4</w:t>
            </w:r>
          </w:p>
        </w:tc>
        <w:tc>
          <w:tcPr>
            <w:tcW w:w="967" w:type="dxa"/>
            <w:tcBorders>
              <w:right w:val="single" w:sz="4" w:space="0" w:color="000000"/>
            </w:tcBorders>
          </w:tcPr>
          <w:p w14:paraId="6C8021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402A16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945B06"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D</w:t>
            </w:r>
          </w:p>
        </w:tc>
        <w:tc>
          <w:tcPr>
            <w:tcW w:w="976" w:type="dxa"/>
            <w:tcBorders>
              <w:left w:val="single" w:sz="12" w:space="0" w:color="666666"/>
            </w:tcBorders>
            <w:noWrap/>
          </w:tcPr>
          <w:p w14:paraId="4C74F1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3D6F685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12</w:t>
            </w:r>
          </w:p>
        </w:tc>
        <w:tc>
          <w:tcPr>
            <w:tcW w:w="995" w:type="dxa"/>
            <w:noWrap/>
          </w:tcPr>
          <w:p w14:paraId="76031F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8" w:type="dxa"/>
            <w:noWrap/>
          </w:tcPr>
          <w:p w14:paraId="70EDDC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7043876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9AFB0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C89458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3F66706" w14:textId="77777777" w:rsidR="007B3D35" w:rsidRPr="00D8096E" w:rsidRDefault="007B3D35" w:rsidP="00F54E34">
            <w:pPr>
              <w:jc w:val="center"/>
              <w:rPr>
                <w:rFonts w:ascii="Calibri" w:eastAsia="Times New Roman" w:hAnsi="Calibri"/>
              </w:rPr>
            </w:pPr>
            <w:r w:rsidRPr="00D8096E">
              <w:rPr>
                <w:rFonts w:ascii="Calibri" w:eastAsia="Times New Roman" w:hAnsi="Calibri"/>
              </w:rPr>
              <w:t>D6S1043</w:t>
            </w:r>
          </w:p>
        </w:tc>
        <w:tc>
          <w:tcPr>
            <w:tcW w:w="976" w:type="dxa"/>
            <w:tcBorders>
              <w:left w:val="single" w:sz="12" w:space="0" w:color="666666"/>
            </w:tcBorders>
            <w:noWrap/>
          </w:tcPr>
          <w:p w14:paraId="5EDB2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8</w:t>
            </w:r>
          </w:p>
        </w:tc>
        <w:tc>
          <w:tcPr>
            <w:tcW w:w="1051" w:type="dxa"/>
            <w:noWrap/>
          </w:tcPr>
          <w:p w14:paraId="189B35A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156679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743729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8FCA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20</w:t>
            </w:r>
          </w:p>
        </w:tc>
        <w:tc>
          <w:tcPr>
            <w:tcW w:w="967" w:type="dxa"/>
            <w:tcBorders>
              <w:right w:val="single" w:sz="4" w:space="0" w:color="000000"/>
            </w:tcBorders>
          </w:tcPr>
          <w:p w14:paraId="5446006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B0547A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3E3AE4"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1</w:t>
            </w:r>
          </w:p>
        </w:tc>
        <w:tc>
          <w:tcPr>
            <w:tcW w:w="976" w:type="dxa"/>
            <w:tcBorders>
              <w:left w:val="single" w:sz="12" w:space="0" w:color="666666"/>
            </w:tcBorders>
            <w:noWrap/>
          </w:tcPr>
          <w:p w14:paraId="436622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404C5B1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95" w:type="dxa"/>
            <w:noWrap/>
          </w:tcPr>
          <w:p w14:paraId="4C4FC6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B84656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11323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4EA8565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830CA29"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49AE222"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6</w:t>
            </w:r>
          </w:p>
        </w:tc>
        <w:tc>
          <w:tcPr>
            <w:tcW w:w="976" w:type="dxa"/>
            <w:tcBorders>
              <w:left w:val="single" w:sz="12" w:space="0" w:color="666666"/>
            </w:tcBorders>
            <w:noWrap/>
          </w:tcPr>
          <w:p w14:paraId="44E1ED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A65BA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95" w:type="dxa"/>
            <w:noWrap/>
          </w:tcPr>
          <w:p w14:paraId="1BA688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EE0EDD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7610BB2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67" w:type="dxa"/>
            <w:tcBorders>
              <w:right w:val="single" w:sz="4" w:space="0" w:color="000000"/>
            </w:tcBorders>
          </w:tcPr>
          <w:p w14:paraId="7AE8988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7A8597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2C8739E"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0</w:t>
            </w:r>
          </w:p>
        </w:tc>
        <w:tc>
          <w:tcPr>
            <w:tcW w:w="976" w:type="dxa"/>
            <w:tcBorders>
              <w:left w:val="single" w:sz="12" w:space="0" w:color="666666"/>
            </w:tcBorders>
            <w:noWrap/>
          </w:tcPr>
          <w:p w14:paraId="2F083D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A2788E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9BCF2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30AAED2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28596F7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0A16618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63B5CF4"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07C6FB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w:t>
            </w:r>
          </w:p>
        </w:tc>
        <w:tc>
          <w:tcPr>
            <w:tcW w:w="976" w:type="dxa"/>
            <w:tcBorders>
              <w:left w:val="single" w:sz="12" w:space="0" w:color="666666"/>
            </w:tcBorders>
            <w:noWrap/>
          </w:tcPr>
          <w:p w14:paraId="30D678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ED109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24660E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A4620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6F6476E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C32DC5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692EE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69DFC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9</w:t>
            </w:r>
          </w:p>
        </w:tc>
        <w:tc>
          <w:tcPr>
            <w:tcW w:w="976" w:type="dxa"/>
            <w:tcBorders>
              <w:left w:val="single" w:sz="12" w:space="0" w:color="666666"/>
            </w:tcBorders>
            <w:noWrap/>
          </w:tcPr>
          <w:p w14:paraId="6EBA6E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1270D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522C1C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15FEB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57DB570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4A6C89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C21D46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383D2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I</w:t>
            </w:r>
          </w:p>
        </w:tc>
        <w:tc>
          <w:tcPr>
            <w:tcW w:w="976" w:type="dxa"/>
            <w:tcBorders>
              <w:left w:val="single" w:sz="12" w:space="0" w:color="666666"/>
            </w:tcBorders>
            <w:noWrap/>
          </w:tcPr>
          <w:p w14:paraId="338F3C6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90D85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95" w:type="dxa"/>
            <w:noWrap/>
          </w:tcPr>
          <w:p w14:paraId="36BEB54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4D3E5A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0" w:type="dxa"/>
            <w:tcBorders>
              <w:right w:val="single" w:sz="4" w:space="0" w:color="000000"/>
            </w:tcBorders>
            <w:noWrap/>
          </w:tcPr>
          <w:p w14:paraId="6C1895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7" w:type="dxa"/>
            <w:tcBorders>
              <w:right w:val="single" w:sz="4" w:space="0" w:color="000000"/>
            </w:tcBorders>
          </w:tcPr>
          <w:p w14:paraId="0619F0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2581C3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8DDA25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8</w:t>
            </w:r>
          </w:p>
        </w:tc>
        <w:tc>
          <w:tcPr>
            <w:tcW w:w="976" w:type="dxa"/>
            <w:tcBorders>
              <w:left w:val="single" w:sz="12" w:space="0" w:color="666666"/>
            </w:tcBorders>
            <w:noWrap/>
          </w:tcPr>
          <w:p w14:paraId="59A9F5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8416F1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14FAF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907F6E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2197CD8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w:t>
            </w:r>
          </w:p>
        </w:tc>
        <w:tc>
          <w:tcPr>
            <w:tcW w:w="967" w:type="dxa"/>
            <w:tcBorders>
              <w:right w:val="single" w:sz="4" w:space="0" w:color="000000"/>
            </w:tcBorders>
          </w:tcPr>
          <w:p w14:paraId="57B4136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D5721A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3F821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7</w:t>
            </w:r>
          </w:p>
        </w:tc>
        <w:tc>
          <w:tcPr>
            <w:tcW w:w="976" w:type="dxa"/>
            <w:tcBorders>
              <w:left w:val="single" w:sz="12" w:space="0" w:color="666666"/>
            </w:tcBorders>
            <w:noWrap/>
          </w:tcPr>
          <w:p w14:paraId="146E55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D291F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95" w:type="dxa"/>
            <w:noWrap/>
          </w:tcPr>
          <w:p w14:paraId="1436D71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6E5B0A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4B775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0D31DF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668AB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2B24DA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19</w:t>
            </w:r>
          </w:p>
        </w:tc>
        <w:tc>
          <w:tcPr>
            <w:tcW w:w="976" w:type="dxa"/>
            <w:tcBorders>
              <w:left w:val="single" w:sz="12" w:space="0" w:color="666666"/>
            </w:tcBorders>
            <w:noWrap/>
          </w:tcPr>
          <w:p w14:paraId="2D598E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5FB143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2E8599D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66B2F5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6904B1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42D21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A1BE42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2E4475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2</w:t>
            </w:r>
          </w:p>
        </w:tc>
        <w:tc>
          <w:tcPr>
            <w:tcW w:w="976" w:type="dxa"/>
            <w:tcBorders>
              <w:left w:val="single" w:sz="12" w:space="0" w:color="666666"/>
            </w:tcBorders>
            <w:noWrap/>
          </w:tcPr>
          <w:p w14:paraId="7A921C5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25716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7201F4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00549B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5E9F0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2ABB9A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5957F1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B0D6885" w14:textId="77777777" w:rsidR="007B3D35" w:rsidRPr="00D8096E" w:rsidRDefault="007B3D35" w:rsidP="00F54E34">
            <w:pPr>
              <w:jc w:val="center"/>
              <w:rPr>
                <w:rFonts w:ascii="Calibri" w:eastAsia="Times New Roman" w:hAnsi="Calibri"/>
              </w:rPr>
            </w:pPr>
            <w:r w:rsidRPr="00D8096E">
              <w:rPr>
                <w:rFonts w:ascii="Calibri" w:eastAsia="Times New Roman" w:hAnsi="Calibri"/>
              </w:rPr>
              <w:lastRenderedPageBreak/>
              <w:t>DYS393</w:t>
            </w:r>
          </w:p>
        </w:tc>
        <w:tc>
          <w:tcPr>
            <w:tcW w:w="976" w:type="dxa"/>
            <w:tcBorders>
              <w:left w:val="single" w:sz="12" w:space="0" w:color="666666"/>
            </w:tcBorders>
            <w:noWrap/>
          </w:tcPr>
          <w:p w14:paraId="6C6F659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89969A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0077528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CA618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0B18118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3566033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152D47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33A4F3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0</w:t>
            </w:r>
          </w:p>
        </w:tc>
        <w:tc>
          <w:tcPr>
            <w:tcW w:w="976" w:type="dxa"/>
            <w:tcBorders>
              <w:left w:val="single" w:sz="12" w:space="0" w:color="666666"/>
              <w:bottom w:val="single" w:sz="4" w:space="0" w:color="666666"/>
            </w:tcBorders>
            <w:noWrap/>
          </w:tcPr>
          <w:p w14:paraId="1EFE602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FBB8A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78B235D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67C8A5D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178E10A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7" w:type="dxa"/>
            <w:tcBorders>
              <w:right w:val="single" w:sz="4" w:space="0" w:color="000000"/>
            </w:tcBorders>
          </w:tcPr>
          <w:p w14:paraId="4020B1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D1CD03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1AE2A9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5 a/b</w:t>
            </w:r>
          </w:p>
        </w:tc>
        <w:tc>
          <w:tcPr>
            <w:tcW w:w="976" w:type="dxa"/>
            <w:tcBorders>
              <w:right w:val="single" w:sz="12" w:space="0" w:color="666666"/>
            </w:tcBorders>
          </w:tcPr>
          <w:p w14:paraId="31A45C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098E2F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95" w:type="dxa"/>
            <w:noWrap/>
          </w:tcPr>
          <w:p w14:paraId="2EC57E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98D97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60" w:type="dxa"/>
            <w:tcBorders>
              <w:right w:val="single" w:sz="4" w:space="0" w:color="000000"/>
            </w:tcBorders>
            <w:noWrap/>
          </w:tcPr>
          <w:p w14:paraId="780AD07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7" w:type="dxa"/>
            <w:tcBorders>
              <w:right w:val="single" w:sz="4" w:space="0" w:color="000000"/>
            </w:tcBorders>
          </w:tcPr>
          <w:p w14:paraId="51EB5B5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3DC7E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6D5248"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8</w:t>
            </w:r>
          </w:p>
        </w:tc>
        <w:tc>
          <w:tcPr>
            <w:tcW w:w="976" w:type="dxa"/>
            <w:tcBorders>
              <w:left w:val="single" w:sz="12" w:space="0" w:color="666666"/>
            </w:tcBorders>
            <w:noWrap/>
          </w:tcPr>
          <w:p w14:paraId="2DFA6EB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B776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2DAB4F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028BBA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55B4FE7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7" w:type="dxa"/>
            <w:tcBorders>
              <w:right w:val="single" w:sz="4" w:space="0" w:color="000000"/>
            </w:tcBorders>
          </w:tcPr>
          <w:p w14:paraId="1B9215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4BB7DE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2A7CED"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81</w:t>
            </w:r>
          </w:p>
        </w:tc>
        <w:tc>
          <w:tcPr>
            <w:tcW w:w="976" w:type="dxa"/>
            <w:tcBorders>
              <w:left w:val="single" w:sz="12" w:space="0" w:color="666666"/>
            </w:tcBorders>
            <w:noWrap/>
          </w:tcPr>
          <w:p w14:paraId="000756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4952F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5A3C9C6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24956D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0" w:type="dxa"/>
            <w:tcBorders>
              <w:right w:val="single" w:sz="4" w:space="0" w:color="000000"/>
            </w:tcBorders>
            <w:noWrap/>
          </w:tcPr>
          <w:p w14:paraId="32944E4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7" w:type="dxa"/>
            <w:tcBorders>
              <w:right w:val="single" w:sz="4" w:space="0" w:color="000000"/>
            </w:tcBorders>
          </w:tcPr>
          <w:p w14:paraId="7E8B6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CA78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7D9722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49</w:t>
            </w:r>
          </w:p>
        </w:tc>
        <w:tc>
          <w:tcPr>
            <w:tcW w:w="976" w:type="dxa"/>
            <w:tcBorders>
              <w:left w:val="single" w:sz="12" w:space="0" w:color="666666"/>
            </w:tcBorders>
            <w:noWrap/>
          </w:tcPr>
          <w:p w14:paraId="1BFD83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98B89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68EDC4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4891E7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B61BE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0FDDB7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A09A62A"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D89E0D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33</w:t>
            </w:r>
          </w:p>
        </w:tc>
        <w:tc>
          <w:tcPr>
            <w:tcW w:w="976" w:type="dxa"/>
            <w:tcBorders>
              <w:left w:val="single" w:sz="12" w:space="0" w:color="666666"/>
            </w:tcBorders>
            <w:noWrap/>
          </w:tcPr>
          <w:p w14:paraId="6D8355B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27B73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504BD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1DA48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E25F3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0E9F2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20D0A3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F388EE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35</w:t>
            </w:r>
          </w:p>
        </w:tc>
        <w:tc>
          <w:tcPr>
            <w:tcW w:w="976" w:type="dxa"/>
            <w:tcBorders>
              <w:left w:val="single" w:sz="12" w:space="0" w:color="666666"/>
            </w:tcBorders>
            <w:noWrap/>
          </w:tcPr>
          <w:p w14:paraId="17CEC7E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2D895A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79F3121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D0A137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069A642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7" w:type="dxa"/>
            <w:tcBorders>
              <w:right w:val="single" w:sz="4" w:space="0" w:color="000000"/>
            </w:tcBorders>
          </w:tcPr>
          <w:p w14:paraId="6BFFDEA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9C3CA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4D317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43</w:t>
            </w:r>
          </w:p>
        </w:tc>
        <w:tc>
          <w:tcPr>
            <w:tcW w:w="976" w:type="dxa"/>
            <w:tcBorders>
              <w:left w:val="single" w:sz="12" w:space="0" w:color="666666"/>
            </w:tcBorders>
            <w:noWrap/>
          </w:tcPr>
          <w:p w14:paraId="016EEA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1720ABC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5B69BBA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25169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38C6E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0532A2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343C1E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ECF810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8</w:t>
            </w:r>
          </w:p>
        </w:tc>
        <w:tc>
          <w:tcPr>
            <w:tcW w:w="976" w:type="dxa"/>
            <w:tcBorders>
              <w:left w:val="single" w:sz="12" w:space="0" w:color="666666"/>
            </w:tcBorders>
            <w:noWrap/>
          </w:tcPr>
          <w:p w14:paraId="3994C7F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BC9252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EA326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4128EE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770231F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2A4424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A0860E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73A6EC"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6</w:t>
            </w:r>
          </w:p>
        </w:tc>
        <w:tc>
          <w:tcPr>
            <w:tcW w:w="976" w:type="dxa"/>
            <w:tcBorders>
              <w:left w:val="single" w:sz="12" w:space="0" w:color="666666"/>
            </w:tcBorders>
            <w:noWrap/>
          </w:tcPr>
          <w:p w14:paraId="54D76EF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7C811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014609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6E0123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D286F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6341AF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D7C4E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7A9DBD" w14:textId="77777777" w:rsidR="007B3D35" w:rsidRPr="00D8096E" w:rsidRDefault="007B3D35" w:rsidP="00F54E34">
            <w:pPr>
              <w:jc w:val="center"/>
              <w:rPr>
                <w:rFonts w:ascii="Calibri" w:eastAsia="Times New Roman" w:hAnsi="Calibri"/>
              </w:rPr>
            </w:pPr>
            <w:r w:rsidRPr="00D8096E">
              <w:rPr>
                <w:rFonts w:ascii="Calibri" w:eastAsia="Times New Roman" w:hAnsi="Calibri"/>
              </w:rPr>
              <w:t>Y-GATA-H4</w:t>
            </w:r>
          </w:p>
        </w:tc>
        <w:tc>
          <w:tcPr>
            <w:tcW w:w="976" w:type="dxa"/>
            <w:tcBorders>
              <w:right w:val="single" w:sz="12" w:space="0" w:color="666666"/>
            </w:tcBorders>
          </w:tcPr>
          <w:p w14:paraId="2102465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6F5204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8731FC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396C4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3A0B85F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671F1E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1099E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3A9BB59" w14:textId="77777777" w:rsidR="007B3D35" w:rsidRPr="00D8096E" w:rsidRDefault="007B3D35" w:rsidP="00F54E34">
            <w:pPr>
              <w:jc w:val="center"/>
              <w:rPr>
                <w:rFonts w:ascii="Calibri" w:eastAsia="Times New Roman" w:hAnsi="Calibri"/>
              </w:rPr>
            </w:pPr>
            <w:r w:rsidRPr="00D8096E">
              <w:rPr>
                <w:rFonts w:ascii="Calibri" w:eastAsia="Times New Roman" w:hAnsi="Calibri"/>
              </w:rPr>
              <w:t>Yindel</w:t>
            </w:r>
          </w:p>
        </w:tc>
        <w:tc>
          <w:tcPr>
            <w:tcW w:w="976" w:type="dxa"/>
            <w:tcBorders>
              <w:left w:val="single" w:sz="12" w:space="0" w:color="666666"/>
            </w:tcBorders>
            <w:noWrap/>
          </w:tcPr>
          <w:p w14:paraId="2184E84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2CEAB7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D9450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4DE392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2E84E32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B0B06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68EC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1C5DA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27</w:t>
            </w:r>
          </w:p>
        </w:tc>
        <w:tc>
          <w:tcPr>
            <w:tcW w:w="976" w:type="dxa"/>
            <w:tcBorders>
              <w:left w:val="single" w:sz="12" w:space="0" w:color="666666"/>
            </w:tcBorders>
            <w:noWrap/>
          </w:tcPr>
          <w:p w14:paraId="3040CB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40CE70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4AD06D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911228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0" w:type="dxa"/>
            <w:tcBorders>
              <w:right w:val="single" w:sz="4" w:space="0" w:color="000000"/>
            </w:tcBorders>
            <w:noWrap/>
          </w:tcPr>
          <w:p w14:paraId="61671CD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BCB39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B616F9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A436CD7"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60</w:t>
            </w:r>
          </w:p>
        </w:tc>
        <w:tc>
          <w:tcPr>
            <w:tcW w:w="976" w:type="dxa"/>
            <w:tcBorders>
              <w:left w:val="single" w:sz="12" w:space="0" w:color="666666"/>
            </w:tcBorders>
            <w:noWrap/>
          </w:tcPr>
          <w:p w14:paraId="77B33A0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1C570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7E8C62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ABD7B6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0233874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DD910A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1ED60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4024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18</w:t>
            </w:r>
          </w:p>
        </w:tc>
        <w:tc>
          <w:tcPr>
            <w:tcW w:w="976" w:type="dxa"/>
            <w:tcBorders>
              <w:left w:val="single" w:sz="12" w:space="0" w:color="666666"/>
            </w:tcBorders>
            <w:noWrap/>
          </w:tcPr>
          <w:p w14:paraId="26E25A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4B41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1D2E2C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F5B8F1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7</w:t>
            </w:r>
          </w:p>
        </w:tc>
        <w:tc>
          <w:tcPr>
            <w:tcW w:w="960" w:type="dxa"/>
            <w:tcBorders>
              <w:right w:val="single" w:sz="4" w:space="0" w:color="000000"/>
            </w:tcBorders>
            <w:noWrap/>
          </w:tcPr>
          <w:p w14:paraId="468C2B1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A5DAF6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1E78B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5060C6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9</w:t>
            </w:r>
          </w:p>
        </w:tc>
        <w:tc>
          <w:tcPr>
            <w:tcW w:w="976" w:type="dxa"/>
            <w:tcBorders>
              <w:left w:val="single" w:sz="12" w:space="0" w:color="666666"/>
            </w:tcBorders>
            <w:noWrap/>
          </w:tcPr>
          <w:p w14:paraId="5415E1C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68318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E3EDA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C62A4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960" w:type="dxa"/>
            <w:tcBorders>
              <w:right w:val="single" w:sz="4" w:space="0" w:color="000000"/>
            </w:tcBorders>
            <w:noWrap/>
          </w:tcPr>
          <w:p w14:paraId="4F5BDD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25B8C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96B9BE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509C57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F387S1</w:t>
            </w:r>
          </w:p>
        </w:tc>
        <w:tc>
          <w:tcPr>
            <w:tcW w:w="976" w:type="dxa"/>
            <w:tcBorders>
              <w:left w:val="single" w:sz="12" w:space="0" w:color="666666"/>
            </w:tcBorders>
            <w:noWrap/>
          </w:tcPr>
          <w:p w14:paraId="12E86C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99351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23B25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D0B53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7</w:t>
            </w:r>
          </w:p>
        </w:tc>
        <w:tc>
          <w:tcPr>
            <w:tcW w:w="960" w:type="dxa"/>
            <w:tcBorders>
              <w:right w:val="single" w:sz="4" w:space="0" w:color="000000"/>
            </w:tcBorders>
            <w:noWrap/>
          </w:tcPr>
          <w:p w14:paraId="067E9A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EBAD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1814C6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047F02B" w14:textId="77777777" w:rsidR="007B3D35" w:rsidRPr="00D8096E" w:rsidRDefault="007B3D35" w:rsidP="00F54E34">
            <w:pPr>
              <w:jc w:val="center"/>
              <w:rPr>
                <w:rFonts w:ascii="Calibri" w:eastAsia="Times New Roman" w:hAnsi="Calibri"/>
              </w:rPr>
            </w:pPr>
            <w:r w:rsidRPr="00D8096E">
              <w:rPr>
                <w:rFonts w:ascii="Calibri" w:eastAsia="Times New Roman" w:hAnsi="Calibri"/>
              </w:rPr>
              <w:t>QS1</w:t>
            </w:r>
          </w:p>
        </w:tc>
        <w:tc>
          <w:tcPr>
            <w:tcW w:w="976" w:type="dxa"/>
            <w:tcBorders>
              <w:left w:val="single" w:sz="12" w:space="0" w:color="666666"/>
            </w:tcBorders>
            <w:noWrap/>
          </w:tcPr>
          <w:p w14:paraId="62D5448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1051" w:type="dxa"/>
            <w:noWrap/>
          </w:tcPr>
          <w:p w14:paraId="2AB32E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95" w:type="dxa"/>
            <w:noWrap/>
          </w:tcPr>
          <w:p w14:paraId="3705770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8" w:type="dxa"/>
            <w:noWrap/>
          </w:tcPr>
          <w:p w14:paraId="67B517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0" w:type="dxa"/>
            <w:tcBorders>
              <w:right w:val="single" w:sz="4" w:space="0" w:color="000000"/>
            </w:tcBorders>
            <w:noWrap/>
          </w:tcPr>
          <w:p w14:paraId="2951559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7" w:type="dxa"/>
            <w:tcBorders>
              <w:right w:val="single" w:sz="4" w:space="0" w:color="000000"/>
            </w:tcBorders>
          </w:tcPr>
          <w:p w14:paraId="304C7D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B03EE0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85CC57C" w14:textId="77777777" w:rsidR="007B3D35" w:rsidRPr="00D8096E" w:rsidRDefault="007B3D35" w:rsidP="00F54E34">
            <w:pPr>
              <w:jc w:val="center"/>
              <w:rPr>
                <w:rFonts w:ascii="Calibri" w:eastAsia="Times New Roman" w:hAnsi="Calibri"/>
              </w:rPr>
            </w:pPr>
            <w:r w:rsidRPr="00D8096E">
              <w:rPr>
                <w:rFonts w:ascii="Calibri" w:eastAsia="Times New Roman" w:hAnsi="Calibri"/>
              </w:rPr>
              <w:t>QS2</w:t>
            </w:r>
          </w:p>
        </w:tc>
        <w:tc>
          <w:tcPr>
            <w:tcW w:w="976" w:type="dxa"/>
            <w:tcBorders>
              <w:left w:val="single" w:sz="12" w:space="0" w:color="666666"/>
            </w:tcBorders>
            <w:noWrap/>
          </w:tcPr>
          <w:p w14:paraId="7A111D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1051" w:type="dxa"/>
            <w:noWrap/>
          </w:tcPr>
          <w:p w14:paraId="7DA4F18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95" w:type="dxa"/>
            <w:noWrap/>
          </w:tcPr>
          <w:p w14:paraId="3BD23C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8" w:type="dxa"/>
            <w:noWrap/>
          </w:tcPr>
          <w:p w14:paraId="0B5F5C3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64617D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7" w:type="dxa"/>
            <w:tcBorders>
              <w:right w:val="single" w:sz="4" w:space="0" w:color="000000"/>
            </w:tcBorders>
          </w:tcPr>
          <w:p w14:paraId="0B168B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27AE4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0D03D77"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132</w:t>
            </w:r>
          </w:p>
        </w:tc>
        <w:tc>
          <w:tcPr>
            <w:tcW w:w="976" w:type="dxa"/>
            <w:tcBorders>
              <w:left w:val="single" w:sz="12" w:space="0" w:color="666666"/>
            </w:tcBorders>
            <w:noWrap/>
          </w:tcPr>
          <w:p w14:paraId="2FD2E8D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493BDF3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18F0248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4FB5B1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62660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F1C0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6F9A0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FA0C3A8"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423</w:t>
            </w:r>
          </w:p>
        </w:tc>
        <w:tc>
          <w:tcPr>
            <w:tcW w:w="976" w:type="dxa"/>
            <w:tcBorders>
              <w:left w:val="single" w:sz="12" w:space="0" w:color="666666"/>
            </w:tcBorders>
            <w:noWrap/>
          </w:tcPr>
          <w:p w14:paraId="057EEA7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70F5700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12D7C17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7A25D5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86B90B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19AB4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r w:rsidR="007B3D35" w:rsidRPr="00A32533" w14:paraId="152D705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7CEF9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8378</w:t>
            </w:r>
          </w:p>
        </w:tc>
        <w:tc>
          <w:tcPr>
            <w:tcW w:w="976" w:type="dxa"/>
            <w:tcBorders>
              <w:left w:val="single" w:sz="12" w:space="0" w:color="666666"/>
            </w:tcBorders>
            <w:noWrap/>
          </w:tcPr>
          <w:p w14:paraId="7100D69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48352B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AC1AD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8" w:type="dxa"/>
            <w:noWrap/>
          </w:tcPr>
          <w:p w14:paraId="333B126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C3DCC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9CA69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A9FFE6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B3B98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4</w:t>
            </w:r>
          </w:p>
        </w:tc>
        <w:tc>
          <w:tcPr>
            <w:tcW w:w="976" w:type="dxa"/>
            <w:tcBorders>
              <w:left w:val="single" w:sz="12" w:space="0" w:color="666666"/>
            </w:tcBorders>
            <w:noWrap/>
          </w:tcPr>
          <w:p w14:paraId="084965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1051" w:type="dxa"/>
            <w:noWrap/>
          </w:tcPr>
          <w:p w14:paraId="02D88A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4845E9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3D1F8D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E71BB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C38D06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w:t>
            </w:r>
          </w:p>
        </w:tc>
      </w:tr>
      <w:tr w:rsidR="007B3D35" w:rsidRPr="00A32533" w14:paraId="50E0FF9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F04A94"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9</w:t>
            </w:r>
          </w:p>
        </w:tc>
        <w:tc>
          <w:tcPr>
            <w:tcW w:w="976" w:type="dxa"/>
            <w:tcBorders>
              <w:left w:val="single" w:sz="12" w:space="0" w:color="666666"/>
            </w:tcBorders>
            <w:noWrap/>
          </w:tcPr>
          <w:p w14:paraId="0B69E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1051" w:type="dxa"/>
            <w:noWrap/>
          </w:tcPr>
          <w:p w14:paraId="788FD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416BD2C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08308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DD96F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98C27D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r>
      <w:tr w:rsidR="007B3D35" w:rsidRPr="00A32533" w14:paraId="640D1C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B9AB8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1</w:t>
            </w:r>
          </w:p>
        </w:tc>
        <w:tc>
          <w:tcPr>
            <w:tcW w:w="976" w:type="dxa"/>
            <w:tcBorders>
              <w:left w:val="single" w:sz="12" w:space="0" w:color="666666"/>
            </w:tcBorders>
            <w:noWrap/>
          </w:tcPr>
          <w:p w14:paraId="07F54C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31</w:t>
            </w:r>
          </w:p>
        </w:tc>
        <w:tc>
          <w:tcPr>
            <w:tcW w:w="1051" w:type="dxa"/>
            <w:noWrap/>
          </w:tcPr>
          <w:p w14:paraId="6881E6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95" w:type="dxa"/>
            <w:noWrap/>
          </w:tcPr>
          <w:p w14:paraId="5A6B6B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8" w:type="dxa"/>
            <w:noWrap/>
          </w:tcPr>
          <w:p w14:paraId="65F70CA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1ADDD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612A3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2</w:t>
            </w:r>
          </w:p>
        </w:tc>
      </w:tr>
      <w:tr w:rsidR="007B3D35" w:rsidRPr="00A32533" w14:paraId="6BF3FA5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FF9D7A"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3</w:t>
            </w:r>
          </w:p>
        </w:tc>
        <w:tc>
          <w:tcPr>
            <w:tcW w:w="976" w:type="dxa"/>
            <w:tcBorders>
              <w:left w:val="single" w:sz="12" w:space="0" w:color="666666"/>
            </w:tcBorders>
            <w:noWrap/>
          </w:tcPr>
          <w:p w14:paraId="1A4940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1051" w:type="dxa"/>
            <w:noWrap/>
          </w:tcPr>
          <w:p w14:paraId="072B917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2D791C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1A4983F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58C22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51BF0D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w:t>
            </w:r>
          </w:p>
        </w:tc>
      </w:tr>
      <w:tr w:rsidR="007B3D35" w:rsidRPr="00A32533" w14:paraId="7CEF4A3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9D7D452"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4</w:t>
            </w:r>
          </w:p>
        </w:tc>
        <w:tc>
          <w:tcPr>
            <w:tcW w:w="976" w:type="dxa"/>
            <w:tcBorders>
              <w:left w:val="single" w:sz="12" w:space="0" w:color="666666"/>
            </w:tcBorders>
            <w:noWrap/>
          </w:tcPr>
          <w:p w14:paraId="37F8F2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6</w:t>
            </w:r>
          </w:p>
        </w:tc>
        <w:tc>
          <w:tcPr>
            <w:tcW w:w="1051" w:type="dxa"/>
            <w:noWrap/>
          </w:tcPr>
          <w:p w14:paraId="648A783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c>
          <w:tcPr>
            <w:tcW w:w="995" w:type="dxa"/>
            <w:noWrap/>
          </w:tcPr>
          <w:p w14:paraId="2F3254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68" w:type="dxa"/>
            <w:noWrap/>
          </w:tcPr>
          <w:p w14:paraId="38D73A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33FF2C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5F55E2E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r>
      <w:tr w:rsidR="007B3D35" w:rsidRPr="00A32533" w14:paraId="35CE680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2FF92C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5</w:t>
            </w:r>
          </w:p>
        </w:tc>
        <w:tc>
          <w:tcPr>
            <w:tcW w:w="976" w:type="dxa"/>
            <w:tcBorders>
              <w:left w:val="single" w:sz="12" w:space="0" w:color="666666"/>
            </w:tcBorders>
            <w:noWrap/>
          </w:tcPr>
          <w:p w14:paraId="21AD97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1.1,27</w:t>
            </w:r>
          </w:p>
        </w:tc>
        <w:tc>
          <w:tcPr>
            <w:tcW w:w="1051" w:type="dxa"/>
            <w:noWrap/>
          </w:tcPr>
          <w:p w14:paraId="1B86F79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95" w:type="dxa"/>
            <w:noWrap/>
          </w:tcPr>
          <w:p w14:paraId="23D5B18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c>
          <w:tcPr>
            <w:tcW w:w="968" w:type="dxa"/>
            <w:noWrap/>
          </w:tcPr>
          <w:p w14:paraId="5809498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757DCE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0C2374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5</w:t>
            </w:r>
          </w:p>
        </w:tc>
      </w:tr>
      <w:tr w:rsidR="007B3D35" w:rsidRPr="00A32533" w14:paraId="38DD85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A7A4703"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6</w:t>
            </w:r>
          </w:p>
        </w:tc>
        <w:tc>
          <w:tcPr>
            <w:tcW w:w="976" w:type="dxa"/>
            <w:tcBorders>
              <w:left w:val="single" w:sz="12" w:space="0" w:color="666666"/>
            </w:tcBorders>
            <w:noWrap/>
          </w:tcPr>
          <w:p w14:paraId="50031B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w:t>
            </w:r>
          </w:p>
        </w:tc>
        <w:tc>
          <w:tcPr>
            <w:tcW w:w="1051" w:type="dxa"/>
            <w:noWrap/>
          </w:tcPr>
          <w:p w14:paraId="223B31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95" w:type="dxa"/>
            <w:noWrap/>
          </w:tcPr>
          <w:p w14:paraId="53DFA9D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8" w:type="dxa"/>
            <w:noWrap/>
          </w:tcPr>
          <w:p w14:paraId="4682BC5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208175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2189A7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r>
      <w:tr w:rsidR="007B3D35" w:rsidRPr="00A32533" w14:paraId="180C6A5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554FB79"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8</w:t>
            </w:r>
          </w:p>
        </w:tc>
        <w:tc>
          <w:tcPr>
            <w:tcW w:w="976" w:type="dxa"/>
            <w:tcBorders>
              <w:left w:val="single" w:sz="12" w:space="0" w:color="666666"/>
            </w:tcBorders>
            <w:noWrap/>
          </w:tcPr>
          <w:p w14:paraId="484006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1,23.1</w:t>
            </w:r>
          </w:p>
        </w:tc>
        <w:tc>
          <w:tcPr>
            <w:tcW w:w="1051" w:type="dxa"/>
            <w:noWrap/>
          </w:tcPr>
          <w:p w14:paraId="5B3345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58F5AA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c>
          <w:tcPr>
            <w:tcW w:w="968" w:type="dxa"/>
            <w:noWrap/>
          </w:tcPr>
          <w:p w14:paraId="63A39E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6F241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6B710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r>
      <w:tr w:rsidR="007B3D35" w:rsidRPr="00A32533" w14:paraId="7BB28EFE"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F57FAE6" w14:textId="77777777" w:rsidR="007B3D35" w:rsidRPr="00D8096E" w:rsidRDefault="007B3D35" w:rsidP="00F54E34">
            <w:pPr>
              <w:jc w:val="center"/>
              <w:rPr>
                <w:rFonts w:ascii="Calibri" w:eastAsia="Times New Roman" w:hAnsi="Calibri"/>
              </w:rPr>
            </w:pPr>
            <w:r w:rsidRPr="00D8096E">
              <w:rPr>
                <w:rFonts w:ascii="Calibri" w:eastAsia="Times New Roman" w:hAnsi="Calibri"/>
              </w:rPr>
              <w:t>HPRTB</w:t>
            </w:r>
          </w:p>
        </w:tc>
        <w:tc>
          <w:tcPr>
            <w:tcW w:w="976" w:type="dxa"/>
            <w:tcBorders>
              <w:left w:val="single" w:sz="12" w:space="0" w:color="666666"/>
            </w:tcBorders>
            <w:noWrap/>
          </w:tcPr>
          <w:p w14:paraId="5D410FF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1051" w:type="dxa"/>
            <w:noWrap/>
          </w:tcPr>
          <w:p w14:paraId="240F2CD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7538C67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1E23B0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A25F2A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CDB14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bl>
    <w:p w14:paraId="4A9994E1" w14:textId="77777777" w:rsidR="007B3D35" w:rsidRDefault="007B3D35" w:rsidP="004130AE"/>
    <w:p w14:paraId="00F1495E" w14:textId="77777777" w:rsidR="007B3D35" w:rsidRDefault="007B3D35" w:rsidP="004130AE"/>
    <w:p w14:paraId="1B8ADAB2" w14:textId="627EAA3A" w:rsidR="002D67F5" w:rsidRDefault="002D67F5" w:rsidP="004130AE">
      <w:r>
        <w:t>The standard positive controls located in the Operating Procedure standard settings files are no longer read.  The centralized file was created from a table of loci found in standard positive controls.  Software to generate the centralized XML file from the allele table is included in the</w:t>
      </w:r>
      <w:r w:rsidR="00D165B7">
        <w:t xml:space="preserve"> OSIRIS source repository.</w:t>
      </w:r>
    </w:p>
    <w:p w14:paraId="6CC23301" w14:textId="0784AD07" w:rsidR="00E87E88" w:rsidRDefault="00E87E88">
      <w:r>
        <w:br w:type="page"/>
      </w:r>
    </w:p>
    <w:p w14:paraId="07EE9354" w14:textId="77777777" w:rsidR="004130AE" w:rsidRDefault="004130AE" w:rsidP="004130AE"/>
    <w:p w14:paraId="712BAE2A" w14:textId="77777777" w:rsidR="004130AE" w:rsidRPr="00C02FBF" w:rsidRDefault="004130AE" w:rsidP="004130AE">
      <w:pPr>
        <w:pStyle w:val="Heading4"/>
        <w:rPr>
          <w:b/>
        </w:rPr>
      </w:pPr>
      <w:bookmarkStart w:id="164" w:name="_Core/Extended/Interlocus_Boundaries"/>
      <w:bookmarkStart w:id="165" w:name="_Toc521412211"/>
      <w:bookmarkStart w:id="166" w:name="_Toc525418990"/>
      <w:bookmarkEnd w:id="164"/>
      <w:r w:rsidRPr="00C02FBF">
        <w:rPr>
          <w:b/>
        </w:rPr>
        <w:t>Core/Extended/Interlocus Boundaries</w:t>
      </w:r>
      <w:bookmarkEnd w:id="165"/>
      <w:bookmarkEnd w:id="166"/>
    </w:p>
    <w:p w14:paraId="33C56464" w14:textId="3A15E699" w:rsidR="00C83A7E" w:rsidRPr="00C83A7E" w:rsidRDefault="00C83A7E" w:rsidP="005030E4">
      <w:r>
        <w:t>The following diagram illustrate</w:t>
      </w:r>
      <w:r w:rsidR="00E80F20">
        <w:t>s</w:t>
      </w:r>
      <w:r>
        <w:t xml:space="preserve"> the </w:t>
      </w:r>
      <w:r w:rsidR="00E80F20">
        <w:t xml:space="preserve">concepts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w:t>
      </w:r>
      <w:r w:rsidR="0091458D" w:rsidRPr="00F01E14">
        <w:rPr>
          <w:i/>
        </w:rPr>
        <w:t>It does not reflect the actual kit definition boundaries</w:t>
      </w:r>
      <w:r w:rsidRPr="00F01E14">
        <w:rPr>
          <w:i/>
        </w:rPr>
        <w:t>.</w:t>
      </w:r>
      <w:r>
        <w:t xml:space="preserve">  The </w:t>
      </w:r>
      <w:r w:rsidRPr="00942F66">
        <w:rPr>
          <w:u w:val="single"/>
        </w:rPr>
        <w:t>core locus</w:t>
      </w:r>
      <w:r>
        <w:t xml:space="preserve"> is bounded by the top and bottom ladder alleles</w:t>
      </w:r>
      <w:r w:rsidR="0091458D">
        <w:t xml:space="preserve"> as can be seen in all three loci</w:t>
      </w:r>
      <w:r>
        <w:t xml:space="preserve">.  The </w:t>
      </w:r>
      <w:r w:rsidRPr="00942F66">
        <w:rPr>
          <w:u w:val="single"/>
        </w:rPr>
        <w:t>extended locus</w:t>
      </w:r>
      <w:r>
        <w:t xml:space="preserve">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w:t>
      </w:r>
      <w:r w:rsidRPr="00942F66">
        <w:rPr>
          <w:u w:val="single"/>
        </w:rPr>
        <w:t>interlocus</w:t>
      </w:r>
      <w:r>
        <w:t xml:space="preserve"> lies between </w:t>
      </w:r>
      <w:r w:rsidR="00043D40">
        <w:t xml:space="preserve">the </w:t>
      </w:r>
      <w:r>
        <w:t>extended locus</w:t>
      </w:r>
      <w:r w:rsidR="00F848DC">
        <w:t xml:space="preserve"> of </w:t>
      </w:r>
      <w:r w:rsidR="00942F66">
        <w:t xml:space="preserve">two </w:t>
      </w:r>
      <w:r w:rsidR="00E80F20">
        <w:t xml:space="preserve">neighboring </w:t>
      </w:r>
      <w:r w:rsidR="00F848DC">
        <w:t xml:space="preserve">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FixedChar"/>
        </w:rPr>
        <w:t>Ignore artifacts smaller than</w:t>
      </w:r>
      <w:r w:rsidR="00F848DC">
        <w:t xml:space="preserve">” </w:t>
      </w:r>
      <w:r w:rsidR="008A58EE">
        <w:t>setting</w:t>
      </w:r>
      <w:r w:rsidR="00F848DC">
        <w:t xml:space="preserve"> in th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range of the analysis</w:t>
      </w:r>
      <w:r w:rsidR="00EC2F67">
        <w:t>, or, optionally, by the parameter “Max ILS-BP For Extended Locus” on the Sample Limits tab (see below)</w:t>
      </w:r>
      <w:r w:rsidR="00571E23">
        <w:t>.</w:t>
      </w:r>
    </w:p>
    <w:p w14:paraId="36A90FCB" w14:textId="77777777" w:rsidR="007D6D2A" w:rsidRDefault="007D6D2A" w:rsidP="005030E4"/>
    <w:p w14:paraId="0ECFB2D2" w14:textId="77777777" w:rsidR="007E2AAF" w:rsidRDefault="00A82D03" w:rsidP="005030E4">
      <w:r>
        <w:rPr>
          <w:noProof/>
        </w:rPr>
        <w:object w:dxaOrig="0" w:dyaOrig="0" w14:anchorId="6F4EB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29" type="#_x0000_t75" style="position:absolute;margin-left:0;margin-top:0;width:503.45pt;height:158.5pt;z-index:251658285">
            <v:imagedata r:id="rId108" o:title=""/>
            <w10:wrap type="square"/>
          </v:shape>
          <o:OLEObject Type="Embed" ProgID="Visio.Drawing.11" ShapeID="_x0000_s1329" DrawAspect="Content" ObjectID="_1599238010" r:id="rId109"/>
        </w:object>
      </w:r>
    </w:p>
    <w:p w14:paraId="106A7AA3" w14:textId="77777777" w:rsidR="00AB780E" w:rsidRDefault="008234A7" w:rsidP="008234A7">
      <w:r>
        <w:t xml:space="preserve">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w:t>
      </w:r>
    </w:p>
    <w:p w14:paraId="002DF09E" w14:textId="77777777" w:rsidR="00AB780E" w:rsidRDefault="00AB780E" w:rsidP="008234A7"/>
    <w:p w14:paraId="7D749EBC" w14:textId="274223AC" w:rsidR="00AB780E" w:rsidRDefault="008234A7" w:rsidP="008234A7">
      <w:r>
        <w:t>OSIRIS will call alleles that fall into overlapping extended locus as off-ladder and where possible, assign them to the locus that makes the most sense based on base pair residual</w:t>
      </w:r>
      <w:r w:rsidR="00EC2F67">
        <w:t xml:space="preserve"> displacement</w:t>
      </w:r>
      <w:r>
        <w:t xml:space="preserve"> (i.e., </w:t>
      </w:r>
      <w:r w:rsidR="001F0BA1">
        <w:t>peak shifting</w:t>
      </w:r>
      <w:r>
        <w:t xml:space="preserve">), the number of alleles in the loci to the right and left, </w:t>
      </w:r>
      <w:r w:rsidR="00EC2F67">
        <w:t xml:space="preserve">whether </w:t>
      </w:r>
      <w:r w:rsidR="001F0BA1">
        <w:t>an</w:t>
      </w:r>
      <w:r w:rsidR="00EC2F67">
        <w:t xml:space="preserve"> allele is an accepted off-ladder allele</w:t>
      </w:r>
      <w:r w:rsidR="007D3F03">
        <w:t xml:space="preserve"> in one </w:t>
      </w:r>
      <w:r w:rsidR="001F0BA1">
        <w:t>of the neighboring loci</w:t>
      </w:r>
      <w:r w:rsidR="007D3F03">
        <w:t xml:space="preserve">, whether </w:t>
      </w:r>
      <w:r w:rsidR="001F0BA1">
        <w:t>an</w:t>
      </w:r>
      <w:r w:rsidR="007D3F03">
        <w:t xml:space="preserve"> allele is an integral number of repeats from one </w:t>
      </w:r>
      <w:r w:rsidR="001F0BA1">
        <w:t>of the neighboring loci but not the other</w:t>
      </w:r>
      <w:r w:rsidR="007D3F03">
        <w:t>,</w:t>
      </w:r>
      <w:r>
        <w:t xml:space="preserve"> and whether the allele is </w:t>
      </w:r>
      <w:r w:rsidR="006A68C4">
        <w:t xml:space="preserve">a </w:t>
      </w:r>
      <w:r>
        <w:t xml:space="preserve">stutter or below fractional filter in one </w:t>
      </w:r>
      <w:r w:rsidR="004774DA">
        <w:t xml:space="preserve">of the neighboring loci </w:t>
      </w:r>
      <w:r>
        <w:t xml:space="preserve">but not the other.  </w:t>
      </w:r>
    </w:p>
    <w:p w14:paraId="0D5240FC" w14:textId="77777777" w:rsidR="00AB780E" w:rsidRDefault="00AB780E" w:rsidP="008234A7"/>
    <w:p w14:paraId="510BCE1F" w14:textId="7DFA7B1F" w:rsidR="008234A7" w:rsidRDefault="008234A7" w:rsidP="008234A7">
      <w:r>
        <w:t>Where the extended locus overlaps the core of an adjacent locus, OSIRIS will assign a peak in the core overlap to the core locus.  A peak that falls on-ladder in a core 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STRBase website for a list of off-ladder alleles that have been reported by users (</w:t>
      </w:r>
      <w:hyperlink r:id="rId110" w:history="1">
        <w:r w:rsidRPr="004856F8">
          <w:rPr>
            <w:rStyle w:val="Hyperlink"/>
          </w:rPr>
          <w:t>http://www.cstl.nist.gov/div831/strbase</w:t>
        </w:r>
      </w:hyperlink>
      <w:r>
        <w:t>).</w:t>
      </w:r>
    </w:p>
    <w:p w14:paraId="6DC7F755" w14:textId="77777777" w:rsidR="009726D6" w:rsidRDefault="009726D6" w:rsidP="008234A7"/>
    <w:p w14:paraId="39B03A97" w14:textId="6FB45B79" w:rsidR="009726D6" w:rsidRDefault="009726D6" w:rsidP="008234A7">
      <w:r>
        <w:t xml:space="preserve">Users can </w:t>
      </w:r>
      <w:r w:rsidR="007D3F03">
        <w:t>modify</w:t>
      </w:r>
      <w:r w:rsidR="00A02EB5">
        <w:t xml:space="preserve"> extended locus </w:t>
      </w:r>
      <w:r w:rsidR="007D3F03">
        <w:t xml:space="preserve">options </w:t>
      </w:r>
      <w:r w:rsidR="00A02EB5">
        <w:t>for all of the loci at once in the laboratory settings “Extended Locus Options</w:t>
      </w:r>
      <w:r w:rsidR="00942F66">
        <w:t>”</w:t>
      </w:r>
      <w:r w:rsidR="00A02EB5">
        <w:t xml:space="preserve"> on the </w:t>
      </w:r>
      <w:r w:rsidR="004F1A4C">
        <w:t>Sample Limits</w:t>
      </w:r>
      <w:r w:rsidR="00A02EB5">
        <w:t xml:space="preserve"> tab.</w:t>
      </w:r>
      <w:r>
        <w:t xml:space="preserve"> </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111" w:history="1">
        <w:r w:rsidRPr="00EE0D73">
          <w:rPr>
            <w:rStyle w:val="Hyperlink"/>
          </w:rPr>
          <w:t>forensics@ncbi.nlm.nih.gov</w:t>
        </w:r>
      </w:hyperlink>
      <w:r>
        <w:t xml:space="preserve"> for assistance with modifying kits or adding new kits to OSIRIS.</w:t>
      </w:r>
    </w:p>
    <w:p w14:paraId="3A8D93BF" w14:textId="6696B051" w:rsidR="00E87E88" w:rsidRDefault="00E87E88">
      <w:r>
        <w:br w:type="page"/>
      </w:r>
    </w:p>
    <w:p w14:paraId="3DF6F31C" w14:textId="77777777" w:rsidR="00984276" w:rsidRDefault="00984276" w:rsidP="005030E4"/>
    <w:p w14:paraId="6469E013" w14:textId="354EBE90" w:rsidR="004A7B0B" w:rsidRDefault="004A7B0B" w:rsidP="005030E4">
      <w:pPr>
        <w:pStyle w:val="Heading2"/>
      </w:pPr>
      <w:bookmarkStart w:id="167" w:name="_Appendix_B._Upgrading"/>
      <w:bookmarkStart w:id="168" w:name="_Toc521412212"/>
      <w:bookmarkStart w:id="169" w:name="_Toc525418991"/>
      <w:bookmarkEnd w:id="167"/>
      <w:r>
        <w:t xml:space="preserve">Appendix B. </w:t>
      </w:r>
      <w:r w:rsidRPr="004F0410">
        <w:t xml:space="preserve">Upgrading an Operating Procedure to a new version </w:t>
      </w:r>
      <w:r>
        <w:t>OSIRIS</w:t>
      </w:r>
      <w:bookmarkEnd w:id="168"/>
      <w:bookmarkEnd w:id="169"/>
    </w:p>
    <w:p w14:paraId="28F16D8F" w14:textId="0FC9DA1E" w:rsidR="0094047D" w:rsidRPr="0094047D" w:rsidRDefault="0094047D" w:rsidP="0094047D">
      <w:pPr>
        <w:rPr>
          <w:b/>
          <w:sz w:val="24"/>
          <w:szCs w:val="24"/>
        </w:rPr>
      </w:pPr>
      <w:r w:rsidRPr="0094047D">
        <w:rPr>
          <w:b/>
          <w:sz w:val="24"/>
          <w:szCs w:val="24"/>
        </w:rPr>
        <w:t>Appendix B applies to previous versions of OSIRIS.</w:t>
      </w:r>
    </w:p>
    <w:p w14:paraId="67C2FE3E" w14:textId="77777777" w:rsidR="0094047D" w:rsidRPr="0094047D" w:rsidRDefault="0094047D" w:rsidP="0094047D"/>
    <w:p w14:paraId="26C07861" w14:textId="1C13E57B" w:rsidR="003D1904" w:rsidRPr="003D1904" w:rsidRDefault="003D1904" w:rsidP="004F0410">
      <w:r w:rsidRPr="00137B0C">
        <w:rPr>
          <w:b/>
        </w:rPr>
        <w:t xml:space="preserve">NOTE: As of Version 2.3, Operating Procedures </w:t>
      </w:r>
      <w:r w:rsidR="004D7AD9">
        <w:rPr>
          <w:b/>
        </w:rPr>
        <w:t xml:space="preserve">created in Version 2.x </w:t>
      </w:r>
      <w:r w:rsidRPr="00137B0C">
        <w:rPr>
          <w:b/>
        </w:rPr>
        <w:t xml:space="preserve">no longer need to be upgraded to be used with </w:t>
      </w:r>
      <w:r w:rsidR="002F6764">
        <w:rPr>
          <w:b/>
        </w:rPr>
        <w:t xml:space="preserve">newer </w:t>
      </w:r>
      <w:r w:rsidR="0014498D" w:rsidRPr="00137B0C">
        <w:rPr>
          <w:b/>
        </w:rPr>
        <w:t>OSIRIS</w:t>
      </w:r>
      <w:r w:rsidR="002F6764">
        <w:rPr>
          <w:b/>
        </w:rPr>
        <w:t xml:space="preserve"> Versions</w:t>
      </w:r>
      <w:r w:rsidRPr="00137B0C">
        <w:rPr>
          <w:b/>
        </w:rPr>
        <w:t>.</w:t>
      </w:r>
      <w:r>
        <w:t xml:space="preserve">  They may be used unchanged.  </w:t>
      </w:r>
      <w:r w:rsidR="004D7AD9">
        <w:t>Version</w:t>
      </w:r>
      <w:r>
        <w:t xml:space="preserve"> 1.x Operating Procedures cannot be upgraded for use with Version 2.3; in that case the laboratory settings must be re-entered in a new </w:t>
      </w:r>
      <w:r w:rsidR="004D7AD9">
        <w:t xml:space="preserve">Operating Procedure.  </w:t>
      </w:r>
    </w:p>
    <w:p w14:paraId="40D6DFBB" w14:textId="77777777" w:rsidR="003D1904" w:rsidRDefault="003D1904" w:rsidP="004F0410"/>
    <w:p w14:paraId="4CC62300" w14:textId="2179ADF4" w:rsidR="004A7B0B" w:rsidRDefault="004A7B0B" w:rsidP="004F0410">
      <w:r w:rsidRPr="004F0410">
        <w:t xml:space="preserve">To ensure that the historical conditions for analysis are preserved when </w:t>
      </w:r>
      <w:r>
        <w:t>OSIRIS</w:t>
      </w:r>
      <w:r w:rsidRPr="004F0410">
        <w:t xml:space="preserve"> is upgraded to a new version</w:t>
      </w:r>
      <w:r w:rsidR="004460C3">
        <w:t>.</w:t>
      </w:r>
      <w:r w:rsidRPr="004F0410">
        <w:t>,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6DE13B57" w:rsidR="008B59EA" w:rsidRDefault="008B59EA" w:rsidP="004F0410"/>
    <w:p w14:paraId="389DCE4C" w14:textId="47EAA62B" w:rsidR="00B001F7" w:rsidRDefault="00E56692" w:rsidP="004F0410">
      <w:r>
        <w:t>An Operating Procedure may be copied into an older version of OSIRIS.  Note that modifications of the copied Operating Procedure will result in loss of novel settings found in the newer version of OSIRIS.</w:t>
      </w:r>
    </w:p>
    <w:p w14:paraId="0FF5A9BA" w14:textId="77777777" w:rsidR="00E56692" w:rsidRDefault="00E56692"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FixedChar"/>
        </w:rPr>
        <w:t>site\Volumes</w:t>
      </w:r>
      <w:r>
        <w:rPr>
          <w:rStyle w:v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FixedChar"/>
        </w:rPr>
        <w:t>Osiris</w:t>
      </w:r>
      <w:r w:rsidRPr="00564374">
        <w:rPr>
          <w:rStyle w:val="FixedChar"/>
        </w:rPr>
        <w:t>-Files/Volumes</w:t>
      </w:r>
      <w:r>
        <w:t xml:space="preserve"> folder which is either in the same folder as the OSIRIS application (parent folder of </w:t>
      </w:r>
      <w:r w:rsidRPr="00564374">
        <w:rPr>
          <w:rStyle w:val="FixedChar"/>
        </w:rPr>
        <w:t>Osiris.app</w:t>
      </w:r>
      <w:r>
        <w:t xml:space="preserve">) or in the </w:t>
      </w:r>
      <w:r w:rsidRPr="00564374">
        <w:rPr>
          <w:rStyle w:val="FixedChar"/>
        </w:rPr>
        <w:t>/Libraries</w:t>
      </w:r>
      <w:r>
        <w:t xml:space="preserve"> folder if OSIRIS is installed in the </w:t>
      </w:r>
      <w:r w:rsidRPr="00564374">
        <w:rPr>
          <w:rStyle w:val="FixedChar"/>
        </w:rPr>
        <w:t>/Applications</w:t>
      </w:r>
      <w:r>
        <w:t xml:space="preserve"> folder.</w:t>
      </w:r>
      <w:r w:rsidR="00E4057F">
        <w:t xml:space="preserve">  If OSIRIS is installed in the </w:t>
      </w:r>
      <w:r w:rsidR="00E4057F" w:rsidRPr="00564374">
        <w:rPr>
          <w:rStyle w:v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170" w:name="_Toc521412213"/>
      <w:bookmarkStart w:id="171" w:name="_Toc525418992"/>
      <w:r w:rsidRPr="003B29AD">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170"/>
      <w:bookmarkEnd w:id="171"/>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Config\Volumes\ID</w:t>
      </w:r>
      <w:r w:rsidR="00A93DCF" w:rsidRPr="00A93DCF">
        <w:t>\ 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w:t>
      </w:r>
      <w:r w:rsidRPr="00A93DCF">
        <w:lastRenderedPageBreak/>
        <w:t xml:space="preserve">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172" w:name="_Toc521412214"/>
      <w:bookmarkStart w:id="173" w:name="_Toc525418993"/>
      <w:r w:rsidRPr="003B29AD">
        <w:t xml:space="preserve">To copy the lab settings of a previous version OP to </w:t>
      </w:r>
      <w:r w:rsidR="00F852D2">
        <w:t>an</w:t>
      </w:r>
      <w:r w:rsidRPr="003B29AD">
        <w:t xml:space="preserve"> updated version:</w:t>
      </w:r>
      <w:bookmarkEnd w:id="172"/>
      <w:bookmarkEnd w:id="173"/>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VolumeName&gt;</w:t>
      </w:r>
      <w:r w:rsidRPr="004F0410">
        <w:rPr>
          <w:b/>
          <w:i/>
        </w:rPr>
        <w:t>Old OP Name</w:t>
      </w:r>
      <w:r w:rsidRPr="004F0410">
        <w:rPr>
          <w:i/>
        </w:rPr>
        <w:t>&lt;/VolumeName&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3E4CE012" w:rsidR="009A0565" w:rsidRDefault="009A0565" w:rsidP="008E0C1D">
      <w:pPr>
        <w:pStyle w:val="Heading3"/>
      </w:pPr>
      <w:bookmarkStart w:id="174" w:name="_Updating_Ops_with"/>
      <w:bookmarkStart w:id="175" w:name="_Toc521412215"/>
      <w:bookmarkStart w:id="176" w:name="_Toc525418994"/>
      <w:bookmarkEnd w:id="174"/>
      <w:r>
        <w:lastRenderedPageBreak/>
        <w:t>Updating O</w:t>
      </w:r>
      <w:r w:rsidR="00E87E88">
        <w:t xml:space="preserve">perating </w:t>
      </w:r>
      <w:r w:rsidR="00F852D2">
        <w:t>P</w:t>
      </w:r>
      <w:r w:rsidR="00E87E88">
        <w:t>rocedures</w:t>
      </w:r>
      <w:bookmarkEnd w:id="175"/>
      <w:bookmarkEnd w:id="176"/>
    </w:p>
    <w:p w14:paraId="45CB994F" w14:textId="77777777" w:rsidR="009A0565" w:rsidRDefault="009A0565" w:rsidP="00B366CC"/>
    <w:p w14:paraId="47C5DD31" w14:textId="2A01FC8C" w:rsidR="008E0C1D" w:rsidRDefault="00E87E88" w:rsidP="00E87E88">
      <w:r>
        <w:rPr>
          <w:b/>
        </w:rPr>
        <w:t xml:space="preserve">As of OSIRIS Version 2.3, Operating Procedures will automatically be updated by installation of a new version of OSIRIS.  </w:t>
      </w:r>
    </w:p>
    <w:p w14:paraId="0CC384D5" w14:textId="61736A68" w:rsidR="00B366CC" w:rsidRDefault="007D414E" w:rsidP="00526CFF">
      <w:pPr>
        <w:pStyle w:val="Heading3"/>
      </w:pPr>
      <w:bookmarkStart w:id="177" w:name="_Determining_OP_names"/>
      <w:bookmarkStart w:id="178" w:name="_Toc521412216"/>
      <w:bookmarkStart w:id="179" w:name="_Toc525418995"/>
      <w:bookmarkEnd w:id="177"/>
      <w:r>
        <w:t>Determining OP names in file folders</w:t>
      </w:r>
      <w:bookmarkEnd w:id="178"/>
      <w:bookmarkEnd w:id="179"/>
    </w:p>
    <w:p w14:paraId="1C93472F" w14:textId="77777777" w:rsidR="007D414E" w:rsidRDefault="007D414E" w:rsidP="00B366CC"/>
    <w:p w14:paraId="7DC49A05" w14:textId="74154BCF" w:rsidR="009F70F4" w:rsidRDefault="007D414E" w:rsidP="000F7852">
      <w:r>
        <w:t xml:space="preserve">The name of </w:t>
      </w:r>
      <w:r w:rsidR="00EB6E22">
        <w:t xml:space="preserve">a custom OP is not obvious from the name of the folder in which it is stored, which is labeled with the date, “V-yyyymmdd-hhmmss”,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 xml:space="preserve">The resulting file can be viewed in </w:t>
      </w:r>
      <w:r w:rsidR="003F5F91">
        <w:t>WordPad</w:t>
      </w:r>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r>
              <w:rPr>
                <w:rStyle w:val="HTMLTypewriter"/>
              </w:rPr>
              <w:t>findstr /S /C:"&lt;VolumeName&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VolumeName&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180" w:name="_Appendix_C._"/>
      <w:bookmarkStart w:id="181" w:name="_Toc521412217"/>
      <w:bookmarkStart w:id="182" w:name="_Toc525418996"/>
      <w:bookmarkEnd w:id="180"/>
      <w:r>
        <w:t>Appendix C</w:t>
      </w:r>
      <w:r w:rsidR="00134118">
        <w:t>.  Sample Rework</w:t>
      </w:r>
      <w:bookmarkEnd w:id="181"/>
      <w:bookmarkEnd w:id="182"/>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Reamp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r w:rsidR="00F76127" w:rsidRPr="00134118">
        <w:rPr>
          <w:i/>
        </w:rPr>
        <w:t>Reinject</w:t>
      </w:r>
      <w:r>
        <w:t>)</w:t>
      </w:r>
      <w:r w:rsidR="00F76127">
        <w:t xml:space="preserve"> and </w:t>
      </w:r>
      <w:r w:rsidR="00F76127" w:rsidRPr="00F76127">
        <w:rPr>
          <w:rFonts w:eastAsia="Times New Roman" w:cs="Calibri"/>
          <w:i/>
          <w:color w:val="000000"/>
          <w:szCs w:val="20"/>
        </w:rPr>
        <w:t>Recommend Reamp With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reamp negative and reamp positive depends in part on whether any peak in the sample exceeds a user-specified threshold we call the overload limit.  Neither the reamp negative nor the reamp positive recommendation is made for samples that are actually ladders.  The reamp regular recommendation applies to ladders whose ILS fails.</w:t>
      </w:r>
    </w:p>
    <w:p w14:paraId="54D35A12" w14:textId="2942590F" w:rsidR="00E87E88" w:rsidRDefault="00E87E88">
      <w:r>
        <w:br w:type="page"/>
      </w:r>
    </w:p>
    <w:p w14:paraId="715F51E3" w14:textId="77777777" w:rsidR="00134118" w:rsidRDefault="00134118" w:rsidP="00134118"/>
    <w:p w14:paraId="4B333769" w14:textId="77777777" w:rsidR="00134118" w:rsidRPr="00C128B2" w:rsidRDefault="00134118" w:rsidP="00134118">
      <w:pPr>
        <w:rPr>
          <w:b/>
        </w:rPr>
      </w:pPr>
      <w:r w:rsidRPr="00C128B2">
        <w:rPr>
          <w:b/>
        </w:rPr>
        <w:t>Reamp negative</w:t>
      </w:r>
    </w:p>
    <w:p w14:paraId="06E18CF1" w14:textId="77777777" w:rsidR="00134118" w:rsidRDefault="00134118" w:rsidP="00134118">
      <w:r>
        <w:t>The computation that a reamp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r w:rsidRPr="00B6282F">
        <w:rPr>
          <w:b/>
        </w:rPr>
        <w:t>Reamp positive</w:t>
      </w:r>
    </w:p>
    <w:p w14:paraId="4A326884" w14:textId="77777777" w:rsidR="00134118" w:rsidRDefault="00134118" w:rsidP="00134118">
      <w:r>
        <w:t>The computation that a reamp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reamp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r w:rsidRPr="00C128B2">
        <w:rPr>
          <w:b/>
        </w:rPr>
        <w:t xml:space="preserve">Reamp </w:t>
      </w:r>
      <w:r w:rsidRPr="00054374">
        <w:rPr>
          <w:b/>
        </w:rPr>
        <w:t xml:space="preserve">ambiguous </w:t>
      </w:r>
    </w:p>
    <w:p w14:paraId="58B58D41" w14:textId="77777777" w:rsidR="00134118" w:rsidRDefault="00134118" w:rsidP="00134118">
      <w:r>
        <w:t>In case both recommend reamp positive and negative are true, neither are reported.  Rather, a “reamp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r w:rsidRPr="00C128B2">
        <w:rPr>
          <w:b/>
        </w:rPr>
        <w:t>Reamp regular/Reinject</w:t>
      </w:r>
    </w:p>
    <w:p w14:paraId="0BB58259" w14:textId="77777777" w:rsidR="00134118" w:rsidRDefault="00134118" w:rsidP="00134118">
      <w:r>
        <w:t>The computation that a reamp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r>
        <w:t>Reamp regular is only reported if neither reamp positive nor reamp negative is true.  Reinjection is recommended instead of reamp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183" w:name="_Appendix_D._Quality"/>
      <w:bookmarkStart w:id="184" w:name="_Toc521412218"/>
      <w:bookmarkStart w:id="185" w:name="_Toc525418997"/>
      <w:bookmarkEnd w:id="183"/>
      <w:r>
        <w:t xml:space="preserve">Appendix D. </w:t>
      </w:r>
      <w:r w:rsidR="00B41AA9">
        <w:t>Q</w:t>
      </w:r>
      <w:r>
        <w:t xml:space="preserve">uality Assurance </w:t>
      </w:r>
      <w:r w:rsidR="00305677">
        <w:t xml:space="preserve">and Automation </w:t>
      </w:r>
      <w:r>
        <w:t>Uses</w:t>
      </w:r>
      <w:bookmarkEnd w:id="184"/>
      <w:bookmarkEnd w:id="185"/>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See </w:t>
      </w:r>
      <w:hyperlink w:anchor="_Appendix_E._User" w:history="1">
        <w:r w:rsidR="00854077" w:rsidRPr="00854077">
          <w:rPr>
            <w:rStyle w:val="Hyperlink"/>
          </w:rPr>
          <w:t>Appendix E.</w:t>
        </w:r>
      </w:hyperlink>
      <w:r w:rsidR="00854077">
        <w:t>)</w:t>
      </w:r>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112"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186" w:name="_Appendix__E."/>
      <w:bookmarkEnd w:id="186"/>
    </w:p>
    <w:p w14:paraId="38D88511" w14:textId="77777777" w:rsidR="00097A69" w:rsidRDefault="00BB2286" w:rsidP="00BB2286">
      <w:pPr>
        <w:pStyle w:val="Heading2"/>
      </w:pPr>
      <w:bookmarkStart w:id="187" w:name="_Appendix_E._User"/>
      <w:bookmarkStart w:id="188" w:name="_Toc521412219"/>
      <w:bookmarkStart w:id="189" w:name="_Toc525418998"/>
      <w:bookmarkEnd w:id="187"/>
      <w:r>
        <w:lastRenderedPageBreak/>
        <w:t xml:space="preserve">Appendix E. </w:t>
      </w:r>
      <w:r w:rsidR="00097A69">
        <w:t>User Defined File Export</w:t>
      </w:r>
      <w:bookmarkEnd w:id="188"/>
      <w:bookmarkEnd w:id="189"/>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FixedChar"/>
        </w:rPr>
        <w:t>Export CMF file…”</w:t>
      </w:r>
      <w:r w:rsidR="001954C1">
        <w:t xml:space="preserve"> on the </w:t>
      </w:r>
      <w:r w:rsidR="001954C1" w:rsidRPr="001954C1">
        <w:rPr>
          <w:rStyle w:v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113"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114" w:history="1">
        <w:r w:rsidRPr="00920200">
          <w:rPr>
            <w:rStyle w:val="Hyperlink"/>
          </w:rPr>
          <w:t>XML Style Language Transforms</w:t>
        </w:r>
      </w:hyperlink>
      <w:r>
        <w:t xml:space="preserve"> (XSL, XSLT) version 1.0.  </w:t>
      </w:r>
      <w:r w:rsidR="00097A69">
        <w:t xml:space="preserve">This is implemented with the </w:t>
      </w:r>
      <w:hyperlink r:id="rId115" w:history="1">
        <w:r w:rsidR="00097A69" w:rsidRPr="00920200">
          <w:rPr>
            <w:rStyle w:val="Hyperlink"/>
          </w:rPr>
          <w:t>libxslt</w:t>
        </w:r>
      </w:hyperlink>
      <w:r w:rsidR="00097A69">
        <w:t xml:space="preserve"> open source library from the </w:t>
      </w:r>
      <w:hyperlink r:id="rId116" w:history="1">
        <w:r w:rsidR="00097A69" w:rsidRPr="00920200">
          <w:rPr>
            <w:rStyle w:val="Hyperlink"/>
          </w:rPr>
          <w:t>GNOME</w:t>
        </w:r>
      </w:hyperlink>
      <w:r w:rsidR="00097A69">
        <w:t xml:space="preserve"> project and includes the </w:t>
      </w:r>
      <w:hyperlink r:id="rId117" w:history="1">
        <w:r w:rsidR="00097A69" w:rsidRPr="00193FB6">
          <w:rPr>
            <w:rStyle w:val="Hyperlink"/>
          </w:rPr>
          <w:t>exslt</w:t>
        </w:r>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FixedChar"/>
        </w:rPr>
        <w:t>.oar</w:t>
      </w:r>
      <w:r>
        <w:t xml:space="preserve"> or </w:t>
      </w:r>
      <w:r w:rsidRPr="00DE4BB2">
        <w:rPr>
          <w:rStyle w:val="FixedChar"/>
        </w:rPr>
        <w:t>.oer</w:t>
      </w:r>
      <w:r>
        <w:t xml:space="preserve"> file.  The format of the analysis file is described in the XML schema file, </w:t>
      </w:r>
      <w:r w:rsidRPr="00DE4BB2">
        <w:rPr>
          <w:rStyle w:val="FixedChar"/>
        </w:rPr>
        <w:t>OsirisAnalysisReport-2.0.xsd</w:t>
      </w:r>
      <w:r>
        <w:t xml:space="preserve">.  This file can be found in the </w:t>
      </w:r>
      <w:r w:rsidRPr="00DE4BB2">
        <w:rPr>
          <w:rStyle w:val="FixedChar"/>
        </w:rPr>
        <w:t>Config</w:t>
      </w:r>
      <w:r w:rsidRPr="003C562B">
        <w:rPr>
          <w:rStyle w:val="FixedChar"/>
        </w:rPr>
        <w:t>\</w:t>
      </w:r>
      <w:r w:rsidRPr="00DE4BB2">
        <w:rPr>
          <w:rStyle w:val="FixedChar"/>
        </w:rPr>
        <w:t>xsd</w:t>
      </w:r>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FixedChar"/>
        </w:rPr>
        <w:t>Contents/MacOS/Config/xsd</w:t>
      </w:r>
      <w:r>
        <w:t xml:space="preserve"> subdirectory of </w:t>
      </w:r>
      <w:r w:rsidRPr="00DE4BB2">
        <w:rPr>
          <w:rStyle w:val="FixedChar"/>
        </w:rPr>
        <w:t>Osiris.app</w:t>
      </w:r>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FixedChar"/>
        </w:rPr>
        <w:t>&lt;xsl:param&gt;</w:t>
      </w:r>
      <w:r>
        <w:t xml:space="preserve"> tag) which can be configured in OSIRIS to provide a user interface to set these parameters.  Two </w:t>
      </w:r>
      <w:r w:rsidRPr="00DE4BB2">
        <w:rPr>
          <w:rStyle w:val="FixedChar"/>
        </w:rPr>
        <w:t>&lt;param&gt;</w:t>
      </w:r>
      <w:r>
        <w:t xml:space="preserve"> names are reserved, they are </w:t>
      </w:r>
      <w:r w:rsidRPr="00DE4BB2">
        <w:rPr>
          <w:rStyle w:val="FixedChar"/>
        </w:rPr>
        <w:t>inputFile</w:t>
      </w:r>
      <w:r>
        <w:t xml:space="preserve"> and </w:t>
      </w:r>
      <w:r w:rsidRPr="00DE4BB2">
        <w:rPr>
          <w:rStyle w:val="FixedChar"/>
        </w:rPr>
        <w:t>outputFile</w:t>
      </w:r>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FixedChar"/>
        </w:rPr>
        <w:t>&lt;xsl:message&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FixedChar"/>
        </w:rPr>
        <w:t>Tools</w:t>
      </w:r>
      <w:r>
        <w:t>” menu on the menu bar.</w:t>
      </w:r>
    </w:p>
    <w:p w14:paraId="200D09D9" w14:textId="77777777" w:rsidR="00097A69" w:rsidRDefault="00097A69" w:rsidP="00097A69">
      <w:pPr>
        <w:pStyle w:val="Spacer"/>
      </w:pPr>
    </w:p>
    <w:p w14:paraId="2F3F7DE9" w14:textId="75FF93C3" w:rsidR="00097A69" w:rsidRDefault="00A733BD" w:rsidP="00097A69">
      <w:r>
        <w:rPr>
          <w:noProof/>
        </w:rPr>
        <w:drawing>
          <wp:anchor distT="0" distB="0" distL="114300" distR="114300" simplePos="0" relativeHeight="251658279" behindDoc="0" locked="0" layoutInCell="1" allowOverlap="1" wp14:anchorId="3985ADA9" wp14:editId="30E3D3B5">
            <wp:simplePos x="0" y="0"/>
            <wp:positionH relativeFrom="column">
              <wp:posOffset>3563620</wp:posOffset>
            </wp:positionH>
            <wp:positionV relativeFrom="paragraph">
              <wp:posOffset>593090</wp:posOffset>
            </wp:positionV>
            <wp:extent cx="2681605" cy="2139950"/>
            <wp:effectExtent l="0" t="0" r="4445" b="0"/>
            <wp:wrapSquare wrapText="bothSides"/>
            <wp:docPr id="272" name="Picture 272" descr="SNAGHTML36c4d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NAGHTML36c4d46d"/>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681605" cy="2139950"/>
                    </a:xfrm>
                    <a:prstGeom prst="rect">
                      <a:avLst/>
                    </a:prstGeom>
                    <a:noFill/>
                  </pic:spPr>
                </pic:pic>
              </a:graphicData>
            </a:graphic>
            <wp14:sizeRelH relativeFrom="page">
              <wp14:pctWidth>0</wp14:pctWidth>
            </wp14:sizeRelH>
            <wp14:sizeRelV relativeFrom="page">
              <wp14:pctHeight>0</wp14:pctHeight>
            </wp14:sizeRelV>
          </wp:anchor>
        </w:drawing>
      </w:r>
      <w:r w:rsidR="00097A69">
        <w:t>To create, modify, or delete an XSLT export file type, select “</w:t>
      </w:r>
      <w:r w:rsidR="00097A69" w:rsidRPr="00DE4BB2">
        <w:rPr>
          <w:rStyle w:val="FixedChar"/>
        </w:rPr>
        <w:t>Export File Settings</w:t>
      </w:r>
      <w:r w:rsidR="00097A69">
        <w:t>” from the “</w:t>
      </w:r>
      <w:r w:rsidR="00097A69" w:rsidRPr="00DE4BB2">
        <w:rPr>
          <w:rStyle w:val="FixedChar"/>
        </w:rPr>
        <w:t>Tools</w:t>
      </w:r>
      <w:r w:rsidR="00097A69">
        <w:t>” menu on the menu bar.  A window will appear with a list of all configured export file types or text stating that none exist.  From here, the user can select “</w:t>
      </w:r>
      <w:r w:rsidR="00097A69" w:rsidRPr="00DE4BB2">
        <w:rPr>
          <w:rStyle w:val="FixedChar"/>
        </w:rPr>
        <w:t>New…</w:t>
      </w:r>
      <w:r w:rsidR="00097A69">
        <w:t>” to create a new file type or select one from the list and then select “</w:t>
      </w:r>
      <w:r w:rsidR="00097A69" w:rsidRPr="00DE4BB2">
        <w:rPr>
          <w:rStyle w:val="FixedChar"/>
        </w:rPr>
        <w:t>Edit…</w:t>
      </w:r>
      <w:r w:rsidR="00097A69">
        <w:t>” or “</w:t>
      </w:r>
      <w:r w:rsidR="00097A69" w:rsidRPr="00DE4BB2">
        <w:rPr>
          <w:rStyle w:v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FixedChar"/>
        </w:rPr>
        <w:t>Export</w:t>
      </w:r>
      <w:r>
        <w:t>” in the file menu.  If two or more are defined, there will be an “</w:t>
      </w:r>
      <w:r w:rsidRPr="00DE4BB2">
        <w:rPr>
          <w:rStyle w:v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FixedChar"/>
        </w:rPr>
        <w:t>File Name Extensions.</w:t>
      </w:r>
      <w:r>
        <w:t xml:space="preserve">  This is a comma separated list of file name extensions of the output files to be saved.  Some examples are: </w:t>
      </w:r>
      <w:r w:rsidRPr="00DE4BB2">
        <w:rPr>
          <w:rStyle w:val="FixedChar"/>
        </w:rPr>
        <w:t>txt, xml, tab, csv</w:t>
      </w:r>
      <w:r>
        <w:t>.  The checkbox labeled “</w:t>
      </w:r>
      <w:r w:rsidRPr="00DE4BB2">
        <w:rPr>
          <w:rStyle w:v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FixedChar"/>
        </w:rPr>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FixedChar"/>
        </w:rPr>
        <w:t>[Same as Analysis File]</w:t>
      </w:r>
      <w:r>
        <w:t xml:space="preserve">” which will use the location of the analysis file used for input as </w:t>
      </w:r>
      <w:r>
        <w:lastRenderedPageBreak/>
        <w:t>the default location.  Another predefined value is “</w:t>
      </w:r>
      <w:r w:rsidRPr="00DE4BB2">
        <w:rPr>
          <w:rStyle w:v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r w:rsidRPr="00DE4BB2">
        <w:rPr>
          <w:rStyle w:val="FixedChar"/>
        </w:rPr>
        <w:t>XSL File.</w:t>
      </w:r>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FixedChar"/>
        </w:rPr>
        <w:t>Next &gt;</w:t>
      </w:r>
      <w:r>
        <w:t>” button to proceed to the next panel shown below:</w:t>
      </w:r>
    </w:p>
    <w:p w14:paraId="1995D320" w14:textId="77777777" w:rsidR="00097A69" w:rsidRDefault="00097A69" w:rsidP="00097A69"/>
    <w:p w14:paraId="23D13C82" w14:textId="0594A1A1" w:rsidR="00097A69" w:rsidRDefault="00A733BD" w:rsidP="00097A69">
      <w:r>
        <w:rPr>
          <w:noProof/>
        </w:rPr>
        <w:drawing>
          <wp:anchor distT="0" distB="0" distL="114300" distR="114300" simplePos="0" relativeHeight="251658281" behindDoc="1" locked="0" layoutInCell="1" allowOverlap="1" wp14:anchorId="58640DBA" wp14:editId="2F3DA085">
            <wp:simplePos x="0" y="0"/>
            <wp:positionH relativeFrom="column">
              <wp:posOffset>3175</wp:posOffset>
            </wp:positionH>
            <wp:positionV relativeFrom="paragraph">
              <wp:posOffset>0</wp:posOffset>
            </wp:positionV>
            <wp:extent cx="2689860" cy="2148205"/>
            <wp:effectExtent l="0" t="0" r="0" b="4445"/>
            <wp:wrapThrough wrapText="bothSides">
              <wp:wrapPolygon edited="0">
                <wp:start x="0" y="0"/>
                <wp:lineTo x="0" y="21453"/>
                <wp:lineTo x="21416" y="21453"/>
                <wp:lineTo x="21416" y="0"/>
                <wp:lineTo x="0" y="0"/>
              </wp:wrapPolygon>
            </wp:wrapThrough>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689860" cy="2148205"/>
                    </a:xfrm>
                    <a:prstGeom prst="rect">
                      <a:avLst/>
                    </a:prstGeom>
                    <a:noFill/>
                  </pic:spPr>
                </pic:pic>
              </a:graphicData>
            </a:graphic>
            <wp14:sizeRelH relativeFrom="page">
              <wp14:pctWidth>0</wp14:pctWidth>
            </wp14:sizeRelH>
            <wp14:sizeRelV relativeFrom="page">
              <wp14:pctHeight>0</wp14:pctHeight>
            </wp14:sizeRelV>
          </wp:anchor>
        </w:drawing>
      </w:r>
      <w:r w:rsidR="00097A69">
        <w:t>This panel allows configuration of all of the top-level parameters (&lt;</w:t>
      </w:r>
      <w:r w:rsidR="00097A69" w:rsidRPr="00DE4BB2">
        <w:rPr>
          <w:rStyle w:val="FixedChar"/>
        </w:rPr>
        <w:t>xsl:param</w:t>
      </w:r>
      <w:r w:rsidR="00097A69">
        <w:t xml:space="preserve">&gt; tags) in the XSL file, if any, except for the two reserved parameters, </w:t>
      </w:r>
      <w:r w:rsidR="00097A69" w:rsidRPr="00DE4BB2">
        <w:rPr>
          <w:rStyle w:val="FixedChar"/>
        </w:rPr>
        <w:t>inputFile</w:t>
      </w:r>
      <w:r w:rsidR="00097A69">
        <w:t xml:space="preserve"> and </w:t>
      </w:r>
      <w:r w:rsidR="00097A69" w:rsidRPr="00DE4BB2">
        <w:rPr>
          <w:rStyle w:val="FixedChar"/>
        </w:rPr>
        <w:t>outputFile</w:t>
      </w:r>
      <w:r w:rsidR="00097A69">
        <w:t xml:space="preserve">, which are described at the beginning of this section.  Each parameter is given a description and type.  The </w:t>
      </w:r>
      <w:r w:rsidR="00097A69" w:rsidRPr="00DE4BB2">
        <w:rPr>
          <w:rStyle w:val="FixedChar"/>
        </w:rPr>
        <w:t>Parameter description</w:t>
      </w:r>
      <w:r w:rsidR="00097A69">
        <w:t xml:space="preserve"> is the label used in a dialog when exporting a file.  The </w:t>
      </w:r>
      <w:r w:rsidR="00097A69" w:rsidRPr="00DE4BB2">
        <w:rPr>
          <w:rStyle w:val="FixedChar"/>
        </w:rPr>
        <w:t>Parameter type</w:t>
      </w:r>
      <w:r w:rsidR="00097A69">
        <w:t xml:space="preserve"> is one of: </w:t>
      </w:r>
      <w:r w:rsidR="00097A69" w:rsidRPr="00DE4BB2">
        <w:rPr>
          <w:rStyle w:val="FixedChar"/>
        </w:rPr>
        <w:t>text</w:t>
      </w:r>
      <w:r w:rsidR="00097A69">
        <w:t xml:space="preserve">, </w:t>
      </w:r>
      <w:r w:rsidR="00097A69" w:rsidRPr="00DE4BB2">
        <w:rPr>
          <w:rStyle w:val="FixedChar"/>
        </w:rPr>
        <w:t>integer</w:t>
      </w:r>
      <w:r w:rsidR="00097A69">
        <w:t xml:space="preserve">, </w:t>
      </w:r>
      <w:r w:rsidR="00097A69" w:rsidRPr="00DE4BB2">
        <w:rPr>
          <w:rStyle w:val="FixedChar"/>
        </w:rPr>
        <w:t>decimal</w:t>
      </w:r>
      <w:r w:rsidR="00097A69">
        <w:t xml:space="preserve">, </w:t>
      </w:r>
      <w:r w:rsidR="00097A69" w:rsidRPr="00DE4BB2">
        <w:rPr>
          <w:rStyle w:val="FixedChar"/>
        </w:rPr>
        <w:t>choice</w:t>
      </w:r>
      <w:r w:rsidR="00097A69">
        <w:t xml:space="preserve">, </w:t>
      </w:r>
      <w:r w:rsidR="00097A69" w:rsidRPr="00DE4BB2">
        <w:rPr>
          <w:rStyle w:val="FixedChar"/>
        </w:rPr>
        <w:t>choice/text</w:t>
      </w:r>
      <w:r w:rsidR="00097A69">
        <w:t xml:space="preserve">, or </w:t>
      </w:r>
      <w:r w:rsidR="00097A69" w:rsidRPr="00DE4BB2">
        <w:rPr>
          <w:rStyle w:val="FixedChar"/>
        </w:rPr>
        <w:t>ignore</w:t>
      </w:r>
      <w:r w:rsidR="000B75B6">
        <w:rPr>
          <w:rStyle w:val="FixedChar"/>
        </w:rPr>
        <w:t xml:space="preserve"> </w:t>
      </w:r>
      <w:r w:rsidR="000B75B6" w:rsidRPr="000B75B6">
        <w:t>and</w:t>
      </w:r>
      <w:r w:rsidR="000B75B6">
        <w:rPr>
          <w:rStyle w:val="FixedChar"/>
        </w:rPr>
        <w:t xml:space="preserve"> filename</w:t>
      </w:r>
      <w:r w:rsidR="00097A69">
        <w:t xml:space="preserve">.  If </w:t>
      </w:r>
      <w:r w:rsidR="00097A69" w:rsidRPr="00DE4BB2">
        <w:rPr>
          <w:rStyle w:val="FixedChar"/>
        </w:rPr>
        <w:t>ignore</w:t>
      </w:r>
      <w:r w:rsidR="00097A69">
        <w:t xml:space="preserve"> is selected, then this parameter will not be set when exporting data.  If </w:t>
      </w:r>
      <w:r w:rsidR="00097A69" w:rsidRPr="00DE4BB2">
        <w:rPr>
          <w:rStyle w:val="FixedChar"/>
        </w:rPr>
        <w:t>text</w:t>
      </w:r>
      <w:r w:rsidR="00097A69">
        <w:t xml:space="preserve"> is selected, then the user will be able to enter any text when exporting.  If </w:t>
      </w:r>
      <w:r w:rsidR="00097A69" w:rsidRPr="00DE4BB2">
        <w:rPr>
          <w:rStyle w:val="FixedChar"/>
        </w:rPr>
        <w:t>integer</w:t>
      </w:r>
      <w:r w:rsidR="00097A69">
        <w:t xml:space="preserve"> or </w:t>
      </w:r>
      <w:r w:rsidR="00097A69" w:rsidRPr="00DE4BB2">
        <w:rPr>
          <w:rStyle w:v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FixedChar"/>
        </w:rPr>
        <w:t>choice/text</w:t>
      </w:r>
      <w:r w:rsidR="00097A69">
        <w:t xml:space="preserve"> option is like the </w:t>
      </w:r>
      <w:r w:rsidR="00097A69" w:rsidRPr="00DE4BB2">
        <w:rPr>
          <w:rStyle w:v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1C0D99BB" w:rsidR="00097A69" w:rsidRDefault="00A733BD" w:rsidP="00097A69">
      <w:r>
        <w:rPr>
          <w:noProof/>
        </w:rPr>
        <w:drawing>
          <wp:anchor distT="0" distB="0" distL="114300" distR="114300" simplePos="0" relativeHeight="251658247" behindDoc="0" locked="0" layoutInCell="1" allowOverlap="1" wp14:anchorId="116F708A" wp14:editId="6A43D905">
            <wp:simplePos x="0" y="0"/>
            <wp:positionH relativeFrom="column">
              <wp:posOffset>3587115</wp:posOffset>
            </wp:positionH>
            <wp:positionV relativeFrom="paragraph">
              <wp:posOffset>156210</wp:posOffset>
            </wp:positionV>
            <wp:extent cx="2687955" cy="2148840"/>
            <wp:effectExtent l="0" t="0" r="0" b="381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687955" cy="214884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FixedChar"/>
        </w:rPr>
        <w:t>Location</w:t>
      </w:r>
      <w:r w:rsidR="00097A69">
        <w:t xml:space="preserve"> of the output file.  The user can select “</w:t>
      </w:r>
      <w:r w:rsidR="00097A69" w:rsidRPr="00DE4BB2">
        <w:rPr>
          <w:rStyle w:val="FixedChar"/>
        </w:rPr>
        <w:t>[Same as Analysis File]</w:t>
      </w:r>
      <w:r w:rsidR="00097A69">
        <w:t xml:space="preserve">” or the </w:t>
      </w:r>
      <w:r w:rsidR="00097A69" w:rsidRPr="00DE4BB2">
        <w:rPr>
          <w:rStyle w:v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FixedChar"/>
        </w:rPr>
        <w:t>File extension</w:t>
      </w:r>
      <w:r w:rsidR="00097A69">
        <w:t xml:space="preserve"> can be selected from the dropdown list which contains all file extensions entered in the first panel or 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FixedChar"/>
        </w:rPr>
        <w:t>Finish</w:t>
      </w:r>
      <w:r w:rsidR="00097A69">
        <w:t>” button will save the export type and close the dialog window, returning the user to the “</w:t>
      </w:r>
      <w:r w:rsidR="00097A69" w:rsidRPr="00DE4BB2">
        <w:rPr>
          <w:rStyle w:val="FixedChar"/>
        </w:rPr>
        <w:t>Export File Types</w:t>
      </w:r>
      <w:r w:rsidR="00097A69">
        <w:t>” window, which can be closed by clicking on the “</w:t>
      </w:r>
      <w:r w:rsidR="00097A69" w:rsidRPr="00DE4BB2">
        <w:rPr>
          <w:rStyle w:val="FixedChar"/>
        </w:rPr>
        <w:t>Done</w:t>
      </w:r>
      <w:r w:rsidR="00097A69">
        <w:t>” button.  All changes should be immediately reflected in the “</w:t>
      </w:r>
      <w:r w:rsidR="00097A69" w:rsidRPr="00DE4BB2">
        <w:rPr>
          <w:rStyle w:v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190" w:name="_Appendix_F._Artifact"/>
      <w:bookmarkStart w:id="191" w:name="_Toc521412220"/>
      <w:bookmarkStart w:id="192" w:name="_Toc525418999"/>
      <w:bookmarkEnd w:id="190"/>
      <w:r>
        <w:lastRenderedPageBreak/>
        <w:t>Appendix F</w:t>
      </w:r>
      <w:r w:rsidR="004A7B0B">
        <w:t>. Artifact List</w:t>
      </w:r>
      <w:bookmarkEnd w:id="191"/>
      <w:bookmarkEnd w:id="192"/>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00FDEB68"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w:t>
            </w:r>
            <w:r w:rsidR="00772AA3">
              <w:rPr>
                <w:rFonts w:eastAsia="Times New Roman" w:cs="Calibri"/>
                <w:color w:val="000000"/>
                <w:szCs w:val="20"/>
              </w:rPr>
              <w:t>e</w:t>
            </w:r>
          </w:p>
        </w:tc>
        <w:tc>
          <w:tcPr>
            <w:tcW w:w="1287" w:type="dxa"/>
            <w:tcBorders>
              <w:top w:val="nil"/>
              <w:left w:val="nil"/>
              <w:bottom w:val="nil"/>
              <w:right w:val="nil"/>
            </w:tcBorders>
            <w:shd w:val="clear" w:color="000000" w:fill="D9D9D9"/>
            <w:vAlign w:val="center"/>
            <w:hideMark/>
          </w:tcPr>
          <w:p w14:paraId="2550B0CA" w14:textId="22EA78B2" w:rsidR="00C20A19" w:rsidRPr="00C20A19" w:rsidRDefault="009537FD" w:rsidP="00C20A19">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283CB260" w:rsidR="00C20A19" w:rsidRPr="00C20A19" w:rsidRDefault="00772AA3" w:rsidP="00C20A19">
            <w:pPr>
              <w:rPr>
                <w:rFonts w:eastAsia="Times New Roman" w:cs="Calibri"/>
                <w:color w:val="000000"/>
                <w:szCs w:val="20"/>
              </w:rPr>
            </w:pPr>
            <w:r>
              <w:rPr>
                <w:rFonts w:eastAsia="Times New Roman" w:cs="Calibri"/>
                <w:color w:val="000000"/>
                <w:szCs w:val="20"/>
              </w:rPr>
              <w:t>Partial 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772AA3" w:rsidRPr="00C20A19" w14:paraId="5D88BE47" w14:textId="77777777" w:rsidTr="00923792">
        <w:trPr>
          <w:trHeight w:val="300"/>
        </w:trPr>
        <w:tc>
          <w:tcPr>
            <w:tcW w:w="5460" w:type="dxa"/>
            <w:tcBorders>
              <w:top w:val="nil"/>
              <w:left w:val="nil"/>
              <w:bottom w:val="nil"/>
              <w:right w:val="nil"/>
            </w:tcBorders>
            <w:shd w:val="clear" w:color="auto" w:fill="auto"/>
            <w:vAlign w:val="center"/>
          </w:tcPr>
          <w:p w14:paraId="0D9C2255" w14:textId="61F893BD" w:rsidR="00772AA3" w:rsidRPr="00C20A19" w:rsidDel="00772AA3" w:rsidRDefault="00772AA3" w:rsidP="00C20A19">
            <w:pPr>
              <w:rPr>
                <w:rFonts w:eastAsia="Times New Roman" w:cs="Calibri"/>
                <w:color w:val="000000"/>
                <w:szCs w:val="20"/>
              </w:rPr>
            </w:pPr>
            <w:r>
              <w:rPr>
                <w:rFonts w:eastAsia="Times New Roman" w:cs="Calibri"/>
                <w:color w:val="000000"/>
                <w:szCs w:val="20"/>
              </w:rPr>
              <w:t>Pullup</w:t>
            </w:r>
          </w:p>
        </w:tc>
        <w:tc>
          <w:tcPr>
            <w:tcW w:w="1287" w:type="dxa"/>
            <w:tcBorders>
              <w:top w:val="nil"/>
              <w:left w:val="nil"/>
              <w:bottom w:val="nil"/>
              <w:right w:val="nil"/>
            </w:tcBorders>
            <w:shd w:val="clear" w:color="auto" w:fill="auto"/>
            <w:vAlign w:val="center"/>
          </w:tcPr>
          <w:p w14:paraId="39DDC6C2" w14:textId="77777777" w:rsidR="00772AA3" w:rsidRPr="00C20A19" w:rsidRDefault="00772AA3"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0C1EDCF1" w14:textId="77777777" w:rsidR="00772AA3" w:rsidRPr="00C20A19" w:rsidRDefault="00772AA3"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170EC293" w14:textId="77777777" w:rsidR="00772AA3" w:rsidRPr="00C20A19" w:rsidRDefault="00772AA3"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C4B3DA5" w14:textId="77777777" w:rsidR="00772AA3" w:rsidRPr="00C20A19" w:rsidRDefault="00772AA3" w:rsidP="00C20A19">
            <w:pPr>
              <w:jc w:val="center"/>
              <w:rPr>
                <w:rFonts w:eastAsia="Times New Roman" w:cs="Calibri"/>
                <w:color w:val="000000"/>
                <w:szCs w:val="20"/>
              </w:rPr>
            </w:pPr>
          </w:p>
        </w:tc>
      </w:tr>
      <w:tr w:rsidR="00772AA3" w:rsidRPr="00C20A19" w14:paraId="0ABF1441" w14:textId="77777777" w:rsidTr="00DC2DEF">
        <w:trPr>
          <w:trHeight w:val="300"/>
        </w:trPr>
        <w:tc>
          <w:tcPr>
            <w:tcW w:w="5460" w:type="dxa"/>
            <w:tcBorders>
              <w:top w:val="nil"/>
              <w:left w:val="nil"/>
              <w:bottom w:val="nil"/>
              <w:right w:val="nil"/>
            </w:tcBorders>
            <w:shd w:val="clear" w:color="000000" w:fill="D9D9D9"/>
            <w:vAlign w:val="center"/>
          </w:tcPr>
          <w:p w14:paraId="01A2E447" w14:textId="332A17A7" w:rsidR="00772AA3" w:rsidRDefault="00772AA3" w:rsidP="00C20A19">
            <w:pPr>
              <w:rPr>
                <w:rFonts w:eastAsia="Times New Roman" w:cs="Calibri"/>
                <w:color w:val="000000"/>
                <w:szCs w:val="20"/>
              </w:rPr>
            </w:pPr>
            <w:r>
              <w:rPr>
                <w:rFonts w:eastAsia="Times New Roman" w:cs="Calibri"/>
                <w:color w:val="000000"/>
                <w:szCs w:val="20"/>
              </w:rPr>
              <w:t>Partial Pullup Corrected Below MinRFU</w:t>
            </w:r>
          </w:p>
        </w:tc>
        <w:tc>
          <w:tcPr>
            <w:tcW w:w="1287" w:type="dxa"/>
            <w:tcBorders>
              <w:top w:val="nil"/>
              <w:left w:val="nil"/>
              <w:bottom w:val="nil"/>
              <w:right w:val="nil"/>
            </w:tcBorders>
            <w:shd w:val="clear" w:color="000000" w:fill="D9D9D9"/>
            <w:vAlign w:val="center"/>
          </w:tcPr>
          <w:p w14:paraId="611C3229" w14:textId="77777777" w:rsidR="00772AA3" w:rsidRPr="00C20A19" w:rsidRDefault="00772AA3"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1BD3BD8" w14:textId="77777777" w:rsidR="00772AA3" w:rsidRPr="00C20A19" w:rsidRDefault="00772AA3"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23AD9075" w14:textId="77777777" w:rsidR="00772AA3" w:rsidRPr="00C20A19" w:rsidRDefault="00772AA3"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548B9AD1" w14:textId="77777777" w:rsidR="00772AA3" w:rsidRPr="00C20A19" w:rsidRDefault="00772AA3"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rimary Pullup</w:t>
            </w:r>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5347B6CC"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09F5476B"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Below Min RFU; </w:t>
            </w:r>
            <w:r w:rsidR="00607333">
              <w:rPr>
                <w:rFonts w:eastAsia="Times New Roman" w:cs="Calibri"/>
                <w:color w:val="000000"/>
                <w:szCs w:val="20"/>
              </w:rPr>
              <w:t>OSIRIS</w:t>
            </w:r>
            <w:r w:rsidRPr="00C20A19">
              <w:rPr>
                <w:rFonts w:eastAsia="Times New Roman" w:cs="Calibri"/>
                <w:color w:val="000000"/>
                <w:szCs w:val="20"/>
              </w:rPr>
              <w:t xml:space="preserve">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1A8326B6"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691F8BDD"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Above Max RFU; </w:t>
            </w:r>
            <w:r w:rsidR="00607333">
              <w:rPr>
                <w:rFonts w:eastAsia="Times New Roman" w:cs="Calibri"/>
                <w:color w:val="000000"/>
                <w:szCs w:val="20"/>
              </w:rPr>
              <w:t>OSIRIS</w:t>
            </w:r>
            <w:r w:rsidRPr="00C20A19">
              <w:rPr>
                <w:rFonts w:eastAsia="Times New Roman" w:cs="Calibri"/>
                <w:color w:val="000000"/>
                <w:szCs w:val="20"/>
              </w:rPr>
              <w:t xml:space="preserve">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19D3D8C9" w:rsidR="00C20A19" w:rsidRPr="00C20A19" w:rsidRDefault="00F662BB" w:rsidP="00C20A19">
            <w:pPr>
              <w:rPr>
                <w:rFonts w:eastAsia="Times New Roman" w:cs="Calibri"/>
                <w:color w:val="000000"/>
                <w:szCs w:val="20"/>
              </w:rPr>
            </w:pPr>
            <w:r>
              <w:rPr>
                <w:rFonts w:eastAsia="Times New Roman" w:cs="Calibri"/>
                <w:color w:val="000000"/>
                <w:szCs w:val="20"/>
              </w:rPr>
              <w:t>Low Signal to Noise in Peak</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6F3058A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Pullup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lastRenderedPageBreak/>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03691829"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Ambiguous </w:t>
            </w:r>
            <w:r w:rsidR="00012BCD">
              <w:rPr>
                <w:rFonts w:eastAsia="Times New Roman" w:cs="Calibri"/>
                <w:color w:val="000000"/>
                <w:szCs w:val="20"/>
              </w:rPr>
              <w:t xml:space="preserve">Extended </w:t>
            </w:r>
            <w:r w:rsidRPr="00C20A19">
              <w:rPr>
                <w:rFonts w:eastAsia="Times New Roman" w:cs="Calibri"/>
                <w:color w:val="000000"/>
                <w:szCs w:val="20"/>
              </w:rPr>
              <w:t>Locus Allele (Left and Right)</w:t>
            </w:r>
            <w:r w:rsidR="00012BCD">
              <w:rPr>
                <w:rFonts w:eastAsia="Times New Roman" w:cs="Calibri"/>
                <w:color w:val="000000"/>
                <w:szCs w:val="20"/>
              </w:rPr>
              <w:t xml:space="preserve"> </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6EC35AE3"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Ambiguous </w:t>
            </w:r>
            <w:r w:rsidR="00012BCD">
              <w:rPr>
                <w:rFonts w:eastAsia="Times New Roman" w:cs="Calibri"/>
                <w:color w:val="000000"/>
                <w:szCs w:val="20"/>
              </w:rPr>
              <w:t>Extended Locus</w:t>
            </w:r>
            <w:r w:rsidRPr="00C20A19">
              <w:rPr>
                <w:rFonts w:eastAsia="Times New Roman" w:cs="Calibri"/>
                <w:color w:val="000000"/>
                <w:szCs w:val="20"/>
              </w:rPr>
              <w:t xml:space="preserve">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D97C09" w:rsidRPr="00C20A19" w14:paraId="0B07898B" w14:textId="77777777" w:rsidTr="00441957">
        <w:trPr>
          <w:trHeight w:val="300"/>
        </w:trPr>
        <w:tc>
          <w:tcPr>
            <w:tcW w:w="5460" w:type="dxa"/>
            <w:tcBorders>
              <w:top w:val="nil"/>
              <w:left w:val="nil"/>
              <w:bottom w:val="nil"/>
              <w:right w:val="nil"/>
            </w:tcBorders>
            <w:shd w:val="clear" w:color="auto" w:fill="auto"/>
            <w:vAlign w:val="center"/>
          </w:tcPr>
          <w:p w14:paraId="3421DA5D" w14:textId="5F93C879" w:rsidR="00D97C09" w:rsidRPr="00C20A19" w:rsidRDefault="00D97C09" w:rsidP="00012BCD">
            <w:pPr>
              <w:rPr>
                <w:rFonts w:eastAsia="Times New Roman" w:cs="Calibri"/>
                <w:color w:val="000000"/>
                <w:szCs w:val="20"/>
              </w:rPr>
            </w:pPr>
            <w:r>
              <w:rPr>
                <w:rFonts w:eastAsia="Times New Roman" w:cs="Calibri"/>
                <w:color w:val="000000"/>
                <w:szCs w:val="20"/>
              </w:rPr>
              <w:t>Ambiguous Extended Left and Core Locus Allele (Assigned to Core)</w:t>
            </w:r>
          </w:p>
        </w:tc>
        <w:tc>
          <w:tcPr>
            <w:tcW w:w="1287" w:type="dxa"/>
            <w:tcBorders>
              <w:top w:val="nil"/>
              <w:left w:val="nil"/>
              <w:bottom w:val="nil"/>
              <w:right w:val="nil"/>
            </w:tcBorders>
            <w:shd w:val="clear" w:color="auto" w:fill="auto"/>
            <w:vAlign w:val="center"/>
          </w:tcPr>
          <w:p w14:paraId="11C2EAD8" w14:textId="77777777" w:rsidR="00D97C09" w:rsidRPr="00C20A19" w:rsidRDefault="00D97C0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7DB817C3" w14:textId="3EDF30D4" w:rsidR="00D97C09" w:rsidRPr="00C20A19" w:rsidRDefault="00D667F0" w:rsidP="00C20A19">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A7495FE" w14:textId="77777777" w:rsidR="00D97C09" w:rsidRPr="00C20A19" w:rsidRDefault="00D97C0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5AAF862" w14:textId="77777777" w:rsidR="00D97C09" w:rsidRPr="00C20A19" w:rsidRDefault="00D97C09" w:rsidP="00C20A19">
            <w:pPr>
              <w:jc w:val="center"/>
              <w:rPr>
                <w:rFonts w:eastAsia="Times New Roman" w:cs="Calibri"/>
                <w:color w:val="000000"/>
                <w:szCs w:val="20"/>
              </w:rPr>
            </w:pPr>
          </w:p>
        </w:tc>
      </w:tr>
      <w:tr w:rsidR="00D667F0" w:rsidRPr="00C20A19" w14:paraId="33C5E263" w14:textId="77777777" w:rsidTr="00DC2DEF">
        <w:trPr>
          <w:trHeight w:val="300"/>
        </w:trPr>
        <w:tc>
          <w:tcPr>
            <w:tcW w:w="5460" w:type="dxa"/>
            <w:tcBorders>
              <w:top w:val="nil"/>
              <w:left w:val="nil"/>
              <w:bottom w:val="nil"/>
              <w:right w:val="nil"/>
            </w:tcBorders>
            <w:shd w:val="clear" w:color="000000" w:fill="D9D9D9"/>
            <w:vAlign w:val="center"/>
          </w:tcPr>
          <w:p w14:paraId="2C3955BE" w14:textId="0EDAB059" w:rsidR="00D667F0" w:rsidRDefault="00D667F0" w:rsidP="00D667F0">
            <w:pPr>
              <w:rPr>
                <w:rFonts w:eastAsia="Times New Roman" w:cs="Calibri"/>
                <w:color w:val="000000"/>
                <w:szCs w:val="20"/>
              </w:rPr>
            </w:pPr>
            <w:r>
              <w:rPr>
                <w:rFonts w:eastAsia="Times New Roman" w:cs="Calibri"/>
                <w:color w:val="000000"/>
                <w:szCs w:val="20"/>
              </w:rPr>
              <w:t>Ambiguous Extended Right and Core Locus Allele (Assigned to Core)</w:t>
            </w:r>
          </w:p>
        </w:tc>
        <w:tc>
          <w:tcPr>
            <w:tcW w:w="1287" w:type="dxa"/>
            <w:tcBorders>
              <w:top w:val="nil"/>
              <w:left w:val="nil"/>
              <w:bottom w:val="nil"/>
              <w:right w:val="nil"/>
            </w:tcBorders>
            <w:shd w:val="clear" w:color="000000" w:fill="D9D9D9"/>
            <w:vAlign w:val="center"/>
          </w:tcPr>
          <w:p w14:paraId="2E9B33B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31BB738" w14:textId="20E47941" w:rsidR="00D667F0"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29509A9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14484684" w14:textId="77777777" w:rsidR="00D667F0" w:rsidRPr="00C20A19" w:rsidRDefault="00D667F0" w:rsidP="00D667F0">
            <w:pPr>
              <w:jc w:val="center"/>
              <w:rPr>
                <w:rFonts w:eastAsia="Times New Roman" w:cs="Calibri"/>
                <w:color w:val="000000"/>
                <w:szCs w:val="20"/>
              </w:rPr>
            </w:pPr>
          </w:p>
        </w:tc>
      </w:tr>
      <w:tr w:rsidR="00D667F0"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D667F0" w:rsidRPr="00C20A19" w:rsidRDefault="00D667F0" w:rsidP="00D667F0">
            <w:pPr>
              <w:jc w:val="center"/>
              <w:rPr>
                <w:rFonts w:eastAsia="Times New Roman" w:cs="Calibri"/>
                <w:color w:val="000000"/>
                <w:szCs w:val="20"/>
              </w:rPr>
            </w:pPr>
          </w:p>
        </w:tc>
      </w:tr>
      <w:tr w:rsidR="00D667F0"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D667F0" w:rsidRPr="00C20A19" w:rsidRDefault="00D667F0" w:rsidP="00D667F0">
            <w:pPr>
              <w:jc w:val="center"/>
              <w:rPr>
                <w:rFonts w:eastAsia="Times New Roman" w:cs="Calibri"/>
                <w:color w:val="000000"/>
                <w:szCs w:val="20"/>
              </w:rPr>
            </w:pPr>
          </w:p>
        </w:tc>
      </w:tr>
      <w:tr w:rsidR="00D667F0"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D667F0" w:rsidRPr="00C20A19" w:rsidRDefault="00D667F0" w:rsidP="00D667F0">
            <w:pPr>
              <w:jc w:val="center"/>
              <w:rPr>
                <w:rFonts w:eastAsia="Times New Roman" w:cs="Calibri"/>
                <w:color w:val="000000"/>
                <w:szCs w:val="20"/>
              </w:rPr>
            </w:pPr>
          </w:p>
        </w:tc>
      </w:tr>
      <w:tr w:rsidR="00D667F0"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0010B4B5" w:rsidR="00D667F0" w:rsidRPr="00C20A19" w:rsidRDefault="00D667F0" w:rsidP="00D667F0">
            <w:pPr>
              <w:rPr>
                <w:rFonts w:eastAsia="Times New Roman" w:cs="Calibri"/>
                <w:color w:val="000000"/>
                <w:szCs w:val="20"/>
              </w:rPr>
            </w:pPr>
            <w:r w:rsidRPr="00C20A19">
              <w:rPr>
                <w:rFonts w:eastAsia="Times New Roman" w:cs="Calibri"/>
                <w:color w:val="000000"/>
                <w:szCs w:val="20"/>
              </w:rPr>
              <w:t xml:space="preserve">Possible Valid Off-Ladder </w:t>
            </w:r>
            <w:r>
              <w:rPr>
                <w:rFonts w:eastAsia="Times New Roman" w:cs="Calibri"/>
                <w:color w:val="000000"/>
                <w:szCs w:val="20"/>
              </w:rPr>
              <w:t xml:space="preserve">Extended </w:t>
            </w:r>
            <w:r w:rsidRPr="00C20A19">
              <w:rPr>
                <w:rFonts w:eastAsia="Times New Roman" w:cs="Calibri"/>
                <w:color w:val="000000"/>
                <w:szCs w:val="20"/>
              </w:rPr>
              <w:t>Locus Allele (Left)</w:t>
            </w:r>
          </w:p>
        </w:tc>
        <w:tc>
          <w:tcPr>
            <w:tcW w:w="1287" w:type="dxa"/>
            <w:tcBorders>
              <w:top w:val="nil"/>
              <w:left w:val="nil"/>
              <w:bottom w:val="nil"/>
              <w:right w:val="nil"/>
            </w:tcBorders>
            <w:shd w:val="clear" w:color="000000" w:fill="D9D9D9"/>
            <w:vAlign w:val="center"/>
            <w:hideMark/>
          </w:tcPr>
          <w:p w14:paraId="2426B84C"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D667F0" w:rsidRPr="00C20A19" w:rsidRDefault="00D667F0" w:rsidP="00D667F0">
            <w:pPr>
              <w:jc w:val="center"/>
              <w:rPr>
                <w:rFonts w:eastAsia="Times New Roman" w:cs="Calibri"/>
                <w:color w:val="000000"/>
                <w:szCs w:val="20"/>
              </w:rPr>
            </w:pPr>
          </w:p>
        </w:tc>
      </w:tr>
      <w:tr w:rsidR="00D667F0"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39AD30B0" w:rsidR="00D667F0" w:rsidRPr="00C20A19" w:rsidRDefault="00D667F0" w:rsidP="00D667F0">
            <w:pPr>
              <w:rPr>
                <w:rFonts w:eastAsia="Times New Roman" w:cs="Calibri"/>
                <w:color w:val="000000"/>
                <w:szCs w:val="20"/>
              </w:rPr>
            </w:pPr>
            <w:r w:rsidRPr="00C20A19">
              <w:rPr>
                <w:rFonts w:eastAsia="Times New Roman" w:cs="Calibri"/>
                <w:color w:val="000000"/>
                <w:szCs w:val="20"/>
              </w:rPr>
              <w:t xml:space="preserve">Possible Valid Off-Ladder </w:t>
            </w:r>
            <w:r>
              <w:rPr>
                <w:rFonts w:eastAsia="Times New Roman" w:cs="Calibri"/>
                <w:color w:val="000000"/>
                <w:szCs w:val="20"/>
              </w:rPr>
              <w:t xml:space="preserve">Extended </w:t>
            </w:r>
            <w:r w:rsidRPr="00C20A19">
              <w:rPr>
                <w:rFonts w:eastAsia="Times New Roman" w:cs="Calibri"/>
                <w:color w:val="000000"/>
                <w:szCs w:val="20"/>
              </w:rPr>
              <w:t>Locus Allele (Right)</w:t>
            </w:r>
          </w:p>
        </w:tc>
        <w:tc>
          <w:tcPr>
            <w:tcW w:w="1287" w:type="dxa"/>
            <w:tcBorders>
              <w:top w:val="nil"/>
              <w:left w:val="nil"/>
              <w:bottom w:val="nil"/>
              <w:right w:val="nil"/>
            </w:tcBorders>
            <w:shd w:val="clear" w:color="auto" w:fill="auto"/>
            <w:vAlign w:val="center"/>
            <w:hideMark/>
          </w:tcPr>
          <w:p w14:paraId="6F3E2C94"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D667F0" w:rsidRPr="00C20A19" w:rsidRDefault="00D667F0" w:rsidP="00D667F0">
            <w:pPr>
              <w:jc w:val="center"/>
              <w:rPr>
                <w:rFonts w:eastAsia="Times New Roman" w:cs="Calibri"/>
                <w:color w:val="000000"/>
                <w:szCs w:val="20"/>
              </w:rPr>
            </w:pPr>
          </w:p>
        </w:tc>
      </w:tr>
      <w:tr w:rsidR="00D667F0"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D667F0" w:rsidRPr="00C20A19" w:rsidRDefault="00D667F0" w:rsidP="00D667F0">
            <w:pPr>
              <w:jc w:val="center"/>
              <w:rPr>
                <w:rFonts w:eastAsia="Times New Roman" w:cs="Calibri"/>
                <w:color w:val="000000"/>
                <w:szCs w:val="20"/>
              </w:rPr>
            </w:pPr>
          </w:p>
        </w:tc>
      </w:tr>
      <w:tr w:rsidR="00D667F0"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D667F0" w:rsidRPr="00C20A19" w:rsidRDefault="00D667F0" w:rsidP="00D667F0">
            <w:pPr>
              <w:jc w:val="center"/>
              <w:rPr>
                <w:rFonts w:eastAsia="Times New Roman" w:cs="Calibri"/>
                <w:color w:val="000000"/>
                <w:szCs w:val="20"/>
              </w:rPr>
            </w:pPr>
          </w:p>
        </w:tc>
      </w:tr>
      <w:tr w:rsidR="00D667F0"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D667F0" w:rsidRPr="00C20A19" w:rsidRDefault="00D667F0" w:rsidP="00D667F0">
            <w:pPr>
              <w:jc w:val="center"/>
              <w:rPr>
                <w:rFonts w:eastAsia="Times New Roman" w:cs="Calibri"/>
                <w:color w:val="000000"/>
                <w:szCs w:val="20"/>
              </w:rPr>
            </w:pPr>
          </w:p>
        </w:tc>
      </w:tr>
      <w:tr w:rsidR="00D667F0" w:rsidRPr="00C20A19" w14:paraId="2D247EFD" w14:textId="77777777" w:rsidTr="00441957">
        <w:trPr>
          <w:trHeight w:val="300"/>
        </w:trPr>
        <w:tc>
          <w:tcPr>
            <w:tcW w:w="5460" w:type="dxa"/>
            <w:tcBorders>
              <w:top w:val="nil"/>
              <w:left w:val="nil"/>
              <w:bottom w:val="nil"/>
              <w:right w:val="nil"/>
            </w:tcBorders>
            <w:shd w:val="clear" w:color="auto" w:fill="auto"/>
            <w:vAlign w:val="center"/>
            <w:hideMark/>
          </w:tcPr>
          <w:p w14:paraId="15B6BA9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auto" w:fill="auto"/>
            <w:vAlign w:val="center"/>
            <w:hideMark/>
          </w:tcPr>
          <w:p w14:paraId="1E21F8A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4CA3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F19785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F2A1997" w14:textId="77777777" w:rsidR="00D667F0" w:rsidRPr="00C20A19" w:rsidRDefault="00D667F0" w:rsidP="00D667F0">
            <w:pPr>
              <w:jc w:val="center"/>
              <w:rPr>
                <w:rFonts w:eastAsia="Times New Roman" w:cs="Calibri"/>
                <w:color w:val="000000"/>
                <w:szCs w:val="20"/>
              </w:rPr>
            </w:pPr>
          </w:p>
        </w:tc>
      </w:tr>
      <w:tr w:rsidR="00D667F0" w:rsidRPr="00C20A19" w14:paraId="118C4E30" w14:textId="77777777" w:rsidTr="00441957">
        <w:trPr>
          <w:trHeight w:val="300"/>
        </w:trPr>
        <w:tc>
          <w:tcPr>
            <w:tcW w:w="5460" w:type="dxa"/>
            <w:tcBorders>
              <w:top w:val="nil"/>
              <w:left w:val="nil"/>
              <w:bottom w:val="nil"/>
              <w:right w:val="nil"/>
            </w:tcBorders>
            <w:shd w:val="clear" w:color="auto" w:fill="D9D9D9" w:themeFill="background1" w:themeFillShade="D9"/>
            <w:vAlign w:val="center"/>
            <w:hideMark/>
          </w:tcPr>
          <w:p w14:paraId="6C286E2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D9D9D9" w:themeFill="background1" w:themeFillShade="D9"/>
            <w:vAlign w:val="center"/>
            <w:hideMark/>
          </w:tcPr>
          <w:p w14:paraId="66178C0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center"/>
            <w:hideMark/>
          </w:tcPr>
          <w:p w14:paraId="30633CD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hideMark/>
          </w:tcPr>
          <w:p w14:paraId="6A22A1B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hideMark/>
          </w:tcPr>
          <w:p w14:paraId="4DA36CA8" w14:textId="77777777" w:rsidR="00D667F0" w:rsidRPr="00C20A19" w:rsidRDefault="00D667F0" w:rsidP="00D667F0">
            <w:pPr>
              <w:jc w:val="center"/>
              <w:rPr>
                <w:rFonts w:eastAsia="Times New Roman" w:cs="Calibri"/>
                <w:color w:val="000000"/>
                <w:szCs w:val="20"/>
              </w:rPr>
            </w:pPr>
          </w:p>
        </w:tc>
      </w:tr>
      <w:tr w:rsidR="00D667F0" w:rsidRPr="00C20A19" w14:paraId="5239813C" w14:textId="77777777" w:rsidTr="00441957">
        <w:trPr>
          <w:trHeight w:val="300"/>
        </w:trPr>
        <w:tc>
          <w:tcPr>
            <w:tcW w:w="5460" w:type="dxa"/>
            <w:tcBorders>
              <w:top w:val="nil"/>
              <w:left w:val="nil"/>
              <w:bottom w:val="nil"/>
              <w:right w:val="nil"/>
            </w:tcBorders>
            <w:shd w:val="clear" w:color="auto" w:fill="auto"/>
            <w:vAlign w:val="center"/>
          </w:tcPr>
          <w:p w14:paraId="4EA04328" w14:textId="507A1AD2"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auto" w:fill="auto"/>
            <w:vAlign w:val="center"/>
          </w:tcPr>
          <w:p w14:paraId="753D267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5F91093" w14:textId="7763C82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7EFDA88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6437F832" w14:textId="77777777" w:rsidR="00D667F0" w:rsidRPr="00C20A19" w:rsidRDefault="00D667F0" w:rsidP="00D667F0">
            <w:pPr>
              <w:jc w:val="center"/>
              <w:rPr>
                <w:rFonts w:eastAsia="Times New Roman" w:cs="Calibri"/>
                <w:color w:val="000000"/>
                <w:szCs w:val="20"/>
              </w:rPr>
            </w:pPr>
          </w:p>
        </w:tc>
      </w:tr>
      <w:tr w:rsidR="00D667F0" w:rsidRPr="00C20A19" w14:paraId="3FC3FE69" w14:textId="77777777" w:rsidTr="00441957">
        <w:trPr>
          <w:trHeight w:val="510"/>
        </w:trPr>
        <w:tc>
          <w:tcPr>
            <w:tcW w:w="5460" w:type="dxa"/>
            <w:tcBorders>
              <w:top w:val="nil"/>
              <w:left w:val="nil"/>
              <w:bottom w:val="nil"/>
              <w:right w:val="nil"/>
            </w:tcBorders>
            <w:shd w:val="clear" w:color="auto" w:fill="D9D9D9" w:themeFill="background1" w:themeFillShade="D9"/>
            <w:vAlign w:val="center"/>
          </w:tcPr>
          <w:p w14:paraId="031FCA4B" w14:textId="776F3DE0" w:rsidR="00D667F0" w:rsidRPr="00C20A19" w:rsidRDefault="00D667F0" w:rsidP="00D667F0">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auto" w:fill="D9D9D9" w:themeFill="background1" w:themeFillShade="D9"/>
            <w:vAlign w:val="center"/>
          </w:tcPr>
          <w:p w14:paraId="75A05D82" w14:textId="49824DF9"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center"/>
          </w:tcPr>
          <w:p w14:paraId="24304243" w14:textId="01A5C333"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tcPr>
          <w:p w14:paraId="6A6ABC4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1BC716D7" w14:textId="77777777" w:rsidR="00D667F0" w:rsidRPr="00C20A19" w:rsidRDefault="00D667F0" w:rsidP="00D667F0">
            <w:pPr>
              <w:jc w:val="center"/>
              <w:rPr>
                <w:rFonts w:eastAsia="Times New Roman" w:cs="Calibri"/>
                <w:color w:val="000000"/>
                <w:szCs w:val="20"/>
              </w:rPr>
            </w:pPr>
          </w:p>
        </w:tc>
      </w:tr>
      <w:tr w:rsidR="00D667F0" w:rsidRPr="00C20A19" w14:paraId="52AF92BC" w14:textId="77777777" w:rsidTr="00441957">
        <w:trPr>
          <w:trHeight w:val="300"/>
        </w:trPr>
        <w:tc>
          <w:tcPr>
            <w:tcW w:w="5460" w:type="dxa"/>
            <w:tcBorders>
              <w:top w:val="nil"/>
              <w:left w:val="nil"/>
              <w:bottom w:val="nil"/>
              <w:right w:val="nil"/>
            </w:tcBorders>
            <w:shd w:val="clear" w:color="auto" w:fill="auto"/>
            <w:vAlign w:val="center"/>
          </w:tcPr>
          <w:p w14:paraId="5D03E6D9" w14:textId="4F3E22B7" w:rsidR="00D667F0" w:rsidRPr="00C20A19" w:rsidRDefault="00D667F0" w:rsidP="00D667F0">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auto" w:fill="auto"/>
            <w:vAlign w:val="center"/>
          </w:tcPr>
          <w:p w14:paraId="79BBF177" w14:textId="1DC6A040"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3A2B4BE1" w14:textId="67FE670D"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2A0AD4E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C9747EF" w14:textId="77777777" w:rsidR="00D667F0" w:rsidRPr="00C20A19" w:rsidRDefault="00D667F0" w:rsidP="00D667F0">
            <w:pPr>
              <w:jc w:val="center"/>
              <w:rPr>
                <w:rFonts w:eastAsia="Times New Roman" w:cs="Calibri"/>
                <w:color w:val="000000"/>
                <w:szCs w:val="20"/>
              </w:rPr>
            </w:pPr>
          </w:p>
        </w:tc>
      </w:tr>
      <w:tr w:rsidR="00D667F0" w:rsidRPr="00C20A19" w14:paraId="3BBB24AF"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349D1A54" w14:textId="25C45995"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auto" w:fill="D9D9D9" w:themeFill="background1" w:themeFillShade="D9"/>
            <w:vAlign w:val="center"/>
          </w:tcPr>
          <w:p w14:paraId="0A07CECD" w14:textId="78AD6644"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center"/>
          </w:tcPr>
          <w:p w14:paraId="6895507B" w14:textId="2F39474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tcPr>
          <w:p w14:paraId="433D7FD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295EFA75" w14:textId="77777777" w:rsidR="00D667F0" w:rsidRPr="00C20A19" w:rsidRDefault="00D667F0" w:rsidP="00D667F0">
            <w:pPr>
              <w:jc w:val="center"/>
              <w:rPr>
                <w:rFonts w:eastAsia="Times New Roman" w:cs="Calibri"/>
                <w:color w:val="000000"/>
                <w:szCs w:val="20"/>
              </w:rPr>
            </w:pPr>
          </w:p>
        </w:tc>
      </w:tr>
      <w:tr w:rsidR="00D667F0" w:rsidRPr="00C20A19" w14:paraId="7169C48E" w14:textId="77777777" w:rsidTr="00441957">
        <w:trPr>
          <w:trHeight w:val="300"/>
        </w:trPr>
        <w:tc>
          <w:tcPr>
            <w:tcW w:w="5460" w:type="dxa"/>
            <w:tcBorders>
              <w:top w:val="nil"/>
              <w:left w:val="nil"/>
              <w:bottom w:val="nil"/>
              <w:right w:val="nil"/>
            </w:tcBorders>
            <w:shd w:val="clear" w:color="auto" w:fill="auto"/>
            <w:vAlign w:val="center"/>
          </w:tcPr>
          <w:p w14:paraId="157B20AC" w14:textId="43710D8B" w:rsidR="00D667F0" w:rsidRPr="00C20A19" w:rsidRDefault="00D667F0" w:rsidP="00D667F0">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auto" w:fill="auto"/>
            <w:vAlign w:val="center"/>
          </w:tcPr>
          <w:p w14:paraId="2FA12AD2" w14:textId="63216CA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54F486F1" w14:textId="145236B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43E99E6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6F6B06" w14:textId="77777777" w:rsidR="00D667F0" w:rsidRPr="00C20A19" w:rsidRDefault="00D667F0" w:rsidP="00D667F0">
            <w:pPr>
              <w:jc w:val="center"/>
              <w:rPr>
                <w:rFonts w:eastAsia="Times New Roman" w:cs="Calibri"/>
                <w:color w:val="000000"/>
                <w:szCs w:val="20"/>
              </w:rPr>
            </w:pPr>
          </w:p>
        </w:tc>
      </w:tr>
      <w:tr w:rsidR="00D667F0" w:rsidRPr="00C20A19" w14:paraId="7842CDD4"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01A673B3" w14:textId="310A8BA3" w:rsidR="00D667F0" w:rsidRPr="00C20A19" w:rsidRDefault="00D667F0" w:rsidP="00D667F0">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D9D9D9" w:themeFill="background1" w:themeFillShade="D9"/>
            <w:vAlign w:val="center"/>
          </w:tcPr>
          <w:p w14:paraId="69B15418" w14:textId="3987250C"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center"/>
          </w:tcPr>
          <w:p w14:paraId="52F41428" w14:textId="7C9BAEA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themeFill="background1" w:themeFillShade="D9"/>
            <w:vAlign w:val="bottom"/>
          </w:tcPr>
          <w:p w14:paraId="78B6160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7C76E52C" w14:textId="77777777" w:rsidR="00D667F0" w:rsidRPr="00C20A19" w:rsidRDefault="00D667F0" w:rsidP="00D667F0">
            <w:pPr>
              <w:jc w:val="center"/>
              <w:rPr>
                <w:rFonts w:eastAsia="Times New Roman" w:cs="Calibri"/>
                <w:color w:val="000000"/>
                <w:szCs w:val="20"/>
              </w:rPr>
            </w:pPr>
          </w:p>
        </w:tc>
      </w:tr>
      <w:tr w:rsidR="00D667F0" w:rsidRPr="00C20A19" w14:paraId="50544882" w14:textId="77777777" w:rsidTr="00441957">
        <w:trPr>
          <w:trHeight w:val="300"/>
        </w:trPr>
        <w:tc>
          <w:tcPr>
            <w:tcW w:w="5460" w:type="dxa"/>
            <w:tcBorders>
              <w:top w:val="nil"/>
              <w:left w:val="nil"/>
              <w:bottom w:val="nil"/>
              <w:right w:val="nil"/>
            </w:tcBorders>
            <w:shd w:val="clear" w:color="auto" w:fill="auto"/>
            <w:vAlign w:val="center"/>
          </w:tcPr>
          <w:p w14:paraId="7CC21935" w14:textId="7B89011B" w:rsidR="00D667F0" w:rsidRPr="00C20A19" w:rsidRDefault="00D667F0" w:rsidP="00D667F0">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bottom w:val="nil"/>
              <w:right w:val="nil"/>
            </w:tcBorders>
            <w:shd w:val="clear" w:color="auto" w:fill="auto"/>
            <w:vAlign w:val="center"/>
          </w:tcPr>
          <w:p w14:paraId="3D4DEE8E" w14:textId="51FC5621"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71C5916E" w14:textId="58810A6D"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43690C9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3015D334" w14:textId="77777777" w:rsidR="00D667F0" w:rsidRPr="00C20A19" w:rsidRDefault="00D667F0" w:rsidP="00D667F0">
            <w:pPr>
              <w:jc w:val="center"/>
              <w:rPr>
                <w:rFonts w:eastAsia="Times New Roman" w:cs="Calibri"/>
                <w:color w:val="000000"/>
                <w:szCs w:val="20"/>
              </w:rPr>
            </w:pPr>
          </w:p>
        </w:tc>
      </w:tr>
      <w:tr w:rsidR="00D667F0" w:rsidRPr="00C20A19" w14:paraId="314116DE" w14:textId="77777777" w:rsidTr="00441957">
        <w:trPr>
          <w:trHeight w:val="300"/>
        </w:trPr>
        <w:tc>
          <w:tcPr>
            <w:tcW w:w="5460" w:type="dxa"/>
            <w:tcBorders>
              <w:top w:val="nil"/>
              <w:left w:val="nil"/>
              <w:right w:val="nil"/>
            </w:tcBorders>
            <w:shd w:val="clear" w:color="auto" w:fill="D9D9D9" w:themeFill="background1" w:themeFillShade="D9"/>
            <w:vAlign w:val="center"/>
          </w:tcPr>
          <w:p w14:paraId="4C6E7C2A" w14:textId="6979DAA7" w:rsidR="00D667F0" w:rsidRDefault="00D667F0" w:rsidP="00D667F0">
            <w:pPr>
              <w:rPr>
                <w:rFonts w:eastAsia="Times New Roman" w:cs="Calibri"/>
                <w:color w:val="000000"/>
                <w:szCs w:val="20"/>
              </w:rPr>
            </w:pPr>
            <w:r>
              <w:rPr>
                <w:rFonts w:eastAsia="Times New Roman" w:cs="Calibri"/>
                <w:color w:val="000000"/>
                <w:szCs w:val="20"/>
              </w:rPr>
              <w:t>Baseline Relative Adenylation</w:t>
            </w:r>
          </w:p>
        </w:tc>
        <w:tc>
          <w:tcPr>
            <w:tcW w:w="1287" w:type="dxa"/>
            <w:tcBorders>
              <w:top w:val="nil"/>
              <w:left w:val="nil"/>
              <w:right w:val="nil"/>
            </w:tcBorders>
            <w:shd w:val="clear" w:color="auto" w:fill="D9D9D9" w:themeFill="background1" w:themeFillShade="D9"/>
            <w:vAlign w:val="center"/>
          </w:tcPr>
          <w:p w14:paraId="459E4866" w14:textId="02C61775"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D9D9D9" w:themeFill="background1" w:themeFillShade="D9"/>
            <w:vAlign w:val="center"/>
          </w:tcPr>
          <w:p w14:paraId="644C5588" w14:textId="047E8E5E"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D9D9D9" w:themeFill="background1" w:themeFillShade="D9"/>
            <w:vAlign w:val="bottom"/>
          </w:tcPr>
          <w:p w14:paraId="5F7A327F" w14:textId="77777777" w:rsidR="00D667F0" w:rsidRPr="00C20A19" w:rsidRDefault="00D667F0" w:rsidP="00D667F0">
            <w:pPr>
              <w:jc w:val="center"/>
              <w:rPr>
                <w:rFonts w:eastAsia="Times New Roman" w:cs="Calibri"/>
                <w:color w:val="000000"/>
                <w:szCs w:val="20"/>
              </w:rPr>
            </w:pPr>
          </w:p>
        </w:tc>
        <w:tc>
          <w:tcPr>
            <w:tcW w:w="943" w:type="dxa"/>
            <w:tcBorders>
              <w:top w:val="nil"/>
              <w:left w:val="nil"/>
              <w:right w:val="nil"/>
            </w:tcBorders>
            <w:shd w:val="clear" w:color="auto" w:fill="D9D9D9" w:themeFill="background1" w:themeFillShade="D9"/>
            <w:vAlign w:val="bottom"/>
          </w:tcPr>
          <w:p w14:paraId="6DF02825" w14:textId="77777777" w:rsidR="00D667F0" w:rsidRPr="00C20A19" w:rsidRDefault="00D667F0" w:rsidP="00D667F0">
            <w:pPr>
              <w:jc w:val="center"/>
              <w:rPr>
                <w:rFonts w:eastAsia="Times New Roman" w:cs="Calibri"/>
                <w:color w:val="000000"/>
                <w:szCs w:val="20"/>
              </w:rPr>
            </w:pPr>
          </w:p>
        </w:tc>
      </w:tr>
      <w:tr w:rsidR="00D667F0" w:rsidRPr="00C20A19" w14:paraId="269FB3E5" w14:textId="77777777" w:rsidTr="00441957">
        <w:trPr>
          <w:trHeight w:val="300"/>
        </w:trPr>
        <w:tc>
          <w:tcPr>
            <w:tcW w:w="5460" w:type="dxa"/>
            <w:tcBorders>
              <w:top w:val="nil"/>
              <w:left w:val="nil"/>
              <w:bottom w:val="nil"/>
              <w:right w:val="nil"/>
            </w:tcBorders>
            <w:shd w:val="clear" w:color="auto" w:fill="auto"/>
            <w:vAlign w:val="center"/>
          </w:tcPr>
          <w:p w14:paraId="29170D0E" w14:textId="06285BBC" w:rsidR="00D667F0" w:rsidRPr="00C20A19" w:rsidRDefault="00D667F0" w:rsidP="00D667F0">
            <w:pPr>
              <w:rPr>
                <w:rFonts w:eastAsia="Times New Roman" w:cs="Calibri"/>
                <w:color w:val="000000"/>
                <w:szCs w:val="20"/>
              </w:rPr>
            </w:pPr>
            <w:r>
              <w:rPr>
                <w:rFonts w:eastAsia="Times New Roman" w:cs="Calibri"/>
                <w:color w:val="000000"/>
                <w:szCs w:val="20"/>
              </w:rPr>
              <w:t>Ambiguous Extended Locus Peak (Left and Right) With Poor Morphology</w:t>
            </w:r>
          </w:p>
        </w:tc>
        <w:tc>
          <w:tcPr>
            <w:tcW w:w="1287" w:type="dxa"/>
            <w:tcBorders>
              <w:top w:val="nil"/>
              <w:left w:val="nil"/>
              <w:bottom w:val="nil"/>
              <w:right w:val="nil"/>
            </w:tcBorders>
            <w:shd w:val="clear" w:color="auto" w:fill="auto"/>
            <w:vAlign w:val="center"/>
          </w:tcPr>
          <w:p w14:paraId="745C93B8" w14:textId="5553EC84"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E9BFE8B" w14:textId="0FA55B80"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6180E85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95E6D9C" w14:textId="77777777" w:rsidR="00D667F0" w:rsidRPr="00C20A19" w:rsidRDefault="00D667F0" w:rsidP="00D667F0">
            <w:pPr>
              <w:jc w:val="center"/>
              <w:rPr>
                <w:rFonts w:eastAsia="Times New Roman" w:cs="Calibri"/>
                <w:color w:val="000000"/>
                <w:szCs w:val="20"/>
              </w:rPr>
            </w:pPr>
          </w:p>
        </w:tc>
      </w:tr>
      <w:tr w:rsidR="00D667F0" w:rsidRPr="00C20A19" w14:paraId="11CD51CA"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35DF402B" w14:textId="75330157" w:rsidR="00D667F0" w:rsidRPr="00C20A19" w:rsidRDefault="00D667F0" w:rsidP="00D667F0">
            <w:pPr>
              <w:rPr>
                <w:rFonts w:eastAsia="Times New Roman" w:cs="Calibri"/>
                <w:color w:val="000000"/>
                <w:szCs w:val="20"/>
              </w:rPr>
            </w:pPr>
            <w:r>
              <w:rPr>
                <w:rFonts w:eastAsia="Times New Roman" w:cs="Calibri"/>
                <w:color w:val="000000"/>
                <w:szCs w:val="20"/>
              </w:rPr>
              <w:t>Possible Sigmoidal Pull-up</w:t>
            </w:r>
          </w:p>
        </w:tc>
        <w:tc>
          <w:tcPr>
            <w:tcW w:w="1287" w:type="dxa"/>
            <w:tcBorders>
              <w:top w:val="nil"/>
              <w:left w:val="nil"/>
              <w:bottom w:val="nil"/>
              <w:right w:val="nil"/>
            </w:tcBorders>
            <w:shd w:val="clear" w:color="auto" w:fill="D9D9D9" w:themeFill="background1" w:themeFillShade="D9"/>
            <w:vAlign w:val="center"/>
          </w:tcPr>
          <w:p w14:paraId="50AD78B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29FD5FDF" w14:textId="40C75D98"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7853C1D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040D237" w14:textId="77777777" w:rsidR="00D667F0" w:rsidRPr="00C20A19" w:rsidRDefault="00D667F0" w:rsidP="00D667F0">
            <w:pPr>
              <w:jc w:val="center"/>
              <w:rPr>
                <w:rFonts w:eastAsia="Times New Roman" w:cs="Calibri"/>
                <w:color w:val="000000"/>
                <w:szCs w:val="20"/>
              </w:rPr>
            </w:pPr>
          </w:p>
        </w:tc>
      </w:tr>
      <w:tr w:rsidR="00D667F0" w:rsidRPr="00C20A19" w14:paraId="1952BD78" w14:textId="77777777" w:rsidTr="00441957">
        <w:trPr>
          <w:trHeight w:val="300"/>
        </w:trPr>
        <w:tc>
          <w:tcPr>
            <w:tcW w:w="5460" w:type="dxa"/>
            <w:tcBorders>
              <w:top w:val="nil"/>
              <w:left w:val="nil"/>
              <w:bottom w:val="nil"/>
              <w:right w:val="nil"/>
            </w:tcBorders>
            <w:shd w:val="clear" w:color="auto" w:fill="auto"/>
            <w:vAlign w:val="center"/>
          </w:tcPr>
          <w:p w14:paraId="466D027D" w14:textId="3B5E54C7" w:rsidR="00D667F0" w:rsidRDefault="00D667F0" w:rsidP="00D667F0">
            <w:pPr>
              <w:rPr>
                <w:rFonts w:eastAsia="Times New Roman" w:cs="Calibri"/>
                <w:color w:val="000000"/>
                <w:szCs w:val="20"/>
              </w:rPr>
            </w:pPr>
            <w:r>
              <w:rPr>
                <w:rFonts w:eastAsia="Times New Roman" w:cs="Calibri"/>
                <w:color w:val="000000"/>
                <w:szCs w:val="20"/>
              </w:rPr>
              <w:t>Unlikely Allele Peak:  Excessive Residual Displacement</w:t>
            </w:r>
          </w:p>
        </w:tc>
        <w:tc>
          <w:tcPr>
            <w:tcW w:w="1287" w:type="dxa"/>
            <w:tcBorders>
              <w:top w:val="nil"/>
              <w:left w:val="nil"/>
              <w:bottom w:val="nil"/>
              <w:right w:val="nil"/>
            </w:tcBorders>
            <w:shd w:val="clear" w:color="auto" w:fill="auto"/>
            <w:vAlign w:val="center"/>
          </w:tcPr>
          <w:p w14:paraId="5F05473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688A89C2" w14:textId="48EB6C75" w:rsidR="00D667F0" w:rsidRDefault="00D667F0" w:rsidP="00D667F0">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25D3C3D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80C4227" w14:textId="77777777" w:rsidR="00D667F0" w:rsidRPr="00C20A19" w:rsidRDefault="00D667F0" w:rsidP="00D667F0">
            <w:pPr>
              <w:jc w:val="center"/>
              <w:rPr>
                <w:rFonts w:eastAsia="Times New Roman" w:cs="Calibri"/>
                <w:color w:val="000000"/>
                <w:szCs w:val="20"/>
              </w:rPr>
            </w:pPr>
          </w:p>
        </w:tc>
      </w:tr>
      <w:tr w:rsidR="00D667F0" w:rsidRPr="00C20A19" w14:paraId="3938CC88"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54C7C6DC" w14:textId="2CE737DA" w:rsidR="00D667F0" w:rsidRDefault="00D667F0" w:rsidP="00D667F0">
            <w:pPr>
              <w:rPr>
                <w:rFonts w:eastAsia="Times New Roman" w:cs="Calibri"/>
                <w:color w:val="000000"/>
                <w:szCs w:val="20"/>
              </w:rPr>
            </w:pPr>
            <w:r>
              <w:rPr>
                <w:rFonts w:eastAsia="Times New Roman" w:cs="Calibri"/>
                <w:color w:val="000000"/>
                <w:szCs w:val="20"/>
              </w:rPr>
              <w:t>Unlikely Allele Peak Left:  Excessive Residual Displacement Left</w:t>
            </w:r>
          </w:p>
        </w:tc>
        <w:tc>
          <w:tcPr>
            <w:tcW w:w="1287" w:type="dxa"/>
            <w:tcBorders>
              <w:top w:val="nil"/>
              <w:left w:val="nil"/>
              <w:bottom w:val="nil"/>
              <w:right w:val="nil"/>
            </w:tcBorders>
            <w:shd w:val="clear" w:color="auto" w:fill="D9D9D9" w:themeFill="background1" w:themeFillShade="D9"/>
            <w:vAlign w:val="center"/>
          </w:tcPr>
          <w:p w14:paraId="0F24CDB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center"/>
          </w:tcPr>
          <w:p w14:paraId="11F41576" w14:textId="3D566CB4" w:rsidR="00D667F0" w:rsidRDefault="00D667F0" w:rsidP="004918C2">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center"/>
          </w:tcPr>
          <w:p w14:paraId="5BE803A4" w14:textId="77777777" w:rsidR="00D667F0" w:rsidRPr="00C20A19" w:rsidRDefault="00D667F0" w:rsidP="004918C2">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center"/>
          </w:tcPr>
          <w:p w14:paraId="6EE0981F" w14:textId="77777777" w:rsidR="00D667F0" w:rsidRPr="00C20A19" w:rsidRDefault="00D667F0" w:rsidP="004918C2">
            <w:pPr>
              <w:jc w:val="center"/>
              <w:rPr>
                <w:rFonts w:eastAsia="Times New Roman" w:cs="Calibri"/>
                <w:color w:val="000000"/>
                <w:szCs w:val="20"/>
              </w:rPr>
            </w:pPr>
          </w:p>
        </w:tc>
      </w:tr>
      <w:tr w:rsidR="004918C2" w:rsidRPr="00C20A19" w14:paraId="2500C20D" w14:textId="77777777" w:rsidTr="00441957">
        <w:trPr>
          <w:trHeight w:val="300"/>
        </w:trPr>
        <w:tc>
          <w:tcPr>
            <w:tcW w:w="5460" w:type="dxa"/>
            <w:tcBorders>
              <w:top w:val="nil"/>
              <w:left w:val="nil"/>
              <w:bottom w:val="nil"/>
              <w:right w:val="nil"/>
            </w:tcBorders>
            <w:shd w:val="clear" w:color="auto" w:fill="auto"/>
            <w:vAlign w:val="center"/>
          </w:tcPr>
          <w:p w14:paraId="37CF5DCD" w14:textId="37950C4F" w:rsidR="004918C2" w:rsidRDefault="004918C2" w:rsidP="004918C2">
            <w:pPr>
              <w:rPr>
                <w:rFonts w:eastAsia="Times New Roman" w:cs="Calibri"/>
                <w:color w:val="000000"/>
                <w:szCs w:val="20"/>
              </w:rPr>
            </w:pPr>
            <w:r>
              <w:rPr>
                <w:rFonts w:eastAsia="Times New Roman" w:cs="Calibri"/>
                <w:color w:val="000000"/>
                <w:szCs w:val="20"/>
              </w:rPr>
              <w:t>Unlikely Allele Peak Right:   Excessive Residual Displacement Right</w:t>
            </w:r>
          </w:p>
        </w:tc>
        <w:tc>
          <w:tcPr>
            <w:tcW w:w="1287" w:type="dxa"/>
            <w:tcBorders>
              <w:top w:val="nil"/>
              <w:left w:val="nil"/>
              <w:bottom w:val="nil"/>
              <w:right w:val="nil"/>
            </w:tcBorders>
            <w:shd w:val="clear" w:color="auto" w:fill="auto"/>
            <w:vAlign w:val="center"/>
          </w:tcPr>
          <w:p w14:paraId="294E5D56" w14:textId="77777777" w:rsidR="004918C2" w:rsidRPr="00C20A19" w:rsidRDefault="004918C2" w:rsidP="004918C2">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3E5F7A3E" w14:textId="0E31FA22" w:rsidR="004918C2" w:rsidRDefault="004918C2" w:rsidP="004918C2">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center"/>
          </w:tcPr>
          <w:p w14:paraId="6FE179BB" w14:textId="77777777" w:rsidR="004918C2" w:rsidRPr="00C20A19" w:rsidRDefault="004918C2" w:rsidP="004918C2">
            <w:pPr>
              <w:jc w:val="center"/>
              <w:rPr>
                <w:rFonts w:eastAsia="Times New Roman" w:cs="Calibri"/>
                <w:color w:val="000000"/>
                <w:szCs w:val="20"/>
              </w:rPr>
            </w:pPr>
          </w:p>
        </w:tc>
        <w:tc>
          <w:tcPr>
            <w:tcW w:w="943" w:type="dxa"/>
            <w:tcBorders>
              <w:top w:val="nil"/>
              <w:left w:val="nil"/>
              <w:bottom w:val="nil"/>
              <w:right w:val="nil"/>
            </w:tcBorders>
            <w:shd w:val="clear" w:color="auto" w:fill="auto"/>
            <w:vAlign w:val="center"/>
          </w:tcPr>
          <w:p w14:paraId="3807F9A3" w14:textId="77777777" w:rsidR="004918C2" w:rsidRPr="00C20A19" w:rsidRDefault="004918C2" w:rsidP="004918C2">
            <w:pPr>
              <w:jc w:val="center"/>
              <w:rPr>
                <w:rFonts w:eastAsia="Times New Roman" w:cs="Calibri"/>
                <w:color w:val="000000"/>
                <w:szCs w:val="20"/>
              </w:rPr>
            </w:pPr>
          </w:p>
        </w:tc>
      </w:tr>
      <w:tr w:rsidR="00D667F0" w:rsidRPr="00C20A19" w14:paraId="2D748F22"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5FC0519A" w14:textId="6BA3E4D0" w:rsidR="00D667F0" w:rsidRDefault="00D667F0" w:rsidP="00D667F0">
            <w:pPr>
              <w:rPr>
                <w:rFonts w:eastAsia="Times New Roman" w:cs="Calibri"/>
                <w:color w:val="000000"/>
                <w:szCs w:val="20"/>
              </w:rPr>
            </w:pPr>
            <w:r>
              <w:rPr>
                <w:rFonts w:eastAsia="Times New Roman" w:cs="Calibri"/>
                <w:color w:val="000000"/>
                <w:szCs w:val="20"/>
              </w:rPr>
              <w:t>ILS Shoulder Peak</w:t>
            </w:r>
          </w:p>
        </w:tc>
        <w:tc>
          <w:tcPr>
            <w:tcW w:w="1287" w:type="dxa"/>
            <w:tcBorders>
              <w:top w:val="nil"/>
              <w:left w:val="nil"/>
              <w:bottom w:val="nil"/>
              <w:right w:val="nil"/>
            </w:tcBorders>
            <w:shd w:val="clear" w:color="auto" w:fill="D9D9D9" w:themeFill="background1" w:themeFillShade="D9"/>
            <w:vAlign w:val="center"/>
          </w:tcPr>
          <w:p w14:paraId="70077B27" w14:textId="098DFB1F"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bottom"/>
          </w:tcPr>
          <w:p w14:paraId="6A0C6AD2" w14:textId="77777777"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796AEA9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15B720DE" w14:textId="77777777" w:rsidR="00D667F0" w:rsidRPr="00C20A19" w:rsidRDefault="00D667F0" w:rsidP="00D667F0">
            <w:pPr>
              <w:jc w:val="center"/>
              <w:rPr>
                <w:rFonts w:eastAsia="Times New Roman" w:cs="Calibri"/>
                <w:color w:val="000000"/>
                <w:szCs w:val="20"/>
              </w:rPr>
            </w:pPr>
          </w:p>
        </w:tc>
      </w:tr>
      <w:tr w:rsidR="004958EE" w:rsidRPr="00C20A19" w14:paraId="580FBC99" w14:textId="77777777" w:rsidTr="00441957">
        <w:trPr>
          <w:trHeight w:val="300"/>
        </w:trPr>
        <w:tc>
          <w:tcPr>
            <w:tcW w:w="5460" w:type="dxa"/>
            <w:tcBorders>
              <w:top w:val="nil"/>
              <w:left w:val="nil"/>
              <w:bottom w:val="nil"/>
              <w:right w:val="nil"/>
            </w:tcBorders>
            <w:shd w:val="clear" w:color="auto" w:fill="auto"/>
            <w:vAlign w:val="center"/>
          </w:tcPr>
          <w:p w14:paraId="242241CB" w14:textId="1B798C41" w:rsidR="004958EE" w:rsidRDefault="004958EE" w:rsidP="00D667F0">
            <w:pPr>
              <w:rPr>
                <w:rFonts w:eastAsia="Times New Roman" w:cs="Calibri"/>
                <w:color w:val="000000"/>
                <w:szCs w:val="20"/>
              </w:rPr>
            </w:pPr>
            <w:r>
              <w:rPr>
                <w:rFonts w:eastAsia="Times New Roman" w:cs="Calibri"/>
                <w:color w:val="000000"/>
                <w:szCs w:val="20"/>
              </w:rPr>
              <w:t>Shares Allele Bin in Core Locus</w:t>
            </w:r>
          </w:p>
        </w:tc>
        <w:tc>
          <w:tcPr>
            <w:tcW w:w="1287" w:type="dxa"/>
            <w:tcBorders>
              <w:top w:val="nil"/>
              <w:left w:val="nil"/>
              <w:bottom w:val="nil"/>
              <w:right w:val="nil"/>
            </w:tcBorders>
            <w:shd w:val="clear" w:color="auto" w:fill="auto"/>
            <w:vAlign w:val="center"/>
          </w:tcPr>
          <w:p w14:paraId="5142D09A" w14:textId="77777777" w:rsidR="004958EE" w:rsidRDefault="004958EE"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0B498535" w14:textId="3E8A67E2" w:rsidR="004958EE" w:rsidRDefault="004958EE" w:rsidP="004958EE">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1E87ECE4" w14:textId="77777777" w:rsidR="004958EE" w:rsidRPr="00C20A19" w:rsidRDefault="004958EE"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5F97A7DD" w14:textId="77777777" w:rsidR="004958EE" w:rsidRPr="00C20A19" w:rsidRDefault="004958EE" w:rsidP="00D667F0">
            <w:pPr>
              <w:jc w:val="center"/>
              <w:rPr>
                <w:rFonts w:eastAsia="Times New Roman" w:cs="Calibri"/>
                <w:color w:val="000000"/>
                <w:szCs w:val="20"/>
              </w:rPr>
            </w:pPr>
          </w:p>
        </w:tc>
      </w:tr>
      <w:tr w:rsidR="004958EE" w:rsidRPr="00C20A19" w14:paraId="4EAF8693" w14:textId="77777777" w:rsidTr="00441957">
        <w:trPr>
          <w:trHeight w:val="300"/>
        </w:trPr>
        <w:tc>
          <w:tcPr>
            <w:tcW w:w="5460" w:type="dxa"/>
            <w:tcBorders>
              <w:top w:val="nil"/>
              <w:left w:val="nil"/>
              <w:bottom w:val="nil"/>
              <w:right w:val="nil"/>
            </w:tcBorders>
            <w:shd w:val="clear" w:color="auto" w:fill="D9D9D9" w:themeFill="background1" w:themeFillShade="D9"/>
            <w:vAlign w:val="center"/>
          </w:tcPr>
          <w:p w14:paraId="7B90EEDC" w14:textId="031A5002" w:rsidR="004958EE" w:rsidRDefault="004958EE" w:rsidP="00D667F0">
            <w:pPr>
              <w:rPr>
                <w:rFonts w:eastAsia="Times New Roman" w:cs="Calibri"/>
                <w:color w:val="000000"/>
                <w:szCs w:val="20"/>
              </w:rPr>
            </w:pPr>
            <w:r>
              <w:rPr>
                <w:rFonts w:eastAsia="Times New Roman" w:cs="Calibri"/>
                <w:color w:val="000000"/>
                <w:szCs w:val="20"/>
              </w:rPr>
              <w:t>Shares Allele Bin in Locus to the Left</w:t>
            </w:r>
          </w:p>
        </w:tc>
        <w:tc>
          <w:tcPr>
            <w:tcW w:w="1287" w:type="dxa"/>
            <w:tcBorders>
              <w:top w:val="nil"/>
              <w:left w:val="nil"/>
              <w:bottom w:val="nil"/>
              <w:right w:val="nil"/>
            </w:tcBorders>
            <w:shd w:val="clear" w:color="auto" w:fill="D9D9D9" w:themeFill="background1" w:themeFillShade="D9"/>
            <w:vAlign w:val="center"/>
          </w:tcPr>
          <w:p w14:paraId="02287A91" w14:textId="77777777" w:rsidR="004958EE" w:rsidRDefault="004958EE"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65F2BDE7" w14:textId="7875EC5A" w:rsidR="004958EE" w:rsidRDefault="004958EE" w:rsidP="004958EE">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2C6C2DB9" w14:textId="77777777" w:rsidR="004958EE" w:rsidRPr="00C20A19" w:rsidRDefault="004958EE"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D22E4C7" w14:textId="77777777" w:rsidR="004958EE" w:rsidRPr="00C20A19" w:rsidRDefault="004958EE" w:rsidP="00D667F0">
            <w:pPr>
              <w:jc w:val="center"/>
              <w:rPr>
                <w:rFonts w:eastAsia="Times New Roman" w:cs="Calibri"/>
                <w:color w:val="000000"/>
                <w:szCs w:val="20"/>
              </w:rPr>
            </w:pPr>
          </w:p>
        </w:tc>
      </w:tr>
      <w:tr w:rsidR="004958EE" w:rsidRPr="00C20A19" w14:paraId="47C52E9F" w14:textId="77777777" w:rsidTr="00441957">
        <w:trPr>
          <w:trHeight w:val="300"/>
        </w:trPr>
        <w:tc>
          <w:tcPr>
            <w:tcW w:w="5460" w:type="dxa"/>
            <w:tcBorders>
              <w:top w:val="nil"/>
              <w:left w:val="nil"/>
              <w:bottom w:val="nil"/>
              <w:right w:val="nil"/>
            </w:tcBorders>
            <w:shd w:val="clear" w:color="auto" w:fill="auto"/>
            <w:vAlign w:val="center"/>
          </w:tcPr>
          <w:p w14:paraId="2AF457EB" w14:textId="24164A3B" w:rsidR="004958EE" w:rsidRDefault="004958EE" w:rsidP="00D667F0">
            <w:pPr>
              <w:rPr>
                <w:rFonts w:eastAsia="Times New Roman" w:cs="Calibri"/>
                <w:color w:val="000000"/>
                <w:szCs w:val="20"/>
              </w:rPr>
            </w:pPr>
            <w:r>
              <w:rPr>
                <w:rFonts w:eastAsia="Times New Roman" w:cs="Calibri"/>
                <w:color w:val="000000"/>
                <w:szCs w:val="20"/>
              </w:rPr>
              <w:t>Shares Allele Bin in Locus to the Right</w:t>
            </w:r>
          </w:p>
        </w:tc>
        <w:tc>
          <w:tcPr>
            <w:tcW w:w="1287" w:type="dxa"/>
            <w:tcBorders>
              <w:top w:val="nil"/>
              <w:left w:val="nil"/>
              <w:bottom w:val="nil"/>
              <w:right w:val="nil"/>
            </w:tcBorders>
            <w:shd w:val="clear" w:color="auto" w:fill="auto"/>
            <w:vAlign w:val="center"/>
          </w:tcPr>
          <w:p w14:paraId="7ADDA4DD" w14:textId="77777777" w:rsidR="004958EE" w:rsidRDefault="004958EE"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240AB1F7" w14:textId="788E986D" w:rsidR="004958EE" w:rsidRDefault="004958EE" w:rsidP="004958EE">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495A17FD" w14:textId="77777777" w:rsidR="004958EE" w:rsidRPr="00C20A19" w:rsidRDefault="004958EE"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05714C9" w14:textId="77777777" w:rsidR="004958EE" w:rsidRPr="00C20A19" w:rsidRDefault="004958EE" w:rsidP="00D667F0">
            <w:pPr>
              <w:jc w:val="center"/>
              <w:rPr>
                <w:rFonts w:eastAsia="Times New Roman" w:cs="Calibri"/>
                <w:color w:val="000000"/>
                <w:szCs w:val="20"/>
              </w:rPr>
            </w:pPr>
          </w:p>
        </w:tc>
      </w:tr>
      <w:tr w:rsidR="00D667F0" w:rsidRPr="00C20A19" w14:paraId="034B2FA7" w14:textId="77777777" w:rsidTr="00DC2DEF">
        <w:trPr>
          <w:trHeight w:val="300"/>
        </w:trPr>
        <w:tc>
          <w:tcPr>
            <w:tcW w:w="5460" w:type="dxa"/>
            <w:tcBorders>
              <w:top w:val="nil"/>
              <w:left w:val="nil"/>
              <w:bottom w:val="nil"/>
              <w:right w:val="nil"/>
            </w:tcBorders>
            <w:shd w:val="clear" w:color="auto" w:fill="auto"/>
            <w:vAlign w:val="center"/>
          </w:tcPr>
          <w:p w14:paraId="20EC5D8C" w14:textId="3D66EF76" w:rsidR="00D667F0"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tcPr>
          <w:p w14:paraId="26CD87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5C3ABC2" w14:textId="30FD67FF"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2EA112B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58874B" w14:textId="77777777" w:rsidR="00D667F0" w:rsidRPr="00C20A19" w:rsidRDefault="00D667F0" w:rsidP="00D667F0">
            <w:pPr>
              <w:jc w:val="center"/>
              <w:rPr>
                <w:rFonts w:eastAsia="Times New Roman" w:cs="Calibri"/>
                <w:color w:val="000000"/>
                <w:szCs w:val="20"/>
              </w:rPr>
            </w:pPr>
          </w:p>
        </w:tc>
      </w:tr>
      <w:tr w:rsidR="00D667F0" w:rsidRPr="00C20A19" w14:paraId="15BDBBF1" w14:textId="77777777" w:rsidTr="00DC2DEF">
        <w:trPr>
          <w:trHeight w:val="300"/>
        </w:trPr>
        <w:tc>
          <w:tcPr>
            <w:tcW w:w="5460" w:type="dxa"/>
            <w:tcBorders>
              <w:top w:val="nil"/>
              <w:left w:val="nil"/>
              <w:bottom w:val="nil"/>
              <w:right w:val="nil"/>
            </w:tcBorders>
            <w:shd w:val="clear" w:color="auto" w:fill="auto"/>
            <w:vAlign w:val="center"/>
          </w:tcPr>
          <w:p w14:paraId="391625C2" w14:textId="76548676" w:rsidR="00D667F0" w:rsidRDefault="00D667F0" w:rsidP="00D667F0">
            <w:pPr>
              <w:rPr>
                <w:rFonts w:eastAsia="Times New Roman" w:cs="Calibri"/>
                <w:color w:val="000000"/>
                <w:szCs w:val="20"/>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tcPr>
          <w:p w14:paraId="21B35E5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7937FC49" w14:textId="77777777"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3D668F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384B91A" w14:textId="77777777" w:rsidR="00D667F0" w:rsidRPr="00C20A19" w:rsidRDefault="00D667F0" w:rsidP="00D667F0">
            <w:pPr>
              <w:jc w:val="center"/>
              <w:rPr>
                <w:rFonts w:eastAsia="Times New Roman" w:cs="Calibri"/>
                <w:color w:val="000000"/>
                <w:szCs w:val="20"/>
              </w:rPr>
            </w:pPr>
          </w:p>
        </w:tc>
      </w:tr>
      <w:tr w:rsidR="00D667F0" w:rsidRPr="00C20A19" w14:paraId="0F1D94B4" w14:textId="77777777" w:rsidTr="009F7E7F">
        <w:trPr>
          <w:trHeight w:val="300"/>
        </w:trPr>
        <w:tc>
          <w:tcPr>
            <w:tcW w:w="5460" w:type="dxa"/>
            <w:tcBorders>
              <w:top w:val="nil"/>
              <w:left w:val="nil"/>
              <w:bottom w:val="nil"/>
              <w:right w:val="nil"/>
            </w:tcBorders>
            <w:shd w:val="clear" w:color="auto" w:fill="auto"/>
            <w:vAlign w:val="center"/>
          </w:tcPr>
          <w:p w14:paraId="0CC762A4" w14:textId="739D050E" w:rsidR="00D667F0" w:rsidRPr="00C20A19" w:rsidRDefault="00D667F0" w:rsidP="00D667F0">
            <w:pPr>
              <w:rPr>
                <w:rFonts w:eastAsia="Times New Roman" w:cs="Calibri"/>
                <w:b/>
                <w:bCs/>
                <w:color w:val="000000"/>
                <w:szCs w:val="20"/>
                <w:u w:val="single"/>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auto" w:fill="auto"/>
            <w:vAlign w:val="center"/>
          </w:tcPr>
          <w:p w14:paraId="581FE027" w14:textId="4DED1C8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59E7294F" w14:textId="1C6C45E8"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428A02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595CE70" w14:textId="77777777" w:rsidR="00D667F0" w:rsidRPr="00C20A19" w:rsidRDefault="00D667F0" w:rsidP="00D667F0">
            <w:pPr>
              <w:jc w:val="center"/>
              <w:rPr>
                <w:rFonts w:eastAsia="Times New Roman" w:cs="Calibri"/>
                <w:color w:val="000000"/>
                <w:szCs w:val="20"/>
              </w:rPr>
            </w:pPr>
          </w:p>
        </w:tc>
      </w:tr>
      <w:tr w:rsidR="00D667F0" w:rsidRPr="00C20A19" w14:paraId="46EB644D" w14:textId="77777777" w:rsidTr="009F7E7F">
        <w:trPr>
          <w:trHeight w:val="300"/>
        </w:trPr>
        <w:tc>
          <w:tcPr>
            <w:tcW w:w="5460" w:type="dxa"/>
            <w:tcBorders>
              <w:top w:val="nil"/>
              <w:left w:val="nil"/>
              <w:bottom w:val="nil"/>
              <w:right w:val="nil"/>
            </w:tcBorders>
            <w:shd w:val="clear" w:color="000000" w:fill="D9D9D9"/>
            <w:vAlign w:val="center"/>
          </w:tcPr>
          <w:p w14:paraId="7CDE7429" w14:textId="69D7CF63" w:rsidR="00D667F0" w:rsidRPr="00C20A19" w:rsidRDefault="00D667F0" w:rsidP="00D667F0">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000000" w:fill="D9D9D9"/>
            <w:vAlign w:val="center"/>
          </w:tcPr>
          <w:p w14:paraId="7D1B40A0" w14:textId="173BF8FC"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98B445F" w14:textId="72CBA43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tcPr>
          <w:p w14:paraId="0ECAA8F0" w14:textId="663A0D9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tcPr>
          <w:p w14:paraId="0FBFAA0D" w14:textId="5C289E64"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23C19D32" w14:textId="77777777" w:rsidTr="009F7E7F">
        <w:trPr>
          <w:trHeight w:val="300"/>
        </w:trPr>
        <w:tc>
          <w:tcPr>
            <w:tcW w:w="5460" w:type="dxa"/>
            <w:tcBorders>
              <w:top w:val="nil"/>
              <w:left w:val="nil"/>
              <w:bottom w:val="nil"/>
              <w:right w:val="nil"/>
            </w:tcBorders>
            <w:shd w:val="clear" w:color="auto" w:fill="auto"/>
            <w:vAlign w:val="center"/>
          </w:tcPr>
          <w:p w14:paraId="4F73C4EC" w14:textId="09682642" w:rsidR="00D667F0" w:rsidRPr="00C20A19" w:rsidRDefault="00D667F0" w:rsidP="00D667F0">
            <w:pPr>
              <w:rPr>
                <w:rFonts w:eastAsia="Times New Roman" w:cs="Calibri"/>
                <w:color w:val="000000"/>
                <w:szCs w:val="20"/>
              </w:rPr>
            </w:pPr>
            <w:r w:rsidRPr="00C20A19">
              <w:rPr>
                <w:rFonts w:eastAsia="Times New Roman" w:cs="Calibri"/>
                <w:color w:val="000000"/>
                <w:szCs w:val="20"/>
              </w:rPr>
              <w:lastRenderedPageBreak/>
              <w:t>One or More Peaks Above Maximum Threshold</w:t>
            </w:r>
          </w:p>
        </w:tc>
        <w:tc>
          <w:tcPr>
            <w:tcW w:w="1287" w:type="dxa"/>
            <w:tcBorders>
              <w:top w:val="nil"/>
              <w:left w:val="nil"/>
              <w:bottom w:val="nil"/>
              <w:right w:val="nil"/>
            </w:tcBorders>
            <w:shd w:val="clear" w:color="auto" w:fill="auto"/>
            <w:vAlign w:val="center"/>
          </w:tcPr>
          <w:p w14:paraId="2756819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3CB6D20E" w14:textId="7B9055B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4CA52625" w14:textId="6B353FF8"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76B54915" w14:textId="74E3FBE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48D86DD7" w14:textId="77777777" w:rsidTr="009F7E7F">
        <w:trPr>
          <w:trHeight w:val="300"/>
        </w:trPr>
        <w:tc>
          <w:tcPr>
            <w:tcW w:w="5460" w:type="dxa"/>
            <w:tcBorders>
              <w:top w:val="nil"/>
              <w:left w:val="nil"/>
              <w:bottom w:val="nil"/>
              <w:right w:val="nil"/>
            </w:tcBorders>
            <w:shd w:val="clear" w:color="000000" w:fill="D9D9D9"/>
            <w:vAlign w:val="center"/>
          </w:tcPr>
          <w:p w14:paraId="55B856A9" w14:textId="729B02DB"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000000" w:fill="D9D9D9"/>
            <w:vAlign w:val="center"/>
          </w:tcPr>
          <w:p w14:paraId="1BE186E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36005EC0" w14:textId="3FC978CE"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73FACA3" w14:textId="2F2C4A62"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0CECE97" w14:textId="512E5962" w:rsidR="00D667F0" w:rsidRPr="00C20A19" w:rsidRDefault="00D667F0" w:rsidP="00D667F0">
            <w:pPr>
              <w:jc w:val="center"/>
              <w:rPr>
                <w:rFonts w:eastAsia="Times New Roman" w:cs="Calibri"/>
                <w:color w:val="000000"/>
                <w:szCs w:val="20"/>
              </w:rPr>
            </w:pPr>
          </w:p>
        </w:tc>
      </w:tr>
      <w:tr w:rsidR="00D667F0" w:rsidRPr="00C20A19" w14:paraId="43CBEF9A" w14:textId="77777777" w:rsidTr="009F7E7F">
        <w:trPr>
          <w:trHeight w:val="300"/>
        </w:trPr>
        <w:tc>
          <w:tcPr>
            <w:tcW w:w="5460" w:type="dxa"/>
            <w:tcBorders>
              <w:top w:val="nil"/>
              <w:left w:val="nil"/>
              <w:bottom w:val="nil"/>
              <w:right w:val="nil"/>
            </w:tcBorders>
            <w:shd w:val="clear" w:color="auto" w:fill="auto"/>
            <w:vAlign w:val="center"/>
          </w:tcPr>
          <w:p w14:paraId="31FABC08" w14:textId="7A27DEE3" w:rsidR="00D667F0" w:rsidRPr="00C20A19" w:rsidRDefault="00D667F0" w:rsidP="00D667F0">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auto" w:fill="auto"/>
            <w:vAlign w:val="center"/>
          </w:tcPr>
          <w:p w14:paraId="7B0C3A1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F1DBDF5" w14:textId="669EA5F2"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530D10A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3743EC45" w14:textId="77777777" w:rsidR="00D667F0" w:rsidRPr="00C20A19" w:rsidRDefault="00D667F0" w:rsidP="00D667F0">
            <w:pPr>
              <w:jc w:val="center"/>
              <w:rPr>
                <w:rFonts w:eastAsia="Times New Roman" w:cs="Calibri"/>
                <w:color w:val="000000"/>
                <w:szCs w:val="20"/>
              </w:rPr>
            </w:pPr>
          </w:p>
        </w:tc>
      </w:tr>
      <w:tr w:rsidR="00D667F0" w:rsidRPr="00C20A19" w14:paraId="7D1DACE4" w14:textId="77777777" w:rsidTr="009F7E7F">
        <w:trPr>
          <w:trHeight w:val="300"/>
        </w:trPr>
        <w:tc>
          <w:tcPr>
            <w:tcW w:w="5460" w:type="dxa"/>
            <w:tcBorders>
              <w:top w:val="nil"/>
              <w:left w:val="nil"/>
              <w:bottom w:val="nil"/>
              <w:right w:val="nil"/>
            </w:tcBorders>
            <w:shd w:val="clear" w:color="000000" w:fill="D9D9D9"/>
            <w:vAlign w:val="center"/>
          </w:tcPr>
          <w:p w14:paraId="01B3CD4D" w14:textId="6F511BF0" w:rsidR="00D667F0" w:rsidRPr="00C20A19" w:rsidRDefault="00D667F0" w:rsidP="00D667F0">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000000" w:fill="D9D9D9"/>
            <w:vAlign w:val="center"/>
          </w:tcPr>
          <w:p w14:paraId="69D7BB1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4316370" w14:textId="15A9BD0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5C0706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02A488B8" w14:textId="77777777" w:rsidR="00D667F0" w:rsidRPr="00C20A19" w:rsidRDefault="00D667F0" w:rsidP="00D667F0">
            <w:pPr>
              <w:jc w:val="center"/>
              <w:rPr>
                <w:rFonts w:eastAsia="Times New Roman" w:cs="Calibri"/>
                <w:color w:val="000000"/>
                <w:szCs w:val="20"/>
              </w:rPr>
            </w:pPr>
          </w:p>
        </w:tc>
      </w:tr>
      <w:tr w:rsidR="00D667F0" w:rsidRPr="00C20A19" w14:paraId="2BE06BB2" w14:textId="77777777" w:rsidTr="009F7E7F">
        <w:trPr>
          <w:trHeight w:val="300"/>
        </w:trPr>
        <w:tc>
          <w:tcPr>
            <w:tcW w:w="5460" w:type="dxa"/>
            <w:tcBorders>
              <w:top w:val="nil"/>
              <w:left w:val="nil"/>
              <w:bottom w:val="nil"/>
              <w:right w:val="nil"/>
            </w:tcBorders>
            <w:shd w:val="clear" w:color="auto" w:fill="auto"/>
            <w:vAlign w:val="center"/>
          </w:tcPr>
          <w:p w14:paraId="767EB3EB" w14:textId="2BC56C51" w:rsidR="00D667F0" w:rsidRPr="00C20A19" w:rsidRDefault="00D667F0" w:rsidP="00D667F0">
            <w:pPr>
              <w:rPr>
                <w:rFonts w:eastAsia="Times New Roman" w:cs="Calibri"/>
                <w:color w:val="000000"/>
                <w:szCs w:val="20"/>
              </w:rPr>
            </w:pPr>
            <w:r w:rsidRPr="00C20A19">
              <w:rPr>
                <w:rFonts w:eastAsia="Times New Roman" w:cs="Calibri"/>
                <w:color w:val="000000"/>
                <w:szCs w:val="20"/>
              </w:rPr>
              <w:t>Setup Error:  Number of Peaks Unavailable for Locus</w:t>
            </w:r>
          </w:p>
        </w:tc>
        <w:tc>
          <w:tcPr>
            <w:tcW w:w="1287" w:type="dxa"/>
            <w:tcBorders>
              <w:top w:val="nil"/>
              <w:left w:val="nil"/>
              <w:bottom w:val="nil"/>
              <w:right w:val="nil"/>
            </w:tcBorders>
            <w:shd w:val="clear" w:color="auto" w:fill="auto"/>
            <w:vAlign w:val="center"/>
          </w:tcPr>
          <w:p w14:paraId="75C9305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25037B9" w14:textId="4FD930C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A767E0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ECD0FB5" w14:textId="77777777" w:rsidR="00D667F0" w:rsidRPr="00C20A19" w:rsidRDefault="00D667F0" w:rsidP="00D667F0">
            <w:pPr>
              <w:jc w:val="center"/>
              <w:rPr>
                <w:rFonts w:eastAsia="Times New Roman" w:cs="Calibri"/>
                <w:color w:val="000000"/>
                <w:szCs w:val="20"/>
              </w:rPr>
            </w:pPr>
          </w:p>
        </w:tc>
      </w:tr>
      <w:tr w:rsidR="00D667F0" w:rsidRPr="00C20A19" w14:paraId="12F82F9B" w14:textId="77777777" w:rsidTr="009F7E7F">
        <w:trPr>
          <w:trHeight w:val="300"/>
        </w:trPr>
        <w:tc>
          <w:tcPr>
            <w:tcW w:w="5460" w:type="dxa"/>
            <w:tcBorders>
              <w:top w:val="nil"/>
              <w:left w:val="nil"/>
              <w:bottom w:val="nil"/>
              <w:right w:val="nil"/>
            </w:tcBorders>
            <w:shd w:val="clear" w:color="000000" w:fill="D9D9D9"/>
            <w:vAlign w:val="center"/>
          </w:tcPr>
          <w:p w14:paraId="5B905671" w14:textId="5A31E5FD"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000000" w:fill="D9D9D9"/>
            <w:vAlign w:val="center"/>
          </w:tcPr>
          <w:p w14:paraId="4B51118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001A5824" w14:textId="4750F99F"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0DB4065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4E64FAD9" w14:textId="77777777" w:rsidR="00D667F0" w:rsidRPr="00C20A19" w:rsidRDefault="00D667F0" w:rsidP="00D667F0">
            <w:pPr>
              <w:jc w:val="center"/>
              <w:rPr>
                <w:rFonts w:eastAsia="Times New Roman" w:cs="Calibri"/>
                <w:color w:val="000000"/>
                <w:szCs w:val="20"/>
              </w:rPr>
            </w:pPr>
          </w:p>
        </w:tc>
      </w:tr>
      <w:tr w:rsidR="00D667F0"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D667F0" w:rsidRPr="00C20A19" w:rsidRDefault="00D667F0" w:rsidP="00D667F0">
            <w:pPr>
              <w:jc w:val="center"/>
              <w:rPr>
                <w:rFonts w:eastAsia="Times New Roman" w:cs="Calibri"/>
                <w:color w:val="000000"/>
                <w:szCs w:val="20"/>
              </w:rPr>
            </w:pPr>
          </w:p>
        </w:tc>
      </w:tr>
      <w:tr w:rsidR="00D667F0"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D667F0" w:rsidRPr="00C20A19" w:rsidRDefault="00D667F0" w:rsidP="00D667F0">
            <w:pPr>
              <w:jc w:val="center"/>
              <w:rPr>
                <w:rFonts w:eastAsia="Times New Roman" w:cs="Calibri"/>
                <w:color w:val="000000"/>
                <w:szCs w:val="20"/>
              </w:rPr>
            </w:pPr>
          </w:p>
        </w:tc>
      </w:tr>
      <w:tr w:rsidR="00D667F0"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Neg Ctrl Locus</w:t>
            </w:r>
          </w:p>
        </w:tc>
        <w:tc>
          <w:tcPr>
            <w:tcW w:w="1287" w:type="dxa"/>
            <w:tcBorders>
              <w:top w:val="nil"/>
              <w:left w:val="nil"/>
              <w:bottom w:val="nil"/>
              <w:right w:val="nil"/>
            </w:tcBorders>
            <w:shd w:val="clear" w:color="auto" w:fill="auto"/>
            <w:vAlign w:val="center"/>
            <w:hideMark/>
          </w:tcPr>
          <w:p w14:paraId="4A728F8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D667F0" w:rsidRPr="00C20A19" w:rsidRDefault="00D667F0" w:rsidP="00D667F0">
            <w:pPr>
              <w:jc w:val="center"/>
              <w:rPr>
                <w:rFonts w:eastAsia="Times New Roman" w:cs="Calibri"/>
                <w:color w:val="000000"/>
                <w:szCs w:val="20"/>
              </w:rPr>
            </w:pPr>
          </w:p>
        </w:tc>
      </w:tr>
      <w:tr w:rsidR="00D667F0"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Heterozygous Imbalance May Be Result of Pullup At Allele(s)</w:t>
            </w:r>
          </w:p>
        </w:tc>
        <w:tc>
          <w:tcPr>
            <w:tcW w:w="1287" w:type="dxa"/>
            <w:tcBorders>
              <w:top w:val="nil"/>
              <w:left w:val="nil"/>
              <w:bottom w:val="nil"/>
              <w:right w:val="nil"/>
            </w:tcBorders>
            <w:shd w:val="clear" w:color="000000" w:fill="D9D9D9"/>
            <w:vAlign w:val="center"/>
            <w:hideMark/>
          </w:tcPr>
          <w:p w14:paraId="2718C29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D667F0" w:rsidRPr="00C20A19" w:rsidRDefault="00D667F0" w:rsidP="00D667F0">
            <w:pPr>
              <w:jc w:val="center"/>
              <w:rPr>
                <w:rFonts w:eastAsia="Times New Roman" w:cs="Calibri"/>
                <w:color w:val="000000"/>
                <w:szCs w:val="20"/>
              </w:rPr>
            </w:pPr>
          </w:p>
        </w:tc>
      </w:tr>
      <w:tr w:rsidR="00D667F0"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D667F0" w:rsidRPr="00C20A19" w:rsidRDefault="00D667F0" w:rsidP="00D667F0">
            <w:pPr>
              <w:jc w:val="center"/>
              <w:rPr>
                <w:rFonts w:eastAsia="Times New Roman" w:cs="Calibri"/>
                <w:color w:val="000000"/>
                <w:szCs w:val="20"/>
              </w:rPr>
            </w:pPr>
          </w:p>
        </w:tc>
      </w:tr>
      <w:tr w:rsidR="00D667F0"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5</w:t>
            </w:r>
          </w:p>
        </w:tc>
      </w:tr>
      <w:tr w:rsidR="00D667F0"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D667F0" w:rsidRPr="00C20A19" w:rsidRDefault="00D667F0" w:rsidP="00D667F0">
            <w:pPr>
              <w:jc w:val="center"/>
              <w:rPr>
                <w:rFonts w:eastAsia="Times New Roman" w:cs="Calibri"/>
                <w:color w:val="000000"/>
                <w:szCs w:val="20"/>
              </w:rPr>
            </w:pPr>
          </w:p>
        </w:tc>
      </w:tr>
      <w:tr w:rsidR="00D667F0"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D667F0" w:rsidRPr="00C20A19" w:rsidRDefault="00D667F0" w:rsidP="00D667F0">
            <w:pPr>
              <w:jc w:val="center"/>
              <w:rPr>
                <w:rFonts w:eastAsia="Times New Roman" w:cs="Calibri"/>
                <w:color w:val="000000"/>
                <w:szCs w:val="20"/>
              </w:rPr>
            </w:pPr>
          </w:p>
        </w:tc>
      </w:tr>
      <w:tr w:rsidR="00D667F0"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D667F0" w:rsidRPr="00C20A19" w:rsidRDefault="00D667F0" w:rsidP="00D667F0">
            <w:pPr>
              <w:jc w:val="center"/>
              <w:rPr>
                <w:rFonts w:eastAsia="Times New Roman" w:cs="Calibri"/>
                <w:color w:val="000000"/>
                <w:szCs w:val="20"/>
              </w:rPr>
            </w:pPr>
          </w:p>
        </w:tc>
      </w:tr>
      <w:tr w:rsidR="00D667F0"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D667F0" w:rsidRPr="00C20A19" w:rsidRDefault="00D667F0" w:rsidP="00D667F0">
            <w:pPr>
              <w:jc w:val="center"/>
              <w:rPr>
                <w:rFonts w:eastAsia="Times New Roman" w:cs="Calibri"/>
                <w:color w:val="000000"/>
                <w:szCs w:val="20"/>
              </w:rPr>
            </w:pPr>
          </w:p>
        </w:tc>
      </w:tr>
      <w:tr w:rsidR="00D667F0"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D667F0" w:rsidRPr="00C20A19" w:rsidRDefault="00D667F0" w:rsidP="00D667F0">
            <w:pPr>
              <w:jc w:val="center"/>
              <w:rPr>
                <w:rFonts w:eastAsia="Times New Roman" w:cs="Calibri"/>
                <w:color w:val="000000"/>
                <w:szCs w:val="20"/>
              </w:rPr>
            </w:pPr>
          </w:p>
        </w:tc>
      </w:tr>
      <w:tr w:rsidR="00D667F0"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D667F0" w:rsidRPr="00C20A19" w:rsidRDefault="00D667F0" w:rsidP="00D667F0">
            <w:pPr>
              <w:jc w:val="center"/>
              <w:rPr>
                <w:rFonts w:eastAsia="Times New Roman" w:cs="Calibri"/>
                <w:color w:val="000000"/>
                <w:szCs w:val="20"/>
              </w:rPr>
            </w:pPr>
          </w:p>
        </w:tc>
      </w:tr>
      <w:tr w:rsidR="00D667F0"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2CD8E715"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765019B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D667F0" w:rsidRPr="00C20A19" w:rsidRDefault="00D667F0" w:rsidP="00D667F0">
            <w:pPr>
              <w:jc w:val="center"/>
              <w:rPr>
                <w:rFonts w:eastAsia="Times New Roman" w:cs="Calibri"/>
                <w:color w:val="000000"/>
                <w:szCs w:val="20"/>
              </w:rPr>
            </w:pPr>
          </w:p>
        </w:tc>
      </w:tr>
      <w:tr w:rsidR="00D667F0"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D667F0" w:rsidRPr="00C20A19" w:rsidRDefault="00D667F0" w:rsidP="00D667F0">
            <w:pPr>
              <w:jc w:val="center"/>
              <w:rPr>
                <w:rFonts w:eastAsia="Times New Roman" w:cs="Calibri"/>
                <w:color w:val="000000"/>
                <w:szCs w:val="20"/>
              </w:rPr>
            </w:pPr>
          </w:p>
        </w:tc>
      </w:tr>
      <w:tr w:rsidR="00D667F0"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D667F0" w:rsidRPr="00C20A19" w:rsidRDefault="00D667F0" w:rsidP="00D667F0">
            <w:pPr>
              <w:jc w:val="center"/>
              <w:rPr>
                <w:rFonts w:eastAsia="Times New Roman" w:cs="Calibri"/>
                <w:color w:val="000000"/>
                <w:szCs w:val="20"/>
              </w:rPr>
            </w:pPr>
          </w:p>
        </w:tc>
      </w:tr>
      <w:tr w:rsidR="00D667F0"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D667F0" w:rsidRPr="00C20A19" w:rsidRDefault="00D667F0" w:rsidP="00D667F0">
            <w:pPr>
              <w:jc w:val="center"/>
              <w:rPr>
                <w:rFonts w:eastAsia="Times New Roman" w:cs="Calibri"/>
                <w:color w:val="000000"/>
                <w:szCs w:val="20"/>
              </w:rPr>
            </w:pPr>
          </w:p>
        </w:tc>
      </w:tr>
      <w:tr w:rsidR="00D667F0"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D667F0" w:rsidRPr="00C20A19" w:rsidRDefault="00D667F0" w:rsidP="00D667F0">
            <w:pPr>
              <w:jc w:val="center"/>
              <w:rPr>
                <w:rFonts w:eastAsia="Times New Roman" w:cs="Calibri"/>
                <w:color w:val="000000"/>
                <w:szCs w:val="20"/>
              </w:rPr>
            </w:pPr>
          </w:p>
        </w:tc>
      </w:tr>
      <w:tr w:rsidR="00D667F0"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D667F0" w:rsidRPr="00C20A19" w:rsidRDefault="00D667F0" w:rsidP="00D667F0">
            <w:pPr>
              <w:jc w:val="center"/>
              <w:rPr>
                <w:rFonts w:eastAsia="Times New Roman" w:cs="Calibri"/>
                <w:color w:val="000000"/>
                <w:szCs w:val="20"/>
              </w:rPr>
            </w:pPr>
          </w:p>
        </w:tc>
      </w:tr>
      <w:tr w:rsidR="00D667F0"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D667F0" w:rsidRPr="00C20A19" w:rsidRDefault="00D667F0" w:rsidP="00D667F0">
            <w:pPr>
              <w:jc w:val="center"/>
              <w:rPr>
                <w:rFonts w:eastAsia="Times New Roman" w:cs="Calibri"/>
                <w:color w:val="000000"/>
                <w:szCs w:val="20"/>
              </w:rPr>
            </w:pPr>
          </w:p>
        </w:tc>
      </w:tr>
      <w:tr w:rsidR="00D667F0"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D667F0" w:rsidRPr="00C20A19" w:rsidRDefault="00D667F0" w:rsidP="00D667F0">
            <w:pPr>
              <w:jc w:val="center"/>
              <w:rPr>
                <w:rFonts w:eastAsia="Times New Roman" w:cs="Calibri"/>
                <w:color w:val="000000"/>
                <w:szCs w:val="20"/>
              </w:rPr>
            </w:pPr>
          </w:p>
        </w:tc>
      </w:tr>
      <w:tr w:rsidR="00D667F0"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lastRenderedPageBreak/>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D667F0" w:rsidRPr="00C20A19" w:rsidRDefault="00D667F0" w:rsidP="00D667F0">
            <w:pPr>
              <w:jc w:val="center"/>
              <w:rPr>
                <w:rFonts w:eastAsia="Times New Roman" w:cs="Calibri"/>
                <w:color w:val="000000"/>
                <w:szCs w:val="20"/>
              </w:rPr>
            </w:pPr>
          </w:p>
        </w:tc>
      </w:tr>
      <w:tr w:rsidR="00D667F0"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D667F0" w:rsidRPr="00C20A19" w:rsidRDefault="00D667F0" w:rsidP="00D667F0">
            <w:pPr>
              <w:jc w:val="center"/>
              <w:rPr>
                <w:rFonts w:eastAsia="Times New Roman" w:cs="Calibri"/>
                <w:color w:val="000000"/>
                <w:szCs w:val="20"/>
              </w:rPr>
            </w:pPr>
          </w:p>
        </w:tc>
      </w:tr>
      <w:tr w:rsidR="00D667F0"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D667F0" w:rsidRPr="00C20A19" w:rsidRDefault="00D667F0" w:rsidP="00D667F0">
            <w:pPr>
              <w:jc w:val="center"/>
              <w:rPr>
                <w:rFonts w:eastAsia="Times New Roman" w:cs="Calibri"/>
                <w:color w:val="000000"/>
                <w:szCs w:val="20"/>
              </w:rPr>
            </w:pPr>
          </w:p>
        </w:tc>
      </w:tr>
      <w:tr w:rsidR="00D667F0"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D667F0" w:rsidRPr="00C20A19" w:rsidRDefault="00D667F0" w:rsidP="00D667F0">
            <w:pPr>
              <w:jc w:val="center"/>
              <w:rPr>
                <w:rFonts w:eastAsia="Times New Roman" w:cs="Calibri"/>
                <w:color w:val="000000"/>
                <w:szCs w:val="20"/>
              </w:rPr>
            </w:pPr>
          </w:p>
        </w:tc>
      </w:tr>
      <w:tr w:rsidR="00D667F0"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6</w:t>
            </w:r>
          </w:p>
        </w:tc>
      </w:tr>
      <w:tr w:rsidR="00D667F0"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D667F0" w:rsidRPr="00C20A19" w:rsidRDefault="00D667F0" w:rsidP="00D667F0">
            <w:pPr>
              <w:jc w:val="center"/>
              <w:rPr>
                <w:rFonts w:eastAsia="Times New Roman" w:cs="Calibri"/>
                <w:color w:val="000000"/>
                <w:szCs w:val="20"/>
              </w:rPr>
            </w:pPr>
          </w:p>
        </w:tc>
      </w:tr>
      <w:tr w:rsidR="00D667F0"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D667F0" w:rsidRPr="00C20A19" w:rsidRDefault="00D667F0" w:rsidP="00D667F0">
            <w:pPr>
              <w:jc w:val="center"/>
              <w:rPr>
                <w:rFonts w:eastAsia="Times New Roman" w:cs="Calibri"/>
                <w:color w:val="000000"/>
                <w:szCs w:val="20"/>
              </w:rPr>
            </w:pPr>
          </w:p>
        </w:tc>
      </w:tr>
      <w:tr w:rsidR="00D667F0"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4</w:t>
            </w:r>
          </w:p>
        </w:tc>
      </w:tr>
      <w:tr w:rsidR="00D667F0"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5</w:t>
            </w:r>
          </w:p>
        </w:tc>
      </w:tr>
      <w:tr w:rsidR="00D667F0"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9</w:t>
            </w:r>
          </w:p>
        </w:tc>
      </w:tr>
      <w:tr w:rsidR="00D667F0"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9</w:t>
            </w:r>
          </w:p>
        </w:tc>
      </w:tr>
      <w:tr w:rsidR="00D667F0"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D667F0" w:rsidRPr="00C20A19" w:rsidRDefault="00D667F0" w:rsidP="00D667F0">
            <w:pPr>
              <w:jc w:val="center"/>
              <w:rPr>
                <w:rFonts w:eastAsia="Times New Roman" w:cs="Calibri"/>
                <w:color w:val="000000"/>
                <w:szCs w:val="20"/>
              </w:rPr>
            </w:pPr>
          </w:p>
        </w:tc>
      </w:tr>
      <w:tr w:rsidR="00D667F0"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able to Read FSA File</w:t>
            </w:r>
          </w:p>
        </w:tc>
        <w:tc>
          <w:tcPr>
            <w:tcW w:w="1287" w:type="dxa"/>
            <w:tcBorders>
              <w:top w:val="nil"/>
              <w:left w:val="nil"/>
              <w:bottom w:val="nil"/>
              <w:right w:val="nil"/>
            </w:tcBorders>
            <w:shd w:val="clear" w:color="000000" w:fill="D9D9D9"/>
            <w:vAlign w:val="center"/>
            <w:hideMark/>
          </w:tcPr>
          <w:p w14:paraId="62B91F7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D667F0" w:rsidRPr="00C20A19" w:rsidRDefault="00D667F0" w:rsidP="00D667F0">
            <w:pPr>
              <w:jc w:val="center"/>
              <w:rPr>
                <w:rFonts w:eastAsia="Times New Roman" w:cs="Calibri"/>
                <w:color w:val="000000"/>
                <w:szCs w:val="20"/>
              </w:rPr>
            </w:pPr>
          </w:p>
        </w:tc>
      </w:tr>
      <w:tr w:rsidR="00D667F0"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D667F0" w:rsidRPr="00C20A19" w:rsidRDefault="00D667F0" w:rsidP="00D667F0">
            <w:pPr>
              <w:jc w:val="center"/>
              <w:rPr>
                <w:rFonts w:eastAsia="Times New Roman" w:cs="Calibri"/>
                <w:color w:val="000000"/>
                <w:szCs w:val="20"/>
              </w:rPr>
            </w:pPr>
          </w:p>
        </w:tc>
      </w:tr>
      <w:tr w:rsidR="00D667F0"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D667F0" w:rsidRPr="00C20A19" w:rsidRDefault="00D667F0" w:rsidP="00D667F0">
            <w:pPr>
              <w:jc w:val="center"/>
              <w:rPr>
                <w:rFonts w:eastAsia="Times New Roman" w:cs="Calibri"/>
                <w:color w:val="000000"/>
                <w:szCs w:val="20"/>
              </w:rPr>
            </w:pPr>
          </w:p>
        </w:tc>
      </w:tr>
      <w:tr w:rsidR="00D667F0"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D667F0" w:rsidRPr="00C20A19" w:rsidRDefault="00D667F0" w:rsidP="00D667F0">
            <w:pPr>
              <w:jc w:val="center"/>
              <w:rPr>
                <w:rFonts w:eastAsia="Times New Roman" w:cs="Calibri"/>
                <w:color w:val="000000"/>
                <w:szCs w:val="20"/>
              </w:rPr>
            </w:pPr>
          </w:p>
        </w:tc>
      </w:tr>
      <w:tr w:rsidR="00D667F0"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D667F0" w:rsidRPr="00C20A19" w:rsidRDefault="00D667F0" w:rsidP="00D667F0">
            <w:pPr>
              <w:jc w:val="center"/>
              <w:rPr>
                <w:rFonts w:eastAsia="Times New Roman" w:cs="Calibri"/>
                <w:color w:val="000000"/>
                <w:szCs w:val="20"/>
              </w:rPr>
            </w:pPr>
          </w:p>
        </w:tc>
      </w:tr>
      <w:tr w:rsidR="00D667F0"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D667F0" w:rsidRPr="00C20A19" w:rsidRDefault="00D667F0" w:rsidP="00D667F0">
            <w:pPr>
              <w:jc w:val="center"/>
              <w:rPr>
                <w:rFonts w:eastAsia="Times New Roman" w:cs="Calibri"/>
                <w:color w:val="000000"/>
                <w:szCs w:val="20"/>
              </w:rPr>
            </w:pPr>
          </w:p>
        </w:tc>
      </w:tr>
      <w:tr w:rsidR="00D667F0"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D667F0" w:rsidRPr="00C20A19" w:rsidRDefault="00D667F0" w:rsidP="00D667F0">
            <w:pPr>
              <w:jc w:val="center"/>
              <w:rPr>
                <w:rFonts w:eastAsia="Times New Roman" w:cs="Calibri"/>
                <w:color w:val="000000"/>
                <w:szCs w:val="20"/>
              </w:rPr>
            </w:pPr>
          </w:p>
        </w:tc>
      </w:tr>
      <w:tr w:rsidR="00D667F0"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Pullups in Sample Exceeds Threshold</w:t>
            </w:r>
          </w:p>
        </w:tc>
        <w:tc>
          <w:tcPr>
            <w:tcW w:w="1287" w:type="dxa"/>
            <w:tcBorders>
              <w:top w:val="nil"/>
              <w:left w:val="nil"/>
              <w:bottom w:val="nil"/>
              <w:right w:val="nil"/>
            </w:tcBorders>
            <w:shd w:val="clear" w:color="000000" w:fill="D9D9D9"/>
            <w:vAlign w:val="center"/>
            <w:hideMark/>
          </w:tcPr>
          <w:p w14:paraId="74A956C9"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D667F0" w:rsidRPr="00C20A19" w:rsidRDefault="00D667F0" w:rsidP="00D667F0">
            <w:pPr>
              <w:jc w:val="center"/>
              <w:rPr>
                <w:rFonts w:eastAsia="Times New Roman" w:cs="Calibri"/>
                <w:color w:val="000000"/>
                <w:szCs w:val="20"/>
              </w:rPr>
            </w:pPr>
          </w:p>
        </w:tc>
      </w:tr>
      <w:tr w:rsidR="00D667F0"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D667F0" w:rsidRPr="00C20A19" w:rsidRDefault="00D667F0" w:rsidP="00D667F0">
            <w:pPr>
              <w:jc w:val="center"/>
              <w:rPr>
                <w:rFonts w:eastAsia="Times New Roman" w:cs="Calibri"/>
                <w:color w:val="000000"/>
                <w:szCs w:val="20"/>
              </w:rPr>
            </w:pPr>
          </w:p>
        </w:tc>
      </w:tr>
      <w:tr w:rsidR="00D667F0"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D667F0" w:rsidRPr="00C20A19" w:rsidRDefault="00D667F0" w:rsidP="00D667F0">
            <w:pPr>
              <w:jc w:val="center"/>
              <w:rPr>
                <w:rFonts w:eastAsia="Times New Roman" w:cs="Calibri"/>
                <w:color w:val="000000"/>
                <w:szCs w:val="20"/>
              </w:rPr>
            </w:pPr>
          </w:p>
        </w:tc>
      </w:tr>
      <w:tr w:rsidR="00D667F0"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Pullups Exceeds Threshold</w:t>
            </w:r>
          </w:p>
        </w:tc>
        <w:tc>
          <w:tcPr>
            <w:tcW w:w="1287" w:type="dxa"/>
            <w:tcBorders>
              <w:top w:val="nil"/>
              <w:left w:val="nil"/>
              <w:bottom w:val="nil"/>
              <w:right w:val="nil"/>
            </w:tcBorders>
            <w:shd w:val="clear" w:color="auto" w:fill="auto"/>
            <w:vAlign w:val="center"/>
            <w:hideMark/>
          </w:tcPr>
          <w:p w14:paraId="5D678172"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D667F0" w:rsidRPr="00C20A19" w:rsidRDefault="00D667F0" w:rsidP="00D667F0">
            <w:pPr>
              <w:jc w:val="center"/>
              <w:rPr>
                <w:rFonts w:eastAsia="Times New Roman" w:cs="Calibri"/>
                <w:color w:val="000000"/>
                <w:szCs w:val="20"/>
              </w:rPr>
            </w:pPr>
          </w:p>
        </w:tc>
      </w:tr>
      <w:tr w:rsidR="00D667F0"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D667F0" w:rsidRPr="00C20A19" w:rsidRDefault="00D667F0" w:rsidP="00D667F0">
            <w:pPr>
              <w:jc w:val="center"/>
              <w:rPr>
                <w:rFonts w:eastAsia="Times New Roman" w:cs="Calibri"/>
                <w:color w:val="000000"/>
                <w:szCs w:val="20"/>
              </w:rPr>
            </w:pPr>
          </w:p>
        </w:tc>
      </w:tr>
      <w:tr w:rsidR="00D667F0"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D667F0" w:rsidRPr="00C20A19" w:rsidRDefault="00D667F0" w:rsidP="00D667F0">
            <w:pPr>
              <w:jc w:val="center"/>
              <w:rPr>
                <w:rFonts w:eastAsia="Times New Roman" w:cs="Calibri"/>
                <w:color w:val="000000"/>
                <w:szCs w:val="20"/>
              </w:rPr>
            </w:pPr>
          </w:p>
        </w:tc>
      </w:tr>
      <w:tr w:rsidR="00D667F0"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D667F0" w:rsidRPr="00C20A19" w:rsidRDefault="00D667F0" w:rsidP="00D667F0">
            <w:pPr>
              <w:jc w:val="center"/>
              <w:rPr>
                <w:rFonts w:eastAsia="Times New Roman" w:cs="Calibri"/>
                <w:color w:val="000000"/>
                <w:szCs w:val="20"/>
              </w:rPr>
            </w:pPr>
          </w:p>
        </w:tc>
      </w:tr>
      <w:tr w:rsidR="00D667F0"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7</w:t>
            </w:r>
          </w:p>
        </w:tc>
      </w:tr>
      <w:tr w:rsidR="00D667F0"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D667F0" w:rsidRPr="00C20A19" w:rsidRDefault="00D667F0" w:rsidP="00D667F0">
            <w:pPr>
              <w:jc w:val="center"/>
              <w:rPr>
                <w:rFonts w:eastAsia="Times New Roman" w:cs="Calibri"/>
                <w:color w:val="000000"/>
                <w:szCs w:val="20"/>
              </w:rPr>
            </w:pPr>
          </w:p>
        </w:tc>
      </w:tr>
      <w:tr w:rsidR="00D667F0"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D667F0" w:rsidRPr="00C20A19" w:rsidRDefault="00D667F0" w:rsidP="00D667F0">
            <w:pPr>
              <w:jc w:val="center"/>
              <w:rPr>
                <w:rFonts w:eastAsia="Times New Roman" w:cs="Calibri"/>
                <w:color w:val="000000"/>
                <w:szCs w:val="20"/>
              </w:rPr>
            </w:pPr>
          </w:p>
        </w:tc>
      </w:tr>
      <w:tr w:rsidR="00D667F0"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D667F0" w:rsidRPr="00C20A19" w:rsidRDefault="00D667F0" w:rsidP="00D667F0">
            <w:pPr>
              <w:jc w:val="center"/>
              <w:rPr>
                <w:rFonts w:eastAsia="Times New Roman" w:cs="Calibri"/>
                <w:color w:val="000000"/>
                <w:szCs w:val="20"/>
              </w:rPr>
            </w:pPr>
          </w:p>
        </w:tc>
      </w:tr>
      <w:tr w:rsidR="00D667F0"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D667F0" w:rsidRPr="00C20A19" w:rsidRDefault="00D667F0" w:rsidP="00D667F0">
            <w:pPr>
              <w:jc w:val="center"/>
              <w:rPr>
                <w:rFonts w:eastAsia="Times New Roman" w:cs="Calibri"/>
                <w:color w:val="000000"/>
                <w:szCs w:val="20"/>
              </w:rPr>
            </w:pPr>
          </w:p>
        </w:tc>
      </w:tr>
      <w:tr w:rsidR="00D667F0"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D667F0" w:rsidRPr="00C20A19" w:rsidRDefault="00D667F0" w:rsidP="00D667F0">
            <w:pPr>
              <w:jc w:val="center"/>
              <w:rPr>
                <w:rFonts w:eastAsia="Times New Roman" w:cs="Calibri"/>
                <w:color w:val="000000"/>
                <w:szCs w:val="20"/>
              </w:rPr>
            </w:pPr>
          </w:p>
        </w:tc>
      </w:tr>
      <w:tr w:rsidR="00D667F0"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D667F0" w:rsidRPr="00C20A19" w:rsidRDefault="00D667F0" w:rsidP="00D667F0">
            <w:pPr>
              <w:jc w:val="center"/>
              <w:rPr>
                <w:rFonts w:eastAsia="Times New Roman" w:cs="Calibri"/>
                <w:color w:val="000000"/>
                <w:szCs w:val="20"/>
              </w:rPr>
            </w:pPr>
          </w:p>
        </w:tc>
      </w:tr>
      <w:tr w:rsidR="00D667F0"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Less (OSIRIS – Export)</w:t>
            </w:r>
          </w:p>
        </w:tc>
        <w:tc>
          <w:tcPr>
            <w:tcW w:w="1287" w:type="dxa"/>
            <w:tcBorders>
              <w:top w:val="nil"/>
              <w:left w:val="nil"/>
              <w:bottom w:val="nil"/>
              <w:right w:val="nil"/>
            </w:tcBorders>
            <w:shd w:val="clear" w:color="000000" w:fill="D9D9D9"/>
            <w:vAlign w:val="center"/>
            <w:hideMark/>
          </w:tcPr>
          <w:p w14:paraId="35B1A81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lastRenderedPageBreak/>
              <w:t>Recommend Reamp More (OSIRIS – Export)</w:t>
            </w:r>
          </w:p>
        </w:tc>
        <w:tc>
          <w:tcPr>
            <w:tcW w:w="1287" w:type="dxa"/>
            <w:tcBorders>
              <w:top w:val="nil"/>
              <w:left w:val="nil"/>
              <w:bottom w:val="nil"/>
              <w:right w:val="nil"/>
            </w:tcBorders>
            <w:shd w:val="clear" w:color="auto" w:fill="auto"/>
            <w:vAlign w:val="center"/>
            <w:hideMark/>
          </w:tcPr>
          <w:p w14:paraId="5507A828"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Regular (OSIRIS – Export)</w:t>
            </w:r>
          </w:p>
        </w:tc>
        <w:tc>
          <w:tcPr>
            <w:tcW w:w="1287" w:type="dxa"/>
            <w:tcBorders>
              <w:top w:val="nil"/>
              <w:left w:val="nil"/>
              <w:bottom w:val="nil"/>
              <w:right w:val="nil"/>
            </w:tcBorders>
            <w:shd w:val="clear" w:color="000000" w:fill="D9D9D9"/>
            <w:vAlign w:val="center"/>
            <w:hideMark/>
          </w:tcPr>
          <w:p w14:paraId="41C76281"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inject (OSIRIS – Export)</w:t>
            </w:r>
          </w:p>
        </w:tc>
        <w:tc>
          <w:tcPr>
            <w:tcW w:w="1287" w:type="dxa"/>
            <w:tcBorders>
              <w:top w:val="nil"/>
              <w:left w:val="nil"/>
              <w:bottom w:val="nil"/>
              <w:right w:val="nil"/>
            </w:tcBorders>
            <w:shd w:val="clear" w:color="auto" w:fill="auto"/>
            <w:vAlign w:val="center"/>
            <w:hideMark/>
          </w:tcPr>
          <w:p w14:paraId="19356A85"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With Human Review (No Export)</w:t>
            </w:r>
          </w:p>
        </w:tc>
        <w:tc>
          <w:tcPr>
            <w:tcW w:w="1287" w:type="dxa"/>
            <w:tcBorders>
              <w:top w:val="nil"/>
              <w:left w:val="nil"/>
              <w:bottom w:val="nil"/>
              <w:right w:val="nil"/>
            </w:tcBorders>
            <w:shd w:val="clear" w:color="000000" w:fill="D9D9D9"/>
            <w:vAlign w:val="center"/>
            <w:hideMark/>
          </w:tcPr>
          <w:p w14:paraId="7C8CA845"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D667F0" w:rsidRPr="00C20A19" w:rsidRDefault="00D667F0" w:rsidP="00D667F0">
            <w:pPr>
              <w:jc w:val="center"/>
              <w:rPr>
                <w:rFonts w:eastAsia="Times New Roman" w:cs="Calibri"/>
                <w:color w:val="000000"/>
                <w:szCs w:val="20"/>
              </w:rPr>
            </w:pPr>
          </w:p>
        </w:tc>
      </w:tr>
      <w:tr w:rsidR="00D667F0"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D667F0" w:rsidRPr="00C20A19" w:rsidRDefault="00D667F0" w:rsidP="00D667F0">
            <w:pPr>
              <w:jc w:val="center"/>
              <w:rPr>
                <w:rFonts w:eastAsia="Times New Roman" w:cs="Calibri"/>
                <w:color w:val="000000"/>
                <w:szCs w:val="20"/>
              </w:rPr>
            </w:pPr>
          </w:p>
        </w:tc>
      </w:tr>
      <w:tr w:rsidR="00D667F0"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D667F0" w:rsidRPr="00C20A19" w:rsidRDefault="00D667F0" w:rsidP="00D667F0">
            <w:pPr>
              <w:jc w:val="center"/>
              <w:rPr>
                <w:rFonts w:eastAsia="Times New Roman" w:cs="Calibri"/>
                <w:color w:val="000000"/>
                <w:szCs w:val="20"/>
              </w:rPr>
            </w:pPr>
          </w:p>
        </w:tc>
      </w:tr>
      <w:tr w:rsidR="00D667F0"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D667F0" w:rsidRPr="00C20A19" w:rsidRDefault="00D667F0" w:rsidP="00D667F0">
            <w:pPr>
              <w:jc w:val="center"/>
              <w:rPr>
                <w:rFonts w:eastAsia="Times New Roman" w:cs="Calibri"/>
                <w:color w:val="000000"/>
                <w:szCs w:val="20"/>
              </w:rPr>
            </w:pPr>
          </w:p>
        </w:tc>
      </w:tr>
      <w:tr w:rsidR="00D667F0"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D667F0" w:rsidRPr="00C20A19" w:rsidRDefault="00D667F0" w:rsidP="00D667F0">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D667F0" w:rsidRPr="00C20A19" w:rsidRDefault="00D667F0" w:rsidP="00D667F0">
            <w:pPr>
              <w:jc w:val="center"/>
              <w:rPr>
                <w:rFonts w:eastAsia="Times New Roman" w:cs="Calibri"/>
                <w:color w:val="000000"/>
                <w:szCs w:val="20"/>
              </w:rPr>
            </w:pPr>
          </w:p>
        </w:tc>
      </w:tr>
      <w:tr w:rsidR="00D667F0"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Regular (Analyst - Export)</w:t>
            </w:r>
          </w:p>
        </w:tc>
        <w:tc>
          <w:tcPr>
            <w:tcW w:w="1287" w:type="dxa"/>
            <w:tcBorders>
              <w:top w:val="nil"/>
              <w:left w:val="nil"/>
              <w:bottom w:val="nil"/>
              <w:right w:val="nil"/>
            </w:tcBorders>
            <w:shd w:val="clear" w:color="auto" w:fill="auto"/>
            <w:vAlign w:val="center"/>
            <w:hideMark/>
          </w:tcPr>
          <w:p w14:paraId="70B9412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More (Analyst - Export)</w:t>
            </w:r>
          </w:p>
        </w:tc>
        <w:tc>
          <w:tcPr>
            <w:tcW w:w="1287" w:type="dxa"/>
            <w:tcBorders>
              <w:top w:val="nil"/>
              <w:left w:val="nil"/>
              <w:bottom w:val="nil"/>
              <w:right w:val="nil"/>
            </w:tcBorders>
            <w:shd w:val="clear" w:color="000000" w:fill="D9D9D9"/>
            <w:vAlign w:val="center"/>
            <w:hideMark/>
          </w:tcPr>
          <w:p w14:paraId="3EB1120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Less (Analyst - Export)</w:t>
            </w:r>
          </w:p>
        </w:tc>
        <w:tc>
          <w:tcPr>
            <w:tcW w:w="1287" w:type="dxa"/>
            <w:tcBorders>
              <w:top w:val="nil"/>
              <w:left w:val="nil"/>
              <w:bottom w:val="nil"/>
              <w:right w:val="nil"/>
            </w:tcBorders>
            <w:shd w:val="clear" w:color="auto" w:fill="auto"/>
            <w:vAlign w:val="center"/>
            <w:hideMark/>
          </w:tcPr>
          <w:p w14:paraId="1716B0A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inject Sample (Analyst - Export)</w:t>
            </w:r>
          </w:p>
        </w:tc>
        <w:tc>
          <w:tcPr>
            <w:tcW w:w="1287" w:type="dxa"/>
            <w:tcBorders>
              <w:top w:val="nil"/>
              <w:left w:val="nil"/>
              <w:bottom w:val="nil"/>
              <w:right w:val="nil"/>
            </w:tcBorders>
            <w:shd w:val="clear" w:color="000000" w:fill="D9D9D9"/>
            <w:vAlign w:val="center"/>
            <w:hideMark/>
          </w:tcPr>
          <w:p w14:paraId="4631BCD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extract Sample - Swab (Analyst - Export)</w:t>
            </w:r>
          </w:p>
        </w:tc>
        <w:tc>
          <w:tcPr>
            <w:tcW w:w="1287" w:type="dxa"/>
            <w:tcBorders>
              <w:top w:val="nil"/>
              <w:left w:val="nil"/>
              <w:bottom w:val="nil"/>
              <w:right w:val="nil"/>
            </w:tcBorders>
            <w:shd w:val="clear" w:color="auto" w:fill="auto"/>
            <w:vAlign w:val="center"/>
            <w:hideMark/>
          </w:tcPr>
          <w:p w14:paraId="4981549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extract Sample - Blood (Analyst - Export)</w:t>
            </w:r>
          </w:p>
        </w:tc>
        <w:tc>
          <w:tcPr>
            <w:tcW w:w="1287" w:type="dxa"/>
            <w:tcBorders>
              <w:top w:val="nil"/>
              <w:left w:val="nil"/>
              <w:bottom w:val="nil"/>
              <w:right w:val="nil"/>
            </w:tcBorders>
            <w:shd w:val="clear" w:color="000000" w:fill="D9D9D9"/>
            <w:vAlign w:val="center"/>
            <w:hideMark/>
          </w:tcPr>
          <w:p w14:paraId="334F7D5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4AF2DC7F" w14:textId="77777777" w:rsidTr="009E63AE">
        <w:trPr>
          <w:trHeight w:val="300"/>
        </w:trPr>
        <w:tc>
          <w:tcPr>
            <w:tcW w:w="5460" w:type="dxa"/>
            <w:tcBorders>
              <w:top w:val="nil"/>
              <w:left w:val="nil"/>
              <w:right w:val="nil"/>
            </w:tcBorders>
            <w:shd w:val="clear" w:color="000000" w:fill="D9D9D9"/>
            <w:vAlign w:val="center"/>
            <w:hideMark/>
          </w:tcPr>
          <w:p w14:paraId="42203F34" w14:textId="402FCDB1" w:rsidR="00D667F0" w:rsidRPr="00C20A19" w:rsidRDefault="00D667F0" w:rsidP="00D667F0">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right w:val="nil"/>
            </w:tcBorders>
            <w:shd w:val="clear" w:color="000000" w:fill="D9D9D9"/>
            <w:vAlign w:val="center"/>
            <w:hideMark/>
          </w:tcPr>
          <w:p w14:paraId="6A25767E" w14:textId="77777777" w:rsidR="00D667F0" w:rsidRPr="00C20A19" w:rsidRDefault="00D667F0" w:rsidP="00D667F0">
            <w:pPr>
              <w:rPr>
                <w:rFonts w:eastAsia="Times New Roman" w:cs="Calibri"/>
                <w:b/>
                <w:bCs/>
                <w:color w:val="000000"/>
                <w:szCs w:val="20"/>
              </w:rPr>
            </w:pPr>
          </w:p>
        </w:tc>
        <w:tc>
          <w:tcPr>
            <w:tcW w:w="914" w:type="dxa"/>
            <w:tcBorders>
              <w:top w:val="nil"/>
              <w:left w:val="nil"/>
              <w:right w:val="nil"/>
            </w:tcBorders>
            <w:shd w:val="clear" w:color="000000" w:fill="D9D9D9"/>
            <w:vAlign w:val="bottom"/>
            <w:hideMark/>
          </w:tcPr>
          <w:p w14:paraId="3A3FC05A" w14:textId="77777777" w:rsidR="00D667F0" w:rsidRPr="00C20A19" w:rsidRDefault="00D667F0" w:rsidP="00D667F0">
            <w:pPr>
              <w:jc w:val="center"/>
              <w:rPr>
                <w:rFonts w:eastAsia="Times New Roman" w:cs="Calibri"/>
                <w:color w:val="000000"/>
                <w:szCs w:val="20"/>
              </w:rPr>
            </w:pPr>
          </w:p>
        </w:tc>
        <w:tc>
          <w:tcPr>
            <w:tcW w:w="836" w:type="dxa"/>
            <w:tcBorders>
              <w:top w:val="nil"/>
              <w:left w:val="nil"/>
              <w:right w:val="nil"/>
            </w:tcBorders>
            <w:shd w:val="clear" w:color="000000" w:fill="D9D9D9"/>
            <w:vAlign w:val="center"/>
            <w:hideMark/>
          </w:tcPr>
          <w:p w14:paraId="3AC30AD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right w:val="nil"/>
            </w:tcBorders>
            <w:shd w:val="clear" w:color="000000" w:fill="D9D9D9"/>
            <w:vAlign w:val="center"/>
            <w:hideMark/>
          </w:tcPr>
          <w:p w14:paraId="6783EB9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B0597B2" w14:textId="77777777" w:rsidTr="009E63AE">
        <w:trPr>
          <w:trHeight w:val="300"/>
        </w:trPr>
        <w:tc>
          <w:tcPr>
            <w:tcW w:w="5460" w:type="dxa"/>
            <w:tcBorders>
              <w:top w:val="nil"/>
              <w:left w:val="nil"/>
              <w:bottom w:val="nil"/>
              <w:right w:val="nil"/>
            </w:tcBorders>
            <w:shd w:val="clear" w:color="000000" w:fill="auto"/>
            <w:vAlign w:val="center"/>
          </w:tcPr>
          <w:p w14:paraId="6AC17AF5" w14:textId="1B970B88" w:rsidR="00D667F0" w:rsidRDefault="00D667F0" w:rsidP="00D667F0">
            <w:pPr>
              <w:rPr>
                <w:rFonts w:eastAsia="Times New Roman" w:cs="Calibri"/>
                <w:color w:val="000000"/>
                <w:szCs w:val="20"/>
              </w:rPr>
            </w:pPr>
            <w:r>
              <w:rPr>
                <w:rFonts w:eastAsia="Times New Roman" w:cs="Calibri"/>
                <w:color w:val="000000"/>
                <w:szCs w:val="20"/>
              </w:rPr>
              <w:t>Best Sample To Ladder Fit Does Not Meet Expectations:</w:t>
            </w:r>
          </w:p>
          <w:p w14:paraId="2B59F31B" w14:textId="24BAD514" w:rsidR="00D667F0" w:rsidRPr="00C20A19" w:rsidRDefault="00D667F0" w:rsidP="00D667F0">
            <w:pPr>
              <w:rPr>
                <w:rFonts w:eastAsia="Times New Roman" w:cs="Calibri"/>
                <w:color w:val="000000"/>
                <w:szCs w:val="20"/>
              </w:rPr>
            </w:pPr>
            <w:r>
              <w:rPr>
                <w:rFonts w:eastAsia="Times New Roman" w:cs="Calibri"/>
                <w:color w:val="000000"/>
                <w:szCs w:val="20"/>
              </w:rPr>
              <w:t>Confirm Sizing.</w:t>
            </w:r>
          </w:p>
        </w:tc>
        <w:tc>
          <w:tcPr>
            <w:tcW w:w="1287" w:type="dxa"/>
            <w:tcBorders>
              <w:top w:val="nil"/>
              <w:left w:val="nil"/>
              <w:bottom w:val="nil"/>
              <w:right w:val="nil"/>
            </w:tcBorders>
            <w:shd w:val="clear" w:color="000000" w:fill="auto"/>
            <w:vAlign w:val="center"/>
          </w:tcPr>
          <w:p w14:paraId="2D2F8217" w14:textId="77777777" w:rsidR="00D667F0" w:rsidRDefault="00D667F0" w:rsidP="00D667F0">
            <w:pPr>
              <w:rPr>
                <w:rFonts w:eastAsia="Times New Roman" w:cs="Calibri"/>
                <w:b/>
                <w:bCs/>
                <w:color w:val="000000"/>
                <w:szCs w:val="20"/>
              </w:rPr>
            </w:pPr>
          </w:p>
          <w:p w14:paraId="34D01EF0" w14:textId="5042F01F" w:rsidR="00D667F0" w:rsidRPr="00C20A19" w:rsidRDefault="00D667F0" w:rsidP="00D667F0">
            <w:pPr>
              <w:tabs>
                <w:tab w:val="left" w:pos="477"/>
              </w:tabs>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auto"/>
            <w:vAlign w:val="bottom"/>
          </w:tcPr>
          <w:p w14:paraId="2F3FA5A5" w14:textId="4348BB19"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auto"/>
            <w:vAlign w:val="center"/>
          </w:tcPr>
          <w:p w14:paraId="583E87EB" w14:textId="77777777" w:rsidR="00D667F0" w:rsidRDefault="00D667F0" w:rsidP="00D667F0">
            <w:pPr>
              <w:jc w:val="center"/>
              <w:rPr>
                <w:rFonts w:eastAsia="Times New Roman" w:cs="Calibri"/>
                <w:color w:val="000000"/>
                <w:szCs w:val="20"/>
              </w:rPr>
            </w:pPr>
          </w:p>
          <w:p w14:paraId="37C27738" w14:textId="71F13A67" w:rsidR="00D667F0" w:rsidRPr="00C20A19" w:rsidRDefault="00D667F0" w:rsidP="00D667F0">
            <w:pPr>
              <w:jc w:val="center"/>
              <w:rPr>
                <w:rFonts w:eastAsia="Times New Roman" w:cs="Calibri"/>
                <w:color w:val="000000"/>
                <w:szCs w:val="20"/>
              </w:rPr>
            </w:pPr>
            <w:r>
              <w:rPr>
                <w:rFonts w:eastAsia="Times New Roman" w:cs="Calibri"/>
                <w:color w:val="000000"/>
                <w:szCs w:val="20"/>
              </w:rPr>
              <w:t>E</w:t>
            </w:r>
          </w:p>
        </w:tc>
        <w:tc>
          <w:tcPr>
            <w:tcW w:w="943" w:type="dxa"/>
            <w:tcBorders>
              <w:top w:val="nil"/>
              <w:left w:val="nil"/>
              <w:bottom w:val="nil"/>
              <w:right w:val="nil"/>
            </w:tcBorders>
            <w:shd w:val="clear" w:color="000000" w:fill="auto"/>
            <w:vAlign w:val="center"/>
          </w:tcPr>
          <w:p w14:paraId="4E5A812C" w14:textId="77777777" w:rsidR="00D667F0" w:rsidRDefault="00D667F0" w:rsidP="00D667F0">
            <w:pPr>
              <w:jc w:val="center"/>
              <w:rPr>
                <w:rFonts w:eastAsia="Times New Roman" w:cs="Calibri"/>
                <w:color w:val="000000"/>
                <w:szCs w:val="20"/>
              </w:rPr>
            </w:pPr>
          </w:p>
          <w:p w14:paraId="3A6475BD" w14:textId="011A434A" w:rsidR="00D667F0" w:rsidRPr="00C20A19" w:rsidRDefault="00D667F0" w:rsidP="00D667F0">
            <w:pPr>
              <w:jc w:val="center"/>
              <w:rPr>
                <w:rFonts w:eastAsia="Times New Roman" w:cs="Calibri"/>
                <w:color w:val="000000"/>
                <w:szCs w:val="20"/>
              </w:rPr>
            </w:pPr>
            <w:r>
              <w:rPr>
                <w:rFonts w:eastAsia="Times New Roman" w:cs="Calibri"/>
                <w:color w:val="000000"/>
                <w:szCs w:val="20"/>
              </w:rPr>
              <w:t>6</w:t>
            </w:r>
          </w:p>
        </w:tc>
      </w:tr>
      <w:tr w:rsidR="00D667F0"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D667F0" w:rsidRPr="00C20A19" w:rsidRDefault="00D667F0" w:rsidP="00D667F0">
            <w:pPr>
              <w:jc w:val="center"/>
              <w:rPr>
                <w:rFonts w:eastAsia="Times New Roman" w:cs="Calibri"/>
                <w:color w:val="000000"/>
                <w:szCs w:val="20"/>
              </w:rPr>
            </w:pPr>
          </w:p>
        </w:tc>
      </w:tr>
      <w:tr w:rsidR="00D667F0"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D667F0" w:rsidRPr="00C20A19" w:rsidRDefault="00D667F0" w:rsidP="00D667F0">
            <w:pPr>
              <w:jc w:val="center"/>
              <w:rPr>
                <w:rFonts w:eastAsia="Times New Roman" w:cs="Calibri"/>
                <w:color w:val="000000"/>
                <w:szCs w:val="20"/>
              </w:rPr>
            </w:pPr>
          </w:p>
        </w:tc>
      </w:tr>
      <w:tr w:rsidR="00D667F0"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D667F0" w:rsidRPr="00C20A19" w:rsidRDefault="00D667F0" w:rsidP="00D667F0">
            <w:pPr>
              <w:jc w:val="center"/>
              <w:rPr>
                <w:rFonts w:eastAsia="Times New Roman" w:cs="Calibri"/>
                <w:color w:val="000000"/>
                <w:szCs w:val="20"/>
              </w:rPr>
            </w:pPr>
          </w:p>
        </w:tc>
      </w:tr>
      <w:tr w:rsidR="00D667F0"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D667F0" w:rsidRPr="00C20A19" w:rsidRDefault="00D667F0" w:rsidP="00D667F0">
            <w:pPr>
              <w:jc w:val="center"/>
              <w:rPr>
                <w:rFonts w:eastAsia="Times New Roman" w:cs="Calibri"/>
                <w:color w:val="000000"/>
                <w:szCs w:val="20"/>
              </w:rPr>
            </w:pPr>
          </w:p>
        </w:tc>
      </w:tr>
      <w:tr w:rsidR="00D667F0"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D667F0" w:rsidRPr="00C20A19" w:rsidRDefault="00D667F0" w:rsidP="00D667F0">
            <w:pPr>
              <w:jc w:val="center"/>
              <w:rPr>
                <w:rFonts w:eastAsia="Times New Roman" w:cs="Calibri"/>
                <w:color w:val="000000"/>
                <w:szCs w:val="20"/>
              </w:rPr>
            </w:pPr>
          </w:p>
        </w:tc>
      </w:tr>
      <w:tr w:rsidR="00D667F0"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D667F0" w:rsidRPr="00C20A19" w:rsidRDefault="00D667F0" w:rsidP="00D667F0">
            <w:pPr>
              <w:jc w:val="center"/>
              <w:rPr>
                <w:rFonts w:eastAsia="Times New Roman" w:cs="Calibri"/>
                <w:color w:val="000000"/>
                <w:szCs w:val="20"/>
              </w:rPr>
            </w:pPr>
          </w:p>
        </w:tc>
      </w:tr>
      <w:tr w:rsidR="00D667F0"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D667F0" w:rsidRPr="00C20A19" w:rsidRDefault="00D667F0" w:rsidP="00D667F0">
            <w:pPr>
              <w:jc w:val="center"/>
              <w:rPr>
                <w:rFonts w:eastAsia="Times New Roman" w:cs="Calibri"/>
                <w:color w:val="000000"/>
                <w:szCs w:val="20"/>
              </w:rPr>
            </w:pPr>
          </w:p>
        </w:tc>
      </w:tr>
      <w:tr w:rsidR="00D667F0"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0</w:t>
            </w:r>
          </w:p>
        </w:tc>
      </w:tr>
      <w:tr w:rsidR="00D667F0"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D667F0" w:rsidRPr="00C20A19" w:rsidRDefault="00D667F0" w:rsidP="00D667F0">
            <w:pPr>
              <w:jc w:val="center"/>
              <w:rPr>
                <w:rFonts w:eastAsia="Times New Roman" w:cs="Calibri"/>
                <w:color w:val="000000"/>
                <w:szCs w:val="20"/>
              </w:rPr>
            </w:pPr>
          </w:p>
        </w:tc>
      </w:tr>
      <w:tr w:rsidR="00D667F0"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D667F0" w:rsidRPr="00C20A19" w:rsidRDefault="00D667F0" w:rsidP="00D667F0">
            <w:pPr>
              <w:jc w:val="center"/>
              <w:rPr>
                <w:rFonts w:eastAsia="Times New Roman" w:cs="Calibri"/>
                <w:color w:val="000000"/>
                <w:szCs w:val="20"/>
              </w:rPr>
            </w:pPr>
          </w:p>
        </w:tc>
      </w:tr>
      <w:tr w:rsidR="00D667F0"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D667F0" w:rsidRPr="00C20A19" w:rsidRDefault="00D667F0" w:rsidP="00D667F0">
            <w:pPr>
              <w:jc w:val="center"/>
              <w:rPr>
                <w:rFonts w:eastAsia="Times New Roman" w:cs="Calibri"/>
                <w:color w:val="000000"/>
                <w:szCs w:val="20"/>
              </w:rPr>
            </w:pPr>
          </w:p>
        </w:tc>
      </w:tr>
      <w:tr w:rsidR="00D667F0"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D667F0" w:rsidRPr="00C20A19" w:rsidRDefault="00D667F0" w:rsidP="00D667F0">
            <w:pPr>
              <w:jc w:val="center"/>
              <w:rPr>
                <w:rFonts w:eastAsia="Times New Roman" w:cs="Calibri"/>
                <w:color w:val="000000"/>
                <w:szCs w:val="20"/>
              </w:rPr>
            </w:pPr>
          </w:p>
        </w:tc>
      </w:tr>
      <w:tr w:rsidR="00D667F0"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D667F0" w:rsidRPr="00C20A19" w:rsidRDefault="00D667F0" w:rsidP="00D667F0">
            <w:pPr>
              <w:jc w:val="center"/>
              <w:rPr>
                <w:rFonts w:eastAsia="Times New Roman" w:cs="Calibri"/>
                <w:color w:val="000000"/>
                <w:szCs w:val="20"/>
              </w:rPr>
            </w:pPr>
          </w:p>
        </w:tc>
      </w:tr>
      <w:tr w:rsidR="00D667F0"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D667F0" w:rsidRPr="00C20A19" w:rsidRDefault="00D667F0" w:rsidP="00D667F0">
            <w:pPr>
              <w:jc w:val="center"/>
              <w:rPr>
                <w:rFonts w:eastAsia="Times New Roman" w:cs="Calibri"/>
                <w:color w:val="000000"/>
                <w:szCs w:val="20"/>
              </w:rPr>
            </w:pPr>
          </w:p>
        </w:tc>
      </w:tr>
      <w:tr w:rsidR="00D667F0"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D667F0" w:rsidRPr="00C20A19" w:rsidRDefault="00D667F0" w:rsidP="00D667F0">
            <w:pPr>
              <w:jc w:val="center"/>
              <w:rPr>
                <w:rFonts w:eastAsia="Times New Roman" w:cs="Calibri"/>
                <w:color w:val="000000"/>
                <w:szCs w:val="20"/>
              </w:rPr>
            </w:pPr>
          </w:p>
        </w:tc>
      </w:tr>
      <w:tr w:rsidR="00D667F0"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D667F0" w:rsidRPr="00C20A19" w:rsidRDefault="00D667F0" w:rsidP="00D667F0">
            <w:pPr>
              <w:jc w:val="center"/>
              <w:rPr>
                <w:rFonts w:eastAsia="Times New Roman" w:cs="Calibri"/>
                <w:color w:val="000000"/>
                <w:szCs w:val="20"/>
              </w:rPr>
            </w:pPr>
          </w:p>
        </w:tc>
      </w:tr>
      <w:tr w:rsidR="00D667F0"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D667F0" w:rsidRPr="00C20A19" w:rsidRDefault="00D667F0" w:rsidP="00D667F0">
            <w:pPr>
              <w:jc w:val="center"/>
              <w:rPr>
                <w:rFonts w:eastAsia="Times New Roman" w:cs="Calibri"/>
                <w:color w:val="000000"/>
                <w:szCs w:val="20"/>
              </w:rPr>
            </w:pPr>
          </w:p>
        </w:tc>
      </w:tr>
      <w:tr w:rsidR="00D667F0"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D667F0" w:rsidRPr="00C20A19" w:rsidRDefault="00D667F0" w:rsidP="00D667F0">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D667F0" w:rsidRPr="00C20A19" w:rsidRDefault="00D667F0" w:rsidP="00D667F0">
            <w:pPr>
              <w:jc w:val="center"/>
              <w:rPr>
                <w:rFonts w:eastAsia="Times New Roman" w:cs="Calibri"/>
                <w:color w:val="000000"/>
                <w:szCs w:val="20"/>
              </w:rPr>
            </w:pPr>
          </w:p>
        </w:tc>
      </w:tr>
      <w:tr w:rsidR="00D667F0"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Less</w:t>
            </w:r>
          </w:p>
        </w:tc>
        <w:tc>
          <w:tcPr>
            <w:tcW w:w="1287" w:type="dxa"/>
            <w:tcBorders>
              <w:top w:val="nil"/>
              <w:left w:val="nil"/>
              <w:bottom w:val="nil"/>
              <w:right w:val="nil"/>
            </w:tcBorders>
            <w:shd w:val="clear" w:color="000000" w:fill="D9D9D9"/>
            <w:vAlign w:val="center"/>
            <w:hideMark/>
          </w:tcPr>
          <w:p w14:paraId="5849D97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bl>
    <w:p w14:paraId="743427B6" w14:textId="197E4E7C" w:rsidR="00A37847" w:rsidRDefault="00A37847" w:rsidP="00C20A19">
      <w:pPr>
        <w:rPr>
          <w:b/>
        </w:rPr>
      </w:pPr>
    </w:p>
    <w:p w14:paraId="1B684930" w14:textId="4E43AF7F" w:rsidR="00DC6670" w:rsidRDefault="00DC6670" w:rsidP="00426F42">
      <w:pPr>
        <w:pStyle w:val="Heading2"/>
      </w:pPr>
      <w:bookmarkStart w:id="193" w:name="_Appendix_G._Adding"/>
      <w:bookmarkStart w:id="194" w:name="_Toc521412221"/>
      <w:bookmarkStart w:id="195" w:name="_Toc525419000"/>
      <w:bookmarkEnd w:id="193"/>
      <w:r>
        <w:t>Appendix G. Adding a New Kit</w:t>
      </w:r>
      <w:bookmarkEnd w:id="194"/>
      <w:bookmarkEnd w:id="195"/>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121"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51BBBA19"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r w:rsidR="003F5F91" w:rsidRPr="00747EAB">
        <w:rPr>
          <w:u w:val="single"/>
          <w:shd w:val="clear" w:color="auto" w:fill="FFFFFF"/>
        </w:rPr>
        <w:t>on</w:t>
      </w:r>
      <w:r w:rsidR="00B1572B" w:rsidRPr="00747EAB">
        <w:rPr>
          <w:u w:val="single"/>
          <w:shd w:val="clear" w:color="auto" w:fill="FFFFFF"/>
        </w:rPr>
        <w:t xml:space="preserve"> </w:t>
      </w:r>
      <w:r w:rsidRPr="00747EAB">
        <w:rPr>
          <w:u w:val="single"/>
          <w:shd w:val="clear" w:color="auto" w:fill="FFFFFF"/>
        </w:rPr>
        <w:t>XML</w:t>
      </w:r>
    </w:p>
    <w:p w14:paraId="22CF70D7" w14:textId="71507379" w:rsidR="00D109D7" w:rsidRPr="000256A3" w:rsidRDefault="00D109D7" w:rsidP="00747EAB">
      <w:pPr>
        <w:shd w:val="clear" w:color="auto" w:fill="FFFFFF"/>
      </w:pPr>
      <w:r w:rsidRPr="00747EAB">
        <w:rPr>
          <w:shd w:val="clear" w:color="auto" w:fill="FFFFFF"/>
        </w:rPr>
        <w:t xml:space="preserve">XML may be edited with </w:t>
      </w:r>
      <w:r w:rsidR="003F5F91" w:rsidRPr="00747EAB">
        <w:rPr>
          <w:shd w:val="clear" w:color="auto" w:fill="FFFFFF"/>
        </w:rPr>
        <w:t>WordPad</w:t>
      </w:r>
      <w:r w:rsidRPr="00747EAB">
        <w:rPr>
          <w:shd w:val="clear" w:color="auto" w:fill="FFFFFF"/>
        </w:rPr>
        <w:t xml:space="preserve">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 xml:space="preserve">code editor” or similar terms.  </w:t>
      </w:r>
      <w:r w:rsidR="0014498D" w:rsidRPr="00747EAB">
        <w:rPr>
          <w:shd w:val="clear" w:color="auto" w:fill="FFFFFF"/>
        </w:rPr>
        <w:t xml:space="preserve">OSIRIS </w:t>
      </w:r>
      <w:r w:rsidR="00C27E16" w:rsidRPr="00747EAB">
        <w:rPr>
          <w:shd w:val="clear" w:color="auto" w:fill="FFFFFF"/>
        </w:rPr>
        <w:t xml:space="preserve">XML schemas are in the </w:t>
      </w:r>
      <w:r w:rsidR="0014498D">
        <w:rPr>
          <w:shd w:val="clear" w:color="auto" w:fill="FFFFFF"/>
        </w:rPr>
        <w:t>\</w:t>
      </w:r>
      <w:r w:rsidR="00C27E16" w:rsidRPr="00747EAB">
        <w:rPr>
          <w:shd w:val="clear" w:color="auto" w:fill="FFFFFF"/>
        </w:rPr>
        <w:t>Osiris\Config\xsd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r w:rsidRPr="00747EAB">
        <w:rPr>
          <w:color w:val="800000"/>
          <w:shd w:val="clear" w:color="auto" w:fill="FFFFFF"/>
        </w:rPr>
        <w:t>TagName</w:t>
      </w:r>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like</w:t>
      </w:r>
      <w:r w:rsidR="00291001" w:rsidRPr="00747EAB">
        <w:rPr>
          <w:shd w:val="clear" w:color="auto" w:fill="FFFFFF"/>
        </w:rPr>
        <w:t xml:space="preserve">  </w:t>
      </w:r>
      <w:r w:rsidRPr="00747EAB">
        <w:rPr>
          <w:color w:val="0000FF"/>
          <w:shd w:val="clear" w:color="auto" w:fill="FFFFFF"/>
        </w:rPr>
        <w:t>&lt;/</w:t>
      </w:r>
      <w:r w:rsidR="009F171E" w:rsidRPr="00747EAB">
        <w:rPr>
          <w:color w:val="800000"/>
          <w:shd w:val="clear" w:color="auto" w:fill="FFFFFF"/>
        </w:rPr>
        <w:t>TagName</w:t>
      </w:r>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SEfilerPlus, SEfiler Plus, and SefilerPlus are not the same and will cause issues if different in different locations).</w:t>
      </w:r>
    </w:p>
    <w:p w14:paraId="08D020E8" w14:textId="77777777" w:rsidR="00D90DB2" w:rsidRPr="00D90DB2" w:rsidRDefault="00086124" w:rsidP="00086124">
      <w:pPr>
        <w:pStyle w:val="Heading3"/>
      </w:pPr>
      <w:r>
        <w:br w:type="page"/>
      </w:r>
      <w:bookmarkStart w:id="196" w:name="_Toc521412222"/>
      <w:bookmarkStart w:id="197" w:name="_Toc525419001"/>
      <w:r>
        <w:lastRenderedPageBreak/>
        <w:t>New Kit</w:t>
      </w:r>
      <w:bookmarkEnd w:id="196"/>
      <w:bookmarkEnd w:id="197"/>
    </w:p>
    <w:p w14:paraId="338B15A9" w14:textId="77777777" w:rsidR="00F22DD9" w:rsidRDefault="00F22DD9" w:rsidP="00F22DD9">
      <w:pPr>
        <w:pStyle w:val="ListParagraph"/>
        <w:numPr>
          <w:ilvl w:val="0"/>
          <w:numId w:val="22"/>
        </w:numPr>
        <w:ind w:left="360"/>
      </w:pPr>
      <w:r>
        <w:t>Find the files that must be modified:  kitcolors.xml and ILSAndLadderInfo.xml (to locate them, go to the Osiris directory; these files are in  ..</w:t>
      </w:r>
      <w:r w:rsidRPr="00B24C91">
        <w:t>\Osiris\Config\LadderSpecifications</w:t>
      </w:r>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198" w:name="_Toc521412223"/>
      <w:bookmarkStart w:id="199" w:name="_Toc525419002"/>
      <w:r>
        <w:t>New Internal Lane Standards (ILS’s)</w:t>
      </w:r>
      <w:bookmarkEnd w:id="198"/>
      <w:bookmarkEnd w:id="199"/>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The Correlation Acceptance Threshold dictates the minimum correlation of spacing between located peaks and ideal characteristics and 0.993 has worked well (that is, accepts common spacing and rejects incorrect collections of peaks) for both ABI and Promega ILS’s</w:t>
      </w:r>
    </w:p>
    <w:p w14:paraId="4F6AC427" w14:textId="77777777" w:rsidR="00F22DD9" w:rsidRDefault="00F22DD9" w:rsidP="00F22DD9">
      <w:pPr>
        <w:pStyle w:val="ListParagraph"/>
        <w:numPr>
          <w:ilvl w:val="2"/>
          <w:numId w:val="22"/>
        </w:numPr>
      </w:pPr>
      <w:r>
        <w:t>Correlation Auto Acceptance Threshold dictates the minimum correlation of spacing between (quadratically) transformed located peaks and ideal characteristics (accounting for non-linear distribution of characteristics):  0.999 works well (see above) for Promega and 0.9975 works well for ABI (both with and without the “250” peak)</w:t>
      </w:r>
    </w:p>
    <w:p w14:paraId="4DF3E050" w14:textId="77777777" w:rsidR="00F22DD9" w:rsidRDefault="00F22DD9" w:rsidP="00F22DD9">
      <w:pPr>
        <w:pStyle w:val="ListParagraph"/>
        <w:numPr>
          <w:ilvl w:val="2"/>
          <w:numId w:val="22"/>
        </w:numPr>
      </w:pPr>
      <w:r>
        <w:t>Under the “kits” tag, near the bottom of the file, the new kit name must be specified, along with the file name for the ladder specification data.  For example, for Identifiler and IdentifilerPlus:</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w:t>
      </w:r>
      <w:r w:rsidRPr="001F10B4">
        <w:rPr>
          <w:color w:val="0000FF"/>
        </w:rPr>
        <w:t>&lt;/</w:t>
      </w:r>
      <w:r w:rsidRPr="001F10B4">
        <w:rPr>
          <w:color w:val="800000"/>
        </w:rPr>
        <w:t>KitName</w:t>
      </w:r>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_LadderInfo.xml</w:t>
      </w:r>
      <w:r w:rsidRPr="001F10B4">
        <w:rPr>
          <w:color w:val="0000FF"/>
        </w:rPr>
        <w:t>&lt;/</w:t>
      </w:r>
      <w:r w:rsidRPr="001F10B4">
        <w:rPr>
          <w:color w:val="800000"/>
        </w:rPr>
        <w:t>FileName</w:t>
      </w:r>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Plus</w:t>
      </w:r>
      <w:r w:rsidRPr="001F10B4">
        <w:rPr>
          <w:color w:val="0000FF"/>
        </w:rPr>
        <w:t>&lt;/</w:t>
      </w:r>
      <w:r w:rsidRPr="001F10B4">
        <w:rPr>
          <w:color w:val="800000"/>
        </w:rPr>
        <w:t>KitName</w:t>
      </w:r>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Plus_LadderInfo.xml</w:t>
      </w:r>
      <w:r w:rsidRPr="001F10B4">
        <w:rPr>
          <w:color w:val="0000FF"/>
        </w:rPr>
        <w:t>&lt;/</w:t>
      </w:r>
      <w:r w:rsidRPr="001F10B4">
        <w:rPr>
          <w:color w:val="800000"/>
        </w:rPr>
        <w:t>FileName</w:t>
      </w:r>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200" w:name="_Toc521412224"/>
      <w:bookmarkStart w:id="201" w:name="_Toc525419003"/>
      <w:r>
        <w:t>Kit Colors</w:t>
      </w:r>
      <w:bookmarkEnd w:id="200"/>
      <w:bookmarkEnd w:id="201"/>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575AD85D" w:rsidR="00F22DD9" w:rsidRDefault="00F22DD9" w:rsidP="00F22DD9">
      <w:pPr>
        <w:pStyle w:val="ListParagraph"/>
        <w:numPr>
          <w:ilvl w:val="2"/>
          <w:numId w:val="22"/>
        </w:numPr>
      </w:pPr>
      <w:r>
        <w:t xml:space="preserve">Each channel must be specified with colors for the </w:t>
      </w:r>
      <w:r w:rsidR="00607333">
        <w:t>OSIRIS</w:t>
      </w:r>
      <w:r>
        <w:t xml:space="preserve">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79616224" w14:textId="77777777" w:rsidR="00C54010" w:rsidRDefault="00086124" w:rsidP="00C54010">
      <w:r>
        <w:br w:type="page"/>
      </w:r>
    </w:p>
    <w:p w14:paraId="7C43C285" w14:textId="77777777" w:rsidR="00C54010" w:rsidRDefault="00C54010" w:rsidP="00C54010"/>
    <w:p w14:paraId="6E56552E" w14:textId="27FEFD2F" w:rsidR="00F22DD9" w:rsidRPr="00C54010" w:rsidRDefault="00F22DD9" w:rsidP="00C54010">
      <w:pPr>
        <w:pStyle w:val="Heading4"/>
      </w:pPr>
      <w:bookmarkStart w:id="202" w:name="_Toc521412225"/>
      <w:bookmarkStart w:id="203" w:name="_Toc525419004"/>
      <w:r w:rsidRPr="00C54010">
        <w:t>Ladder</w:t>
      </w:r>
      <w:bookmarkEnd w:id="202"/>
      <w:bookmarkEnd w:id="203"/>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IdentifilerPlus</w:t>
      </w:r>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Channels</w:t>
      </w:r>
      <w:r w:rsidRPr="001F10B4">
        <w:rPr>
          <w:color w:val="0000FF"/>
        </w:rPr>
        <w:t>&gt;</w:t>
      </w:r>
      <w:r w:rsidRPr="001F10B4">
        <w:rPr>
          <w:color w:val="000000"/>
        </w:rPr>
        <w:t>5</w:t>
      </w:r>
      <w:r w:rsidRPr="001F10B4">
        <w:rPr>
          <w:color w:val="0000FF"/>
        </w:rPr>
        <w:t>&lt;/</w:t>
      </w:r>
      <w:r w:rsidRPr="001F10B4">
        <w:rPr>
          <w:color w:val="800000"/>
        </w:rPr>
        <w:t>NChannels</w:t>
      </w:r>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500</w:t>
      </w:r>
      <w:r w:rsidRPr="001F10B4">
        <w:rPr>
          <w:color w:val="0000FF"/>
        </w:rPr>
        <w:t>&lt;/</w:t>
      </w:r>
      <w:r w:rsidRPr="001F10B4">
        <w:rPr>
          <w:color w:val="800000"/>
        </w:rPr>
        <w:t>LSName</w:t>
      </w:r>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50</w:t>
      </w:r>
      <w:r w:rsidRPr="001F10B4">
        <w:rPr>
          <w:color w:val="0000FF"/>
        </w:rPr>
        <w:t>&lt;/</w:t>
      </w:r>
      <w:r w:rsidRPr="001F10B4">
        <w:rPr>
          <w:color w:val="800000"/>
        </w:rPr>
        <w:t>LSName</w:t>
      </w:r>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00</w:t>
      </w:r>
      <w:r w:rsidRPr="001F10B4">
        <w:rPr>
          <w:color w:val="0000FF"/>
        </w:rPr>
        <w:t>&lt;/</w:t>
      </w:r>
      <w:r w:rsidRPr="001F10B4">
        <w:rPr>
          <w:color w:val="800000"/>
        </w:rPr>
        <w:t>LSName</w:t>
      </w:r>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350</w:t>
      </w:r>
      <w:r w:rsidRPr="001F10B4">
        <w:rPr>
          <w:color w:val="0000FF"/>
        </w:rPr>
        <w:t>&lt;/</w:t>
      </w:r>
      <w:r w:rsidRPr="001F10B4">
        <w:rPr>
          <w:color w:val="800000"/>
        </w:rPr>
        <w:t>LSName</w:t>
      </w:r>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No</w:t>
      </w:r>
      <w:r w:rsidRPr="001F10B4">
        <w:rPr>
          <w:color w:val="0000FF"/>
        </w:rPr>
        <w:t>&gt;</w:t>
      </w:r>
      <w:r w:rsidRPr="001F10B4">
        <w:rPr>
          <w:color w:val="000000"/>
        </w:rPr>
        <w:t>5</w:t>
      </w:r>
      <w:r w:rsidRPr="001F10B4">
        <w:rPr>
          <w:color w:val="0000FF"/>
        </w:rPr>
        <w:t>&lt;/</w:t>
      </w:r>
      <w:r w:rsidRPr="001F10B4">
        <w:rPr>
          <w:color w:val="800000"/>
        </w:rPr>
        <w:t>ChannelNo</w:t>
      </w:r>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FixedChar"/>
        </w:rPr>
        <w:t>.fsa</w:t>
      </w:r>
      <w:r>
        <w:t xml:space="preserve"> </w:t>
      </w:r>
      <w:r w:rsidR="007D7312">
        <w:t xml:space="preserve">or </w:t>
      </w:r>
      <w:r w:rsidR="007D7312">
        <w:rPr>
          <w:rStyle w:v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DirectorySearchString</w:t>
      </w:r>
      <w:r w:rsidRPr="001F10B4">
        <w:rPr>
          <w:color w:val="0000FF"/>
        </w:rPr>
        <w:t>&gt;</w:t>
      </w:r>
      <w:r w:rsidRPr="001F10B4">
        <w:rPr>
          <w:color w:val="000000"/>
        </w:rPr>
        <w:t>PP12</w:t>
      </w:r>
      <w:r w:rsidRPr="001F10B4">
        <w:rPr>
          <w:color w:val="0000FF"/>
        </w:rPr>
        <w:t>&lt;/</w:t>
      </w:r>
      <w:r w:rsidRPr="001F10B4">
        <w:rPr>
          <w:color w:val="800000"/>
        </w:rPr>
        <w:t>DirectorySearchString</w:t>
      </w:r>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FsaChannelMap</w:t>
      </w:r>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1</w:t>
      </w:r>
      <w:r w:rsidRPr="001F10B4">
        <w:rPr>
          <w:color w:val="0000FF"/>
        </w:rPr>
        <w:t>&lt;/</w:t>
      </w:r>
      <w:r w:rsidRPr="001F10B4">
        <w:rPr>
          <w:color w:val="800000"/>
        </w:rPr>
        <w:t>KitChannelNumber</w:t>
      </w:r>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1</w:t>
      </w:r>
      <w:r w:rsidRPr="001F10B4">
        <w:rPr>
          <w:color w:val="0000FF"/>
        </w:rPr>
        <w:t>&lt;/</w:t>
      </w:r>
      <w:r w:rsidRPr="001F10B4">
        <w:rPr>
          <w:color w:val="800000"/>
        </w:rPr>
        <w:t>fsaChannelNumber</w:t>
      </w:r>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2</w:t>
      </w:r>
      <w:r w:rsidRPr="001F10B4">
        <w:rPr>
          <w:color w:val="0000FF"/>
        </w:rPr>
        <w:t>&lt;/</w:t>
      </w:r>
      <w:r w:rsidRPr="001F10B4">
        <w:rPr>
          <w:color w:val="800000"/>
        </w:rPr>
        <w:t>KitChannelNumber</w:t>
      </w:r>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3</w:t>
      </w:r>
      <w:r w:rsidRPr="001F10B4">
        <w:rPr>
          <w:color w:val="0000FF"/>
        </w:rPr>
        <w:t>&lt;/</w:t>
      </w:r>
      <w:r w:rsidRPr="001F10B4">
        <w:rPr>
          <w:color w:val="800000"/>
        </w:rPr>
        <w:t>fsaChannelNumber</w:t>
      </w:r>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3</w:t>
      </w:r>
      <w:r w:rsidRPr="001F10B4">
        <w:rPr>
          <w:color w:val="0000FF"/>
        </w:rPr>
        <w:t>&lt;/</w:t>
      </w:r>
      <w:r w:rsidRPr="001F10B4">
        <w:rPr>
          <w:color w:val="800000"/>
        </w:rPr>
        <w:t>KitChannelNumber</w:t>
      </w:r>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4</w:t>
      </w:r>
      <w:r w:rsidRPr="001F10B4">
        <w:rPr>
          <w:color w:val="0000FF"/>
        </w:rPr>
        <w:t>&lt;/</w:t>
      </w:r>
      <w:r w:rsidRPr="001F10B4">
        <w:rPr>
          <w:color w:val="800000"/>
        </w:rPr>
        <w:t>fsaChannelNumber</w:t>
      </w:r>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r w:rsidRPr="001F10B4">
        <w:rPr>
          <w:color w:val="800000"/>
        </w:rPr>
        <w:t>FsaChannelMap</w:t>
      </w:r>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r>
        <w:t>MinBP: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r>
        <w:t>MaxBP: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r>
        <w:t xml:space="preserve">MinBP and MaxBP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06C7FD2B"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r w:rsidR="009B50E3">
        <w:t xml:space="preserve">  This value may be set lower than the base pair of the left-most ILS peak, in which case </w:t>
      </w:r>
      <w:r w:rsidR="00711777">
        <w:t xml:space="preserve">OSIRIS </w:t>
      </w:r>
      <w:r w:rsidR="009B50E3">
        <w:t>will call both artifacts and alleles that lie outside the range of the ILS.</w:t>
      </w:r>
    </w:p>
    <w:p w14:paraId="089BF494" w14:textId="77777777" w:rsidR="00F22DD9" w:rsidRDefault="00F22DD9" w:rsidP="00F22DD9">
      <w:pPr>
        <w:pStyle w:val="ListParagraph"/>
        <w:numPr>
          <w:ilvl w:val="2"/>
          <w:numId w:val="22"/>
        </w:numPr>
      </w:pPr>
      <w:r w:rsidRPr="001F10B4">
        <w:t>MinGridLSBasePair</w:t>
      </w:r>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r w:rsidRPr="001F10B4">
        <w:lastRenderedPageBreak/>
        <w:t>MaxGridLSBasePair</w:t>
      </w:r>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405C741F" w:rsidR="00F22DD9" w:rsidRDefault="00F22DD9" w:rsidP="00F22DD9">
      <w:pPr>
        <w:pStyle w:val="ListParagraph"/>
        <w:numPr>
          <w:ilvl w:val="2"/>
          <w:numId w:val="22"/>
        </w:numPr>
      </w:pPr>
      <w:r>
        <w:t xml:space="preserve">The two parameters above delineate the range in which the ladder locus alleles can be found and should be set conservatively large (for example, 20 – 30 ILS-ref units beyond approximate ends of ladder locus); search </w:t>
      </w:r>
      <w:r w:rsidR="00B31269">
        <w:t>interval</w:t>
      </w:r>
      <w:r>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40F9A308" w:rsidR="00F22DD9" w:rsidRDefault="00D04423" w:rsidP="00F22DD9">
      <w:pPr>
        <w:pStyle w:val="ListParagraph"/>
        <w:numPr>
          <w:ilvl w:val="3"/>
          <w:numId w:val="22"/>
        </w:numPr>
      </w:pPr>
      <w:r>
        <w:t>Curve number:</w:t>
      </w:r>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r w:rsidR="00982F4C">
        <w:t>bp</w:t>
      </w:r>
      <w:r w:rsidR="00982F4C" w:rsidRPr="00982F4C">
        <w:t>, sequence-</w:t>
      </w:r>
      <w:r w:rsidR="00982F4C">
        <w:t>bp</w:t>
      </w:r>
      <w:r w:rsidR="00982F4C" w:rsidRPr="00982F4C">
        <w:t xml:space="preserve"> or approximate ILS-</w:t>
      </w:r>
      <w:r w:rsidR="00982F4C">
        <w:t>bp</w:t>
      </w:r>
      <w:r w:rsidR="00070ED7" w:rsidRPr="00070ED7">
        <w:rPr>
          <w:szCs w:val="20"/>
        </w:rPr>
        <w:t>; must be an integer and it must respect the bp spacing between alleles (i.e., 4 or 5 bp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204" w:name="_Toc521412226"/>
      <w:bookmarkStart w:id="205" w:name="_Toc525419005"/>
      <w:r>
        <w:t>Operating Procedure</w:t>
      </w:r>
      <w:bookmarkEnd w:id="204"/>
      <w:bookmarkEnd w:id="205"/>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Modify standard positive control(s) to reflect new kit, where BioID is the allele</w:t>
      </w:r>
      <w:r w:rsidR="00FA356F">
        <w:t>’s</w:t>
      </w:r>
      <w:r>
        <w:t xml:space="preserve"> </w:t>
      </w:r>
      <w:r w:rsidR="00FA356F">
        <w:t>ladder-</w:t>
      </w:r>
      <w:r>
        <w:t>base pair size</w:t>
      </w:r>
      <w:r w:rsidR="004657F2">
        <w:t>*</w:t>
      </w:r>
      <w:r w:rsidR="005432B1">
        <w:t xml:space="preserve"> </w:t>
      </w:r>
      <w:r w:rsidR="005432B1" w:rsidRPr="005432B1">
        <w:rPr>
          <w:szCs w:val="20"/>
        </w:rPr>
        <w:t>, where BioID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r w:rsidRPr="001F10B4">
        <w:rPr>
          <w:color w:val="800000"/>
        </w:rPr>
        <w:t>StdMarkerSetSpecifications</w:t>
      </w:r>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StdMarkerSetCollection</w:t>
      </w:r>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MarkerSetName</w:t>
      </w:r>
      <w:r w:rsidRPr="001F10B4">
        <w:rPr>
          <w:color w:val="0000FF"/>
        </w:rPr>
        <w:t>&gt;</w:t>
      </w:r>
      <w:r w:rsidRPr="001F10B4">
        <w:rPr>
          <w:color w:val="000000"/>
        </w:rPr>
        <w:t>Identifiler</w:t>
      </w:r>
      <w:r w:rsidRPr="001F10B4">
        <w:rPr>
          <w:color w:val="0000FF"/>
        </w:rPr>
        <w:t>&lt;/</w:t>
      </w:r>
      <w:r w:rsidRPr="001F10B4">
        <w:rPr>
          <w:color w:val="800000"/>
        </w:rPr>
        <w:t>MarkerSetName</w:t>
      </w:r>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s</w:t>
      </w:r>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w:t>
      </w:r>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147</w:t>
      </w:r>
      <w:r w:rsidRPr="001F10B4">
        <w:rPr>
          <w:color w:val="0000FF"/>
        </w:rPr>
        <w:t>&lt;/</w:t>
      </w:r>
      <w:r w:rsidRPr="001F10B4">
        <w:rPr>
          <w:color w:val="800000"/>
        </w:rPr>
        <w:t>BioID</w:t>
      </w:r>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10</w:t>
      </w:r>
      <w:r w:rsidRPr="001F10B4">
        <w:rPr>
          <w:color w:val="0000FF"/>
        </w:rPr>
        <w:t>&lt;/</w:t>
      </w:r>
      <w:r w:rsidRPr="001F10B4">
        <w:rPr>
          <w:color w:val="800000"/>
        </w:rPr>
        <w:t>BioID</w:t>
      </w:r>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3</w:t>
      </w:r>
      <w:r w:rsidRPr="001F10B4">
        <w:rPr>
          <w:color w:val="0000FF"/>
        </w:rPr>
        <w:t>&lt;/</w:t>
      </w:r>
      <w:r w:rsidRPr="001F10B4">
        <w:rPr>
          <w:color w:val="800000"/>
        </w:rPr>
        <w:t>BioID</w:t>
      </w:r>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7</w:t>
      </w:r>
      <w:r w:rsidRPr="001F10B4">
        <w:rPr>
          <w:color w:val="0000FF"/>
        </w:rPr>
        <w:t>&lt;/</w:t>
      </w:r>
      <w:r w:rsidRPr="001F10B4">
        <w:rPr>
          <w:color w:val="800000"/>
        </w:rPr>
        <w:t>BioID</w:t>
      </w:r>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lastRenderedPageBreak/>
        <w:t>*Note that OSIRIS Version 2.x</w:t>
      </w:r>
      <w:r w:rsidR="00C96CE2">
        <w:t>x</w:t>
      </w:r>
      <w:r w:rsidR="004657F2">
        <w:t xml:space="preserve"> </w:t>
      </w:r>
      <w:r w:rsidR="00C96CE2">
        <w:t>does</w:t>
      </w:r>
      <w:r w:rsidR="004657F2">
        <w:t xml:space="preserve"> not use the value in the BioID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r w:rsidR="00FA356F" w:rsidRPr="001F10B4">
        <w:rPr>
          <w:color w:val="800000"/>
        </w:rPr>
        <w:t>BioID</w:t>
      </w:r>
      <w:r w:rsidR="00FA356F" w:rsidRPr="001F10B4">
        <w:rPr>
          <w:color w:val="0000FF"/>
        </w:rPr>
        <w:t>&gt;</w:t>
      </w:r>
      <w:r w:rsidR="00FA356F" w:rsidRPr="001F10B4">
        <w:rPr>
          <w:color w:val="000000"/>
        </w:rPr>
        <w:t>0</w:t>
      </w:r>
      <w:r w:rsidR="00FA356F" w:rsidRPr="001F10B4">
        <w:rPr>
          <w:color w:val="0000FF"/>
        </w:rPr>
        <w:t>&lt;/</w:t>
      </w:r>
      <w:r w:rsidR="00FA356F" w:rsidRPr="001F10B4">
        <w:rPr>
          <w:color w:val="800000"/>
        </w:rPr>
        <w:t>BioID</w:t>
      </w:r>
      <w:r w:rsidR="00FA356F" w:rsidRPr="001F10B4">
        <w:rPr>
          <w:color w:val="0000FF"/>
        </w:rPr>
        <w:t>&gt;</w:t>
      </w:r>
      <w:r w:rsidR="004657F2">
        <w:t>.</w:t>
      </w:r>
    </w:p>
    <w:p w14:paraId="3A7D4489" w14:textId="77777777" w:rsidR="00C54010" w:rsidRDefault="00C54010" w:rsidP="004657F2">
      <w:pPr>
        <w:pStyle w:val="ListParagraph"/>
      </w:pPr>
    </w:p>
    <w:p w14:paraId="72BB1023" w14:textId="77777777" w:rsidR="00C54010" w:rsidRDefault="00C54010" w:rsidP="004657F2">
      <w:pPr>
        <w:pStyle w:val="ListParagraph"/>
      </w:pPr>
    </w:p>
    <w:p w14:paraId="0D66FCCA" w14:textId="77777777" w:rsidR="00C54010" w:rsidRDefault="00C54010" w:rsidP="004657F2">
      <w:pPr>
        <w:pStyle w:val="ListParagraph"/>
      </w:pPr>
    </w:p>
    <w:p w14:paraId="42FC7E6A" w14:textId="77777777" w:rsidR="00C54010" w:rsidRDefault="00C54010" w:rsidP="004657F2">
      <w:pPr>
        <w:pStyle w:val="ListParagraph"/>
      </w:pPr>
    </w:p>
    <w:p w14:paraId="2DE6EBBC" w14:textId="1109A7F6" w:rsidR="00F22DD9" w:rsidRDefault="00F22DD9" w:rsidP="00F22DD9">
      <w:pPr>
        <w:pStyle w:val="ListParagraph"/>
        <w:numPr>
          <w:ilvl w:val="1"/>
          <w:numId w:val="22"/>
        </w:numPr>
      </w:pPr>
      <w:r>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r w:rsidRPr="001F10B4">
        <w:rPr>
          <w:color w:val="800000"/>
        </w:rPr>
        <w:t>NameStrings</w:t>
      </w:r>
      <w:r w:rsidRPr="001F10B4">
        <w:rPr>
          <w:color w:val="0000FF"/>
        </w:rPr>
        <w:t>&gt;</w:t>
      </w:r>
    </w:p>
    <w:p w14:paraId="6A8D2720" w14:textId="36C6A591"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r w:rsidR="00D53A0A" w:rsidRPr="001F10B4">
        <w:rPr>
          <w:color w:val="800000"/>
        </w:rPr>
        <w:t>StandardControlName</w:t>
      </w:r>
      <w:r w:rsidR="00D53A0A" w:rsidRPr="001F10B4">
        <w:rPr>
          <w:color w:val="0000FF"/>
        </w:rPr>
        <w:t>&gt;</w:t>
      </w:r>
      <w:r w:rsidR="00DD63CF">
        <w:t>9947A</w:t>
      </w:r>
      <w:r w:rsidR="00D53A0A" w:rsidRPr="001F10B4">
        <w:rPr>
          <w:color w:val="0000FF"/>
        </w:rPr>
        <w:t>&lt;/</w:t>
      </w:r>
      <w:r w:rsidR="00D53A0A" w:rsidRPr="001F10B4">
        <w:rPr>
          <w:color w:val="800000"/>
        </w:rPr>
        <w:t>StandardControlName</w:t>
      </w:r>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r w:rsidR="00D53A0A" w:rsidRPr="001F10B4">
        <w:rPr>
          <w:color w:val="800000"/>
        </w:rPr>
        <w:t>NameStrings</w:t>
      </w:r>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Modify the MarkerSetNam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r w:rsidRPr="001F10B4">
        <w:rPr>
          <w:color w:val="800000"/>
          <w:shd w:val="clear" w:color="auto" w:fill="FFFFFF"/>
        </w:rPr>
        <w:t>LabMarkerSetSpecifications</w:t>
      </w:r>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Specification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r w:rsidR="002C16C4">
        <w:t>StdSettings, LabS</w:t>
      </w:r>
      <w:r w:rsidR="006B709E">
        <w:t>ettings</w:t>
      </w:r>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in ..</w:t>
      </w:r>
      <w:r w:rsidRPr="00487C67">
        <w:t>\Osiris\Config\Volumes</w:t>
      </w:r>
      <w:r w:rsidR="006B709E">
        <w:t>.</w:t>
      </w:r>
    </w:p>
    <w:p w14:paraId="52A406C7" w14:textId="2298C289" w:rsidR="00C54010" w:rsidRDefault="00C54010">
      <w:r>
        <w:br w:type="page"/>
      </w:r>
    </w:p>
    <w:p w14:paraId="596BD071" w14:textId="77777777" w:rsidR="00F22DD9" w:rsidRDefault="00F22DD9" w:rsidP="00F22DD9"/>
    <w:p w14:paraId="79A4D748" w14:textId="77777777" w:rsidR="00F22DD9" w:rsidRDefault="006A5974" w:rsidP="00F22DD9">
      <w:pPr>
        <w:pStyle w:val="Heading3"/>
      </w:pPr>
      <w:bookmarkStart w:id="206" w:name="_Toc521412227"/>
      <w:bookmarkStart w:id="207" w:name="_Toc525419006"/>
      <w:r>
        <w:t xml:space="preserve">Synthesizing a custom </w:t>
      </w:r>
      <w:r w:rsidR="00F22DD9">
        <w:t>allelic ladder</w:t>
      </w:r>
      <w:bookmarkEnd w:id="206"/>
      <w:bookmarkEnd w:id="207"/>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reamplify the rebalanced pool to make the ladder.  Once a satisfactory ladder has been achieved, the amplified ladder can be stored as a frozen stock for amplifying new batches of allelic ladder for analysis. Reamplification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6B8A88B7" w:rsidR="00C54010" w:rsidRDefault="00C54010">
      <w:r>
        <w:br w:type="page"/>
      </w:r>
    </w:p>
    <w:p w14:paraId="3CABB703" w14:textId="77777777" w:rsidR="00CE0B4E" w:rsidRDefault="00CE0B4E" w:rsidP="005030E4"/>
    <w:p w14:paraId="3F03B76F" w14:textId="77777777" w:rsidR="00C54010" w:rsidRDefault="00C54010" w:rsidP="005030E4"/>
    <w:p w14:paraId="5A15081E" w14:textId="1F134702" w:rsidR="00CE0B4E" w:rsidRDefault="00DA30EA" w:rsidP="00CF635C">
      <w:pPr>
        <w:pStyle w:val="Heading2"/>
      </w:pPr>
      <w:bookmarkStart w:id="208" w:name="_Appendix_H._"/>
      <w:bookmarkStart w:id="209" w:name="_Toc521412228"/>
      <w:bookmarkStart w:id="210" w:name="_Toc525419007"/>
      <w:bookmarkEnd w:id="208"/>
      <w:r>
        <w:t xml:space="preserve">Appendix H.  </w:t>
      </w:r>
      <w:r w:rsidR="00CE0B4E">
        <w:t>Dynamic Baseline Analysis</w:t>
      </w:r>
      <w:bookmarkEnd w:id="209"/>
      <w:r w:rsidR="00C14F8F">
        <w:t xml:space="preserve"> and Normalization</w:t>
      </w:r>
      <w:bookmarkEnd w:id="210"/>
    </w:p>
    <w:p w14:paraId="6861E9D9" w14:textId="77777777" w:rsidR="00CF635C" w:rsidRPr="00CF635C" w:rsidRDefault="00CF635C" w:rsidP="00CF635C"/>
    <w:p w14:paraId="68DC8295" w14:textId="4A380FD9" w:rsidR="0064374F" w:rsidRDefault="001F10B4" w:rsidP="008C7E4D">
      <w:r>
        <w:t>OSIRIS</w:t>
      </w:r>
      <w:r w:rsidR="008C7E4D">
        <w:t xml:space="preserve"> now features a dynamic baseline analysis that detects and approximates the true baseline and then normalizes the raw data by subtracting the approximated raw baseline from the raw data.</w:t>
      </w:r>
      <w:r w:rsidR="0064374F">
        <w:t xml:space="preserve">  We call </w:t>
      </w:r>
      <w:r w:rsidR="00A13FBF">
        <w:t>the</w:t>
      </w:r>
      <w:r w:rsidR="0064374F">
        <w:t xml:space="preserve"> entire process</w:t>
      </w:r>
      <w:r w:rsidR="00A13FBF">
        <w:t xml:space="preserve"> of </w:t>
      </w:r>
      <w:r w:rsidR="0064374F">
        <w:t>estimat</w:t>
      </w:r>
      <w:r w:rsidR="00A13FBF">
        <w:t>ing</w:t>
      </w:r>
      <w:r w:rsidR="0064374F">
        <w:t xml:space="preserve"> the dynamic baseline followed by dynamic baseline correction, “normalization” or “baseline normalization”.  This is distinct from the process of estimating a static correction to the baseline that is performed at the beginning of every analysis</w:t>
      </w:r>
      <w:r w:rsidR="00B86803">
        <w:t xml:space="preserve">.  </w:t>
      </w:r>
      <w:r w:rsidR="0064374F">
        <w:t>Correcting the static baseline is described below.</w:t>
      </w:r>
    </w:p>
    <w:p w14:paraId="4FCBDADE" w14:textId="77777777" w:rsidR="0064374F" w:rsidRDefault="0064374F" w:rsidP="008C7E4D"/>
    <w:p w14:paraId="597F24F7" w14:textId="1C282809" w:rsidR="0064374F" w:rsidRDefault="008C7E4D" w:rsidP="008C7E4D">
      <w:r>
        <w:t>Once the raw data has been normalized, peaks can be fit in the usual manner and the heights and areas of the fit peaks will be accurate with respect to their true values.</w:t>
      </w:r>
      <w:r w:rsidR="00135E94">
        <w:t xml:space="preserve">  We emphasize that </w:t>
      </w:r>
      <w:r w:rsidR="0064374F">
        <w:t>the OSIRIS analysis i</w:t>
      </w:r>
      <w:r w:rsidR="00135E94">
        <w:t>s a two-phase process</w:t>
      </w:r>
      <w:r w:rsidR="0064374F">
        <w:t xml:space="preserve"> – (optional) normalization, followed by allele peak and artifact analysis</w:t>
      </w:r>
      <w:r w:rsidR="00135E94">
        <w:t xml:space="preserve">.  </w:t>
      </w:r>
      <w:r w:rsidR="0064374F">
        <w:t>Removing the static baseline precedes both of the following phases.</w:t>
      </w:r>
    </w:p>
    <w:p w14:paraId="64779D0D" w14:textId="77777777" w:rsidR="0064374F" w:rsidRDefault="0064374F" w:rsidP="008C7E4D"/>
    <w:p w14:paraId="6382A5E5" w14:textId="7DBA05A6" w:rsidR="000F4DCC" w:rsidRDefault="00135E94" w:rsidP="008C7E4D">
      <w:r>
        <w:t>The first</w:t>
      </w:r>
      <w:r w:rsidR="0064374F">
        <w:t>, normalization,</w:t>
      </w:r>
      <w:r>
        <w:t xml:space="preserve"> phase includes the following processes:  </w:t>
      </w:r>
    </w:p>
    <w:p w14:paraId="3A7CC86E" w14:textId="7B6EF3B0" w:rsidR="000F4DCC" w:rsidRDefault="00135E94" w:rsidP="00937D13">
      <w:pPr>
        <w:pStyle w:val="ListParagraph"/>
        <w:numPr>
          <w:ilvl w:val="0"/>
          <w:numId w:val="33"/>
        </w:numPr>
      </w:pPr>
      <w:r>
        <w:t>raw data filtering</w:t>
      </w:r>
      <w:r w:rsidR="00232DD7">
        <w:t xml:space="preserve"> (</w:t>
      </w:r>
      <w:r>
        <w:t>if specified</w:t>
      </w:r>
      <w:r w:rsidR="00232DD7">
        <w:t>)</w:t>
      </w:r>
    </w:p>
    <w:p w14:paraId="781F7F75" w14:textId="715A7F71" w:rsidR="000F4DCC" w:rsidRDefault="00135E94" w:rsidP="00937D13">
      <w:pPr>
        <w:pStyle w:val="ListParagraph"/>
        <w:numPr>
          <w:ilvl w:val="0"/>
          <w:numId w:val="33"/>
        </w:numPr>
      </w:pPr>
      <w:r>
        <w:t>fitting</w:t>
      </w:r>
      <w:r w:rsidR="00232DD7">
        <w:t xml:space="preserve"> peaks to the (possibly filtered) raw data</w:t>
      </w:r>
    </w:p>
    <w:p w14:paraId="083DC986" w14:textId="734A6716" w:rsidR="000F4DCC" w:rsidRDefault="00135E94" w:rsidP="00937D13">
      <w:pPr>
        <w:pStyle w:val="ListParagraph"/>
        <w:numPr>
          <w:ilvl w:val="0"/>
          <w:numId w:val="33"/>
        </w:numPr>
      </w:pPr>
      <w:r>
        <w:t>estimation of baseline</w:t>
      </w:r>
      <w:r w:rsidR="00232DD7">
        <w:t xml:space="preserve"> sample</w:t>
      </w:r>
      <w:r w:rsidR="000F4DCC">
        <w:t xml:space="preserve"> points</w:t>
      </w:r>
    </w:p>
    <w:p w14:paraId="391088B3" w14:textId="238D9B3A" w:rsidR="000F4DCC" w:rsidRDefault="00232DD7" w:rsidP="00937D13">
      <w:pPr>
        <w:pStyle w:val="ListParagraph"/>
        <w:numPr>
          <w:ilvl w:val="0"/>
          <w:numId w:val="33"/>
        </w:numPr>
      </w:pPr>
      <w:r>
        <w:t>fitting an approximating curve</w:t>
      </w:r>
      <w:r w:rsidR="000F4DCC">
        <w:t xml:space="preserve"> to the baseline sample points</w:t>
      </w:r>
    </w:p>
    <w:p w14:paraId="76997387" w14:textId="3BC6D7BA" w:rsidR="000F4DCC" w:rsidRDefault="00232DD7" w:rsidP="00937D13">
      <w:pPr>
        <w:pStyle w:val="ListParagraph"/>
        <w:numPr>
          <w:ilvl w:val="0"/>
          <w:numId w:val="33"/>
        </w:numPr>
      </w:pPr>
      <w:r>
        <w:t xml:space="preserve">subtracting the baseline estimation curve from the </w:t>
      </w:r>
      <w:r w:rsidR="000F4DCC">
        <w:t>original (unfiltered) raw data</w:t>
      </w:r>
    </w:p>
    <w:p w14:paraId="1C40E3B3" w14:textId="77777777" w:rsidR="000F4DCC" w:rsidRDefault="00232DD7" w:rsidP="00937D13">
      <w:pPr>
        <w:pStyle w:val="ListParagraph"/>
        <w:numPr>
          <w:ilvl w:val="0"/>
          <w:numId w:val="33"/>
        </w:numPr>
      </w:pPr>
      <w:r>
        <w:t>discarding the peaks fit during this</w:t>
      </w:r>
      <w:r w:rsidR="000F4DCC">
        <w:t xml:space="preserve"> normalization phase.</w:t>
      </w:r>
    </w:p>
    <w:p w14:paraId="49B551DD" w14:textId="77777777" w:rsidR="000F4DCC" w:rsidRDefault="000F4DCC" w:rsidP="00937D13">
      <w:pPr>
        <w:pStyle w:val="ListParagraph"/>
      </w:pPr>
    </w:p>
    <w:p w14:paraId="7F90CE2D" w14:textId="074847C7" w:rsidR="000F4DCC" w:rsidRDefault="00232DD7">
      <w:r>
        <w:t>The second</w:t>
      </w:r>
      <w:r w:rsidR="0064374F">
        <w:t>, allele peak analysis,</w:t>
      </w:r>
      <w:r>
        <w:t xml:space="preserve"> phase i</w:t>
      </w:r>
      <w:r w:rsidR="000F4DCC">
        <w:t>ncludes:</w:t>
      </w:r>
    </w:p>
    <w:p w14:paraId="046DA40C" w14:textId="29D8B68F" w:rsidR="000F4DCC" w:rsidRDefault="00232DD7" w:rsidP="00937D13">
      <w:pPr>
        <w:pStyle w:val="ListParagraph"/>
        <w:numPr>
          <w:ilvl w:val="0"/>
          <w:numId w:val="34"/>
        </w:numPr>
      </w:pPr>
      <w:r>
        <w:t>fitting pe</w:t>
      </w:r>
      <w:r w:rsidR="000F4DCC">
        <w:t xml:space="preserve">aks to the </w:t>
      </w:r>
      <w:r w:rsidR="003B5F70">
        <w:t xml:space="preserve">unfiltered </w:t>
      </w:r>
      <w:r w:rsidR="000F4DCC">
        <w:t>normalized raw data, if normalization was selected, and to the original raw data, if not</w:t>
      </w:r>
    </w:p>
    <w:p w14:paraId="7209C86A" w14:textId="77777777" w:rsidR="000F4DCC" w:rsidRDefault="00232DD7" w:rsidP="00937D13">
      <w:pPr>
        <w:pStyle w:val="ListParagraph"/>
        <w:numPr>
          <w:ilvl w:val="0"/>
          <w:numId w:val="34"/>
        </w:numPr>
      </w:pPr>
      <w:r>
        <w:t>proceeding with the analysis of these peaks</w:t>
      </w:r>
      <w:r w:rsidR="006E43B6">
        <w:t xml:space="preserve"> for allele and artifact detection</w:t>
      </w:r>
      <w:r>
        <w:t>.</w:t>
      </w:r>
    </w:p>
    <w:p w14:paraId="3754A7A1" w14:textId="77777777" w:rsidR="000F4DCC" w:rsidRDefault="000F4DCC" w:rsidP="00937D13">
      <w:pPr>
        <w:pStyle w:val="ListParagraph"/>
      </w:pPr>
    </w:p>
    <w:p w14:paraId="174E149C" w14:textId="68A9FB2A" w:rsidR="008C7E4D" w:rsidRDefault="00232DD7">
      <w:r>
        <w:t>If normalization is not selected in the Lab Settings, only the second phase is performed</w:t>
      </w:r>
      <w:r w:rsidR="003B5F70">
        <w:t xml:space="preserve"> after static baseline removal</w:t>
      </w:r>
      <w:r>
        <w:t xml:space="preserve">.  </w:t>
      </w:r>
      <w:r w:rsidR="008C7E4D">
        <w:t>Ladder files and sample internal lane standard channels</w:t>
      </w:r>
      <w:r w:rsidR="002165DF">
        <w:t xml:space="preserve"> are subject to static baseline </w:t>
      </w:r>
      <w:r w:rsidR="00DA0909">
        <w:t>correction but</w:t>
      </w:r>
      <w:r w:rsidR="008C7E4D">
        <w:t xml:space="preserve"> are not analyzed for</w:t>
      </w:r>
      <w:r w:rsidR="002165DF">
        <w:t xml:space="preserve"> dynamically</w:t>
      </w:r>
      <w:r w:rsidR="008C7E4D">
        <w:t xml:space="preserve"> baseline</w:t>
      </w:r>
      <w:r w:rsidR="003B5F70">
        <w:t xml:space="preserve"> normalization</w:t>
      </w:r>
      <w:r w:rsidR="008C7E4D">
        <w:t>.</w:t>
      </w:r>
    </w:p>
    <w:p w14:paraId="769CA025" w14:textId="77777777" w:rsidR="00D75B53" w:rsidRDefault="00D75B53" w:rsidP="008C7E4D"/>
    <w:p w14:paraId="4C1562BE" w14:textId="19007CD4" w:rsidR="002165DF" w:rsidRDefault="00C14F8F" w:rsidP="008C7E4D">
      <w:r>
        <w:t xml:space="preserve">If the user does not choose </w:t>
      </w:r>
      <w:r w:rsidR="008C7E4D">
        <w:t>dynamic baseline analysis</w:t>
      </w:r>
      <w:r w:rsidR="002165DF">
        <w:t>, or normalization</w:t>
      </w:r>
      <w:r w:rsidR="008C7E4D">
        <w:t xml:space="preserve">, OSIRIS behaves as it did in prior versions; it determines the </w:t>
      </w:r>
      <w:r w:rsidR="000F4DCC">
        <w:t xml:space="preserve">static </w:t>
      </w:r>
      <w:r w:rsidR="008C7E4D">
        <w:t xml:space="preserve">baseline at the </w:t>
      </w:r>
      <w:r w:rsidR="009C0128">
        <w:t>right-hand</w:t>
      </w:r>
      <w:r w:rsidR="008C7E4D">
        <w:t xml:space="preserve"> end of the raw data for each channel, then uses that as the </w:t>
      </w:r>
      <w:r w:rsidR="000F4DCC">
        <w:t>constant</w:t>
      </w:r>
      <w:r w:rsidR="002165DF">
        <w:t xml:space="preserve">, or static, </w:t>
      </w:r>
      <w:r w:rsidR="008C7E4D">
        <w:t>baseline (or zero) for the entire set of data points in that channel</w:t>
      </w:r>
      <w:r w:rsidR="002165DF">
        <w:t xml:space="preserve"> by subtracting it from all raw data values for the channel</w:t>
      </w:r>
      <w:r w:rsidR="008C7E4D">
        <w:t xml:space="preserve">.  </w:t>
      </w:r>
      <w:r w:rsidR="00DB16BC">
        <w:t xml:space="preserve">One output of this process is an estimation of the </w:t>
      </w:r>
      <w:hyperlink w:anchor="NoiseDefinition" w:history="1">
        <w:r w:rsidR="00DB16BC" w:rsidRPr="00371EC6">
          <w:rPr>
            <w:rStyle w:val="Hyperlink"/>
          </w:rPr>
          <w:t>noise level</w:t>
        </w:r>
      </w:hyperlink>
      <w:r w:rsidR="00DB16BC">
        <w:t xml:space="preserve"> in each channel.  This noise does not include DNA fragment-related artifacts, which are handled elsewhere, but only electronic noise, generated by the operation of the laser and other equipment in processing the sample.  For OSIRIS, the per-channel noise is defined to be the maximum peak-to-trough displacement at the right-hand end of the raw data for each channel.</w:t>
      </w:r>
      <w:r w:rsidR="001630A9">
        <w:t xml:space="preserve">  For the more detailed algorithm, see “</w:t>
      </w:r>
      <w:hyperlink w:anchor="NoiseDefinition" w:history="1">
        <w:r w:rsidR="001630A9" w:rsidRPr="00DA0909">
          <w:rPr>
            <w:rStyle w:val="Hyperlink"/>
          </w:rPr>
          <w:t>Noise Estimation</w:t>
        </w:r>
      </w:hyperlink>
      <w:r w:rsidR="001630A9">
        <w:t>”.</w:t>
      </w:r>
      <w:r w:rsidR="00DB16BC">
        <w:t xml:space="preserve">  The estimated noise level is used throughout the analysis, notably for curve-fitting and for shoulder detection.</w:t>
      </w:r>
    </w:p>
    <w:p w14:paraId="4143F7A7" w14:textId="77777777" w:rsidR="002165DF" w:rsidRDefault="002165DF" w:rsidP="008C7E4D"/>
    <w:p w14:paraId="74A35F4D" w14:textId="1743FDCA" w:rsidR="002165DF" w:rsidRDefault="008C7E4D" w:rsidP="008C7E4D">
      <w:r>
        <w:t>The usual course of sample analysis</w:t>
      </w:r>
      <w:r w:rsidR="002165DF">
        <w:t>,</w:t>
      </w:r>
      <w:r>
        <w:t xml:space="preserve"> </w:t>
      </w:r>
      <w:r w:rsidR="002165DF">
        <w:t>after determining</w:t>
      </w:r>
      <w:r>
        <w:t xml:space="preserve"> the </w:t>
      </w:r>
      <w:r w:rsidR="0064374F">
        <w:t xml:space="preserve">static </w:t>
      </w:r>
      <w:r>
        <w:t xml:space="preserve">baseline from the raw </w:t>
      </w:r>
      <w:r w:rsidR="002165DF">
        <w:t>data</w:t>
      </w:r>
      <w:r>
        <w:t>, as described above,</w:t>
      </w:r>
      <w:r w:rsidR="002165DF">
        <w:t xml:space="preserve"> is to perform the following:</w:t>
      </w:r>
    </w:p>
    <w:p w14:paraId="5F1E8C5A" w14:textId="77777777" w:rsidR="002165DF" w:rsidRDefault="002165DF" w:rsidP="00DA0909">
      <w:pPr>
        <w:pStyle w:val="ListParagraph"/>
        <w:numPr>
          <w:ilvl w:val="0"/>
          <w:numId w:val="35"/>
        </w:numPr>
      </w:pPr>
      <w:r>
        <w:t>fit mathematical curves to the ILS channel peaks</w:t>
      </w:r>
    </w:p>
    <w:p w14:paraId="72F2924C" w14:textId="77777777" w:rsidR="002165DF" w:rsidRDefault="002165DF" w:rsidP="00DA0909">
      <w:pPr>
        <w:pStyle w:val="ListParagraph"/>
        <w:numPr>
          <w:ilvl w:val="0"/>
          <w:numId w:val="35"/>
        </w:numPr>
      </w:pPr>
      <w:r>
        <w:t>analyze the ILS</w:t>
      </w:r>
    </w:p>
    <w:p w14:paraId="5F255E12" w14:textId="1554149F" w:rsidR="002165DF" w:rsidRDefault="008C7E4D" w:rsidP="00DA0909">
      <w:pPr>
        <w:pStyle w:val="ListParagraph"/>
        <w:numPr>
          <w:ilvl w:val="0"/>
          <w:numId w:val="35"/>
        </w:numPr>
      </w:pPr>
      <w:r>
        <w:t>fit mathematical curves to the peaks of each</w:t>
      </w:r>
      <w:r w:rsidR="002165DF">
        <w:t xml:space="preserve"> remaining channel</w:t>
      </w:r>
    </w:p>
    <w:p w14:paraId="029A8A0C" w14:textId="55A7CD69" w:rsidR="002165DF" w:rsidRDefault="002165DF" w:rsidP="00DA0909">
      <w:pPr>
        <w:pStyle w:val="ListParagraph"/>
        <w:numPr>
          <w:ilvl w:val="0"/>
          <w:numId w:val="35"/>
        </w:numPr>
      </w:pPr>
      <w:r>
        <w:t>analyze the remaining channels according to the type of data set (ladder or sample).</w:t>
      </w:r>
    </w:p>
    <w:p w14:paraId="2DAE2608" w14:textId="77777777" w:rsidR="002165DF" w:rsidRDefault="002165DF"/>
    <w:p w14:paraId="4F2803EF" w14:textId="5827F1AC" w:rsidR="006B4414" w:rsidRDefault="008C7E4D">
      <w:r>
        <w:t xml:space="preserve">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baselining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w:t>
      </w:r>
      <w:r w:rsidR="00C14F8F">
        <w:t>surrounding</w:t>
      </w:r>
      <w:r>
        <w:t xml:space="preserve"> the peak, resulting in very </w:t>
      </w:r>
      <w:r>
        <w:lastRenderedPageBreak/>
        <w:t xml:space="preserve">small raw peaks fit with curves </w:t>
      </w:r>
      <w:r w:rsidR="006B4414">
        <w:t xml:space="preserve">that have </w:t>
      </w:r>
      <w:r>
        <w:t xml:space="preserve">artificially elevated RFU values and wide bases.  Additionally, where the raw baseline is elevated above the analysis threshold, small deviations in the raw data may be fit as curves.  </w:t>
      </w:r>
    </w:p>
    <w:p w14:paraId="218C35A0" w14:textId="77777777" w:rsidR="006B4414" w:rsidRDefault="006B4414" w:rsidP="008C7E4D"/>
    <w:p w14:paraId="29796C28" w14:textId="65C6D405" w:rsidR="008C7E4D" w:rsidRDefault="00E553F5" w:rsidP="00937D13">
      <w:r>
        <w:t xml:space="preserve">This issue can be corrected in </w:t>
      </w:r>
      <w:r w:rsidR="008C7E4D">
        <w:t>datasets where the raw baseline is significantly elevated</w:t>
      </w:r>
      <w:r>
        <w:t xml:space="preserve"> by choosing dynamic normalization: </w:t>
      </w:r>
      <w:r w:rsidR="008C7E4D">
        <w:t>dynamically approximating the true baseline from the raw data and subtracting it from the raw data so that the raw data has a zero baseline</w:t>
      </w:r>
      <w:r w:rsidR="005F757D">
        <w:t xml:space="preserve">. That </w:t>
      </w:r>
      <w:r>
        <w:t xml:space="preserve">allows </w:t>
      </w:r>
      <w:r w:rsidR="005F757D">
        <w:t>improved</w:t>
      </w:r>
      <w:r>
        <w:t xml:space="preserve"> curve fitting and </w:t>
      </w:r>
      <w:r w:rsidR="005F757D">
        <w:t>improved</w:t>
      </w:r>
      <w:r>
        <w:t xml:space="preserve"> peak height and area calculation</w:t>
      </w:r>
      <w:r w:rsidR="008C7E4D">
        <w:t>.</w:t>
      </w:r>
      <w:r w:rsidR="002165DF">
        <w:t xml:space="preserve">  The rest of this appendix describes options for normalization.</w:t>
      </w:r>
    </w:p>
    <w:p w14:paraId="6D3EA50D" w14:textId="5D82BCCC" w:rsidR="00D75B53" w:rsidRDefault="00D75B53" w:rsidP="008C7E4D"/>
    <w:p w14:paraId="2504E081" w14:textId="1F7C9940" w:rsidR="00232DD7" w:rsidRDefault="00232DD7" w:rsidP="00232DD7">
      <w:pPr>
        <w:pStyle w:val="Heading3"/>
      </w:pPr>
      <w:bookmarkStart w:id="211" w:name="RawDataFiltering"/>
      <w:bookmarkStart w:id="212" w:name="_Toc521412229"/>
      <w:bookmarkStart w:id="213" w:name="_Toc525419008"/>
      <w:r>
        <w:t>Raw data filtering</w:t>
      </w:r>
      <w:bookmarkEnd w:id="211"/>
      <w:r w:rsidRPr="00D75B53">
        <w:t>:</w:t>
      </w:r>
      <w:bookmarkEnd w:id="212"/>
      <w:bookmarkEnd w:id="213"/>
      <w:r w:rsidRPr="00D75B53">
        <w:t xml:space="preserve">  </w:t>
      </w:r>
    </w:p>
    <w:p w14:paraId="472585B6" w14:textId="77777777" w:rsidR="00232DD7" w:rsidRPr="00D75B53" w:rsidRDefault="00232DD7" w:rsidP="00232DD7"/>
    <w:p w14:paraId="7B91D77D" w14:textId="0F12F360" w:rsidR="00232DD7" w:rsidRDefault="00232DD7" w:rsidP="00232DD7">
      <w:r>
        <w:t xml:space="preserve">Sometimes, the noise level in the raw data interferes with OSIRIS’ ability to fit peaks reliably, especially if there is an elevated baseline.  In this case, the algorithm may become confused between noise and an actual peak.  Filtering provides a way for the algorithm to precondition the data prior to estimating the baseline.  All filtering algorithms rely on the principle that replacing a raw data value with an average of </w:t>
      </w:r>
      <w:r w:rsidR="005D7BC7">
        <w:t xml:space="preserve">nearby </w:t>
      </w:r>
      <w:r>
        <w:t xml:space="preserve">raw data values tends to </w:t>
      </w:r>
      <w:r w:rsidR="006E43B6">
        <w:t>flatten</w:t>
      </w:r>
      <w:r>
        <w:t xml:space="preserve"> the noise</w:t>
      </w:r>
      <w:r w:rsidR="001572C7">
        <w:t>, or reduce its intensity</w:t>
      </w:r>
      <w:r>
        <w:t xml:space="preserve">.  </w:t>
      </w:r>
      <w:r w:rsidR="005D7BC7">
        <w:t xml:space="preserve">An </w:t>
      </w:r>
      <w:r w:rsidR="008073B1">
        <w:t>averaged</w:t>
      </w:r>
      <w:r>
        <w:t xml:space="preserve"> elevated baseline tends to remain ele</w:t>
      </w:r>
      <w:r w:rsidR="008073B1">
        <w:t>vated at the same (average) level as the original raw data, but with less peak-to-trough noise.</w:t>
      </w:r>
    </w:p>
    <w:p w14:paraId="4F64F8DE" w14:textId="6FAC29F9" w:rsidR="008073B1" w:rsidRDefault="008073B1" w:rsidP="00232DD7"/>
    <w:p w14:paraId="5F2DF05E" w14:textId="35220EE8" w:rsidR="008073B1" w:rsidRDefault="008073B1" w:rsidP="00232DD7">
      <w:r>
        <w:t>OSIRIS offers a choice of three different filtering algorithms.  The first is a simple so-called low pass filter that effectively averages a raw data value with previous values included within a user-specified window.</w:t>
      </w:r>
      <w:r w:rsidR="00905503">
        <w:t xml:space="preserve">  We call it a single pass filter.</w:t>
      </w:r>
      <w:r>
        <w:t xml:space="preserve">  This filter is effective at reducing </w:t>
      </w:r>
      <w:r w:rsidR="00DA0909">
        <w:t>noise but</w:t>
      </w:r>
      <w:r>
        <w:t xml:space="preserve"> has two disadvantages.  The first is that it tends to lower peaks and move them to the right.  (A peak that occurred at time t in the raw data plot, will occur at some later time in the filtered raw data plot.)  The second disadvantage is that, even though the filter </w:t>
      </w:r>
      <w:r w:rsidR="005D7BC7">
        <w:t xml:space="preserve">generally </w:t>
      </w:r>
      <w:r>
        <w:t xml:space="preserve">reduces high frequency noise, it can also introduce artifactual high frequency noise on occasion.  </w:t>
      </w:r>
    </w:p>
    <w:p w14:paraId="295DB715" w14:textId="77777777" w:rsidR="008073B1" w:rsidRDefault="008073B1" w:rsidP="00232DD7"/>
    <w:p w14:paraId="3AD320AE" w14:textId="7766376E" w:rsidR="008073B1" w:rsidRDefault="008073B1" w:rsidP="00232DD7">
      <w:r>
        <w:t>The second filter</w:t>
      </w:r>
      <w:r w:rsidR="00905503">
        <w:t>, called a triple pass filter,</w:t>
      </w:r>
      <w:r>
        <w:t xml:space="preserve"> is similar to the first, except that it is repeated three times with successively decreasing window widths.  This filter overcomes the second disadvantage of the first filter.  It no longer introduces high frequency noise, and therefore, if</w:t>
      </w:r>
      <w:r w:rsidR="00905503">
        <w:t xml:space="preserve"> the user wishes to use a low pass filter, the triple pass filter is the one to select.  Even so, the triple pass filter, like the low pass filter,</w:t>
      </w:r>
      <w:r w:rsidR="000F4DCC">
        <w:t xml:space="preserve"> lowers peaks and</w:t>
      </w:r>
      <w:r w:rsidR="00905503">
        <w:t xml:space="preserve"> moves </w:t>
      </w:r>
      <w:r w:rsidR="000F4DCC">
        <w:t>them</w:t>
      </w:r>
      <w:r w:rsidR="00905503">
        <w:t xml:space="preserve"> to the right.</w:t>
      </w:r>
    </w:p>
    <w:p w14:paraId="6510D43C" w14:textId="51AAEE71" w:rsidR="00905503" w:rsidRDefault="00905503" w:rsidP="00232DD7"/>
    <w:p w14:paraId="258A4D6E" w14:textId="1F98C776" w:rsidR="00905503" w:rsidRDefault="00905503" w:rsidP="00232DD7">
      <w:r>
        <w:t xml:space="preserve">The third filter, introduced in Version 2.11, keeps peaks in their original position.  We call it the averaging-in-place filter.  It averages a raw data value with the values within a specified window to the left and to the right.  In addition, unlike traditional filters, in creating a plot of filtered values, the averaging-in-place filter </w:t>
      </w:r>
      <w:r w:rsidR="005D7BC7">
        <w:t>compares</w:t>
      </w:r>
      <w:r>
        <w:t xml:space="preserve"> the averaged raw data value to the original raw data value.  If the difference between the two exceeds a user-specified threshold, then that </w:t>
      </w:r>
      <w:r w:rsidR="005D7BC7">
        <w:t>point</w:t>
      </w:r>
      <w:r>
        <w:t xml:space="preserve"> is at or near an actual peak and the filter simply copies the original</w:t>
      </w:r>
      <w:r w:rsidR="006E43B6">
        <w:t xml:space="preserve"> raw data</w:t>
      </w:r>
      <w:r>
        <w:t xml:space="preserve"> value into the plot of filtered values.  In other words, not only are peak </w:t>
      </w:r>
      <w:r w:rsidRPr="00E34BF4">
        <w:rPr>
          <w:i/>
        </w:rPr>
        <w:t>locations</w:t>
      </w:r>
      <w:r>
        <w:t xml:space="preserve"> left unchanged, peak </w:t>
      </w:r>
      <w:r w:rsidRPr="00E34BF4">
        <w:rPr>
          <w:i/>
        </w:rPr>
        <w:t>heights</w:t>
      </w:r>
      <w:r>
        <w:t xml:space="preserve"> are left unchanged by the averaging-in-place filter.  Testing has shown that, of the three filters, the averaging-in-place filter provides the best environment for subsequent baseline estimation.</w:t>
      </w:r>
    </w:p>
    <w:p w14:paraId="5F6F764E" w14:textId="521A682D" w:rsidR="00905503" w:rsidRDefault="00905503" w:rsidP="00232DD7"/>
    <w:p w14:paraId="5A1B5805" w14:textId="0C2525C4" w:rsidR="00905503" w:rsidRDefault="00905503" w:rsidP="00232DD7">
      <w:r>
        <w:t>Note that, regardless of which filtering algorithm is selected (if any), raw data filtering affects only the estimation of the baseline and subsequent normalization.</w:t>
      </w:r>
      <w:r w:rsidR="00570B77">
        <w:t xml:space="preserve">  The </w:t>
      </w:r>
      <w:r w:rsidR="00C46CEF">
        <w:t xml:space="preserve">raw </w:t>
      </w:r>
      <w:r w:rsidR="00570B77">
        <w:t xml:space="preserve">data values that are subject to final analysis </w:t>
      </w:r>
      <w:r w:rsidR="00C46CEF">
        <w:t xml:space="preserve">of alleles, artifacts and other quality issues </w:t>
      </w:r>
      <w:r w:rsidR="00570B77">
        <w:t>are not filtered.  They consist of the original raw data with a baseline normalization curve subtracted.</w:t>
      </w:r>
    </w:p>
    <w:p w14:paraId="3236F8F3" w14:textId="77777777" w:rsidR="008C7E4D" w:rsidRDefault="008C7E4D" w:rsidP="00D75B53">
      <w:pPr>
        <w:pStyle w:val="Heading3"/>
      </w:pPr>
      <w:bookmarkStart w:id="214" w:name="_Detecting_the_true"/>
      <w:bookmarkStart w:id="215" w:name="_Toc521412230"/>
      <w:bookmarkStart w:id="216" w:name="_Toc525419009"/>
      <w:bookmarkEnd w:id="214"/>
      <w:r w:rsidRPr="00D75B53">
        <w:t>Detecting the true baseline:</w:t>
      </w:r>
      <w:bookmarkEnd w:id="215"/>
      <w:bookmarkEnd w:id="216"/>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026235B0"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w:t>
      </w:r>
      <w:r w:rsidR="006C04F2">
        <w:t>user</w:t>
      </w:r>
      <w:r w:rsidR="0085263A">
        <w:t>-</w:t>
      </w:r>
      <w:r w:rsidR="006C04F2">
        <w:t xml:space="preserve">specified parameter called the Baseline Estimation Threshold, which </w:t>
      </w:r>
      <w:r w:rsidR="006C04F2">
        <w:lastRenderedPageBreak/>
        <w:t>has a default value of 1 RFU</w:t>
      </w:r>
      <w:r w:rsidR="009B3B09">
        <w:t xml:space="preserve"> (analyzed)</w:t>
      </w:r>
      <w:r w:rsidR="006C04F2">
        <w:t xml:space="preserve">.  </w:t>
      </w:r>
      <w:r w:rsidR="0085263A">
        <w:t xml:space="preserve">For example, at </w:t>
      </w:r>
      <w:r w:rsidR="006C04F2">
        <w:t xml:space="preserve">the </w:t>
      </w:r>
      <w:r w:rsidR="0085263A">
        <w:t>default setting</w:t>
      </w:r>
      <w:r w:rsidR="006C04F2">
        <w:t xml:space="preserve">, all raw data points corresponding to analyzed values below 1 RFU </w:t>
      </w:r>
      <w:r w:rsidR="0085263A">
        <w:t>can be used as</w:t>
      </w:r>
      <w:r w:rsidR="006C04F2">
        <w:t xml:space="preserve"> baseline samples </w:t>
      </w:r>
      <w:r w:rsidR="0085263A">
        <w:t>to estimate the calculated baseline.</w:t>
      </w:r>
      <w:r w:rsidR="00D75B53">
        <w:t xml:space="preserve">  </w:t>
      </w:r>
      <w:r>
        <w:t xml:space="preserve">Starting at the time of the left-most ILS peak, such baseline-worthy intervals are </w:t>
      </w:r>
      <w:r w:rsidR="009C0128">
        <w:t>collected,</w:t>
      </w:r>
      <w:r>
        <w:t xml:space="preserve"> and the raw data are sampled.  These intervals are collected all the way to the end of the collected data in the run.  Since the raw data is noisy, a single raw data point is of little value.  Therefore, a sample at a point consists of the average of that point together with </w:t>
      </w:r>
      <w:r w:rsidR="0085263A">
        <w:t>a significant number of neighboring</w:t>
      </w:r>
      <w:r>
        <w:t xml:space="preserve"> points</w:t>
      </w:r>
      <w:r w:rsidR="0085263A">
        <w:t>.</w:t>
      </w:r>
      <w:r>
        <w:t xml:space="preserve"> </w:t>
      </w:r>
      <w:r w:rsidR="0085263A">
        <w:t xml:space="preserve"> </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p w14:paraId="71EA5734" w14:textId="70ABE104" w:rsidR="008C7E4D" w:rsidRDefault="008C7E4D" w:rsidP="008C7E4D">
      <w:r>
        <w:t xml:space="preserve">The cubic spline curve is then evaluated at each one second interval and the value is subtracted from the raw data to produce a raw data curve that has an essentially zero-average baseline.  Since the original peak-fit curves no longer fit 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23C4353D" w14:textId="094D1DA2" w:rsidR="002165DF" w:rsidRDefault="002165DF">
      <w:r>
        <w:br w:type="page"/>
      </w:r>
    </w:p>
    <w:p w14:paraId="24BD6FB3" w14:textId="49ACB567" w:rsidR="006E1BA3" w:rsidRDefault="006E1BA3" w:rsidP="006E1BA3">
      <w:pPr>
        <w:pStyle w:val="Heading2"/>
      </w:pPr>
      <w:bookmarkStart w:id="217" w:name="_Toc521412231"/>
      <w:bookmarkStart w:id="218" w:name="_Toc525419010"/>
      <w:r>
        <w:lastRenderedPageBreak/>
        <w:t xml:space="preserve">Appendix </w:t>
      </w:r>
      <w:r w:rsidR="00CE0B4E">
        <w:t>I</w:t>
      </w:r>
      <w:r>
        <w:t>.  Troubleshooting and FAQ</w:t>
      </w:r>
      <w:bookmarkEnd w:id="217"/>
      <w:bookmarkEnd w:id="218"/>
    </w:p>
    <w:p w14:paraId="1272E51F" w14:textId="77777777" w:rsidR="006E1BA3" w:rsidRDefault="006E1BA3" w:rsidP="006E1BA3"/>
    <w:p w14:paraId="5CCC877D" w14:textId="77777777" w:rsidR="006E1BA3" w:rsidRDefault="006E1BA3" w:rsidP="006E1BA3">
      <w:pPr>
        <w:pStyle w:val="Heading3"/>
      </w:pPr>
      <w:bookmarkStart w:id="219" w:name="_Troubleshooting"/>
      <w:bookmarkStart w:id="220" w:name="_Toc521412232"/>
      <w:bookmarkStart w:id="221" w:name="_Toc525419011"/>
      <w:bookmarkEnd w:id="219"/>
      <w:r>
        <w:t>Troubleshooting</w:t>
      </w:r>
      <w:bookmarkEnd w:id="220"/>
      <w:bookmarkEnd w:id="2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3"/>
        <w:gridCol w:w="6467"/>
      </w:tblGrid>
      <w:tr w:rsidR="006E1BA3" w:rsidRPr="00055BE2" w14:paraId="719D2E35" w14:textId="77777777" w:rsidTr="00732CAB">
        <w:trPr>
          <w:cantSplit/>
          <w:tblHeader/>
        </w:trPr>
        <w:tc>
          <w:tcPr>
            <w:tcW w:w="3603" w:type="dxa"/>
            <w:shd w:val="clear" w:color="auto" w:fill="D9D9D9"/>
          </w:tcPr>
          <w:p w14:paraId="2D76AD37" w14:textId="77777777" w:rsidR="006E1BA3" w:rsidRPr="00715BF5" w:rsidRDefault="006E1BA3" w:rsidP="00E23ECA">
            <w:pPr>
              <w:rPr>
                <w:b/>
              </w:rPr>
            </w:pPr>
            <w:r w:rsidRPr="00715BF5">
              <w:rPr>
                <w:b/>
              </w:rPr>
              <w:t>Problem</w:t>
            </w:r>
          </w:p>
        </w:tc>
        <w:tc>
          <w:tcPr>
            <w:tcW w:w="6467"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732CAB">
        <w:trPr>
          <w:cantSplit/>
        </w:trPr>
        <w:tc>
          <w:tcPr>
            <w:tcW w:w="3603" w:type="dxa"/>
            <w:vMerge w:val="restart"/>
            <w:shd w:val="clear" w:color="auto" w:fill="auto"/>
          </w:tcPr>
          <w:p w14:paraId="035B1A0F" w14:textId="5741C743" w:rsidR="005C0FE9" w:rsidRDefault="005C0FE9" w:rsidP="005C0FE9">
            <w:r>
              <w:t>My analysis failed</w:t>
            </w:r>
          </w:p>
        </w:tc>
        <w:tc>
          <w:tcPr>
            <w:tcW w:w="6467" w:type="dxa"/>
            <w:shd w:val="clear" w:color="auto" w:fill="auto"/>
          </w:tcPr>
          <w:p w14:paraId="590373E9" w14:textId="7771690D" w:rsidR="009C458F" w:rsidRDefault="001F10B4" w:rsidP="00C51893">
            <w:pPr>
              <w:spacing w:before="40"/>
            </w:pPr>
            <w:r>
              <w:t>OSIRIS</w:t>
            </w:r>
            <w:r w:rsidR="005C0FE9">
              <w:t xml:space="preserve"> must have </w:t>
            </w:r>
            <w:r w:rsidR="00A526F8">
              <w:t xml:space="preserve">at least one </w:t>
            </w:r>
            <w:r w:rsidR="005C0FE9">
              <w:t xml:space="preserve">acceptable ladder for the analysis to </w:t>
            </w:r>
            <w:r w:rsidR="00316CBC">
              <w:t>succeed. If</w:t>
            </w:r>
            <w:r w:rsidR="00793613">
              <w:t xml:space="preserve"> the expected ILS </w:t>
            </w:r>
            <w:r w:rsidR="00C51893">
              <w:t xml:space="preserve">or </w:t>
            </w:r>
            <w:r w:rsidR="00793613">
              <w:t xml:space="preserve">ladder allele peaks are below the analysis threshold or not present (e.g., </w:t>
            </w:r>
            <w:r w:rsidR="00A526F8">
              <w:t>cut off in collection) the ladder will fail to analyze.  By opening a failed analysis, it may be possible to examine the ladder peaks to determine if the ladder was the reason the batch failed</w:t>
            </w:r>
            <w:r w:rsidR="00C51893">
              <w:t>.</w:t>
            </w:r>
          </w:p>
        </w:tc>
      </w:tr>
      <w:tr w:rsidR="005C0FE9" w14:paraId="3F2B2A8B" w14:textId="77777777" w:rsidTr="00732CAB">
        <w:trPr>
          <w:cantSplit/>
        </w:trPr>
        <w:tc>
          <w:tcPr>
            <w:tcW w:w="3603" w:type="dxa"/>
            <w:vMerge/>
            <w:shd w:val="clear" w:color="auto" w:fill="auto"/>
          </w:tcPr>
          <w:p w14:paraId="77E00ADA" w14:textId="77777777" w:rsidR="005C0FE9" w:rsidRDefault="005C0FE9" w:rsidP="00D205B5"/>
        </w:tc>
        <w:tc>
          <w:tcPr>
            <w:tcW w:w="6467" w:type="dxa"/>
            <w:shd w:val="clear" w:color="auto" w:fill="auto"/>
          </w:tcPr>
          <w:p w14:paraId="690D52B7" w14:textId="1DA07018" w:rsidR="005C0FE9" w:rsidRDefault="005C0FE9" w:rsidP="005C0FE9">
            <w:r>
              <w:t xml:space="preserve">The most common cause of analysis failure is selection of the wrong kit or ILS definition in the Operating Procedure.  Ensure that the correct kit and ILS combination is selected in the Operating </w:t>
            </w:r>
            <w:r w:rsidR="00A813E2">
              <w:t xml:space="preserve">Procedure </w:t>
            </w:r>
            <w:r>
              <w:t xml:space="preserve">being used for the analysis.  </w:t>
            </w:r>
          </w:p>
        </w:tc>
      </w:tr>
      <w:tr w:rsidR="005C0FE9" w14:paraId="11622C33" w14:textId="77777777" w:rsidTr="00732CAB">
        <w:trPr>
          <w:cantSplit/>
        </w:trPr>
        <w:tc>
          <w:tcPr>
            <w:tcW w:w="3603" w:type="dxa"/>
            <w:vMerge/>
            <w:shd w:val="clear" w:color="auto" w:fill="auto"/>
          </w:tcPr>
          <w:p w14:paraId="29B132EF" w14:textId="4D1FBA77" w:rsidR="005C0FE9" w:rsidRDefault="005C0FE9" w:rsidP="00D205B5"/>
        </w:tc>
        <w:tc>
          <w:tcPr>
            <w:tcW w:w="6467"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732CAB">
        <w:trPr>
          <w:cantSplit/>
        </w:trPr>
        <w:tc>
          <w:tcPr>
            <w:tcW w:w="3603" w:type="dxa"/>
            <w:vMerge/>
            <w:shd w:val="clear" w:color="auto" w:fill="auto"/>
          </w:tcPr>
          <w:p w14:paraId="6CCF07FD" w14:textId="77777777" w:rsidR="005C0FE9" w:rsidRDefault="005C0FE9" w:rsidP="00D205B5"/>
        </w:tc>
        <w:tc>
          <w:tcPr>
            <w:tcW w:w="6467"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732CAB">
        <w:trPr>
          <w:cantSplit/>
        </w:trPr>
        <w:tc>
          <w:tcPr>
            <w:tcW w:w="3603" w:type="dxa"/>
            <w:vMerge/>
            <w:shd w:val="clear" w:color="auto" w:fill="auto"/>
          </w:tcPr>
          <w:p w14:paraId="0DD6FA79" w14:textId="77777777" w:rsidR="005C0FE9" w:rsidRDefault="005C0FE9" w:rsidP="00D205B5"/>
        </w:tc>
        <w:tc>
          <w:tcPr>
            <w:tcW w:w="6467"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732CAB">
        <w:trPr>
          <w:cantSplit/>
        </w:trPr>
        <w:tc>
          <w:tcPr>
            <w:tcW w:w="3603" w:type="dxa"/>
            <w:vMerge/>
            <w:shd w:val="clear" w:color="auto" w:fill="auto"/>
          </w:tcPr>
          <w:p w14:paraId="54A62DD8" w14:textId="77777777" w:rsidR="005C0FE9" w:rsidRDefault="005C0FE9" w:rsidP="00D205B5"/>
        </w:tc>
        <w:tc>
          <w:tcPr>
            <w:tcW w:w="6467"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732CAB">
        <w:trPr>
          <w:cantSplit/>
        </w:trPr>
        <w:tc>
          <w:tcPr>
            <w:tcW w:w="3603" w:type="dxa"/>
            <w:vMerge/>
            <w:shd w:val="clear" w:color="auto" w:fill="auto"/>
          </w:tcPr>
          <w:p w14:paraId="205428EC" w14:textId="77777777" w:rsidR="005C0FE9" w:rsidRDefault="005C0FE9" w:rsidP="00D205B5"/>
        </w:tc>
        <w:tc>
          <w:tcPr>
            <w:tcW w:w="6467"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B93052" w14:paraId="339C0BA7" w14:textId="77777777" w:rsidTr="00732CAB">
        <w:trPr>
          <w:cantSplit/>
        </w:trPr>
        <w:tc>
          <w:tcPr>
            <w:tcW w:w="3603" w:type="dxa"/>
            <w:shd w:val="clear" w:color="auto" w:fill="auto"/>
          </w:tcPr>
          <w:p w14:paraId="59BD61A5" w14:textId="071A9C22" w:rsidR="00B93052" w:rsidRDefault="00B93052" w:rsidP="00D205B5">
            <w:r>
              <w:t>I can’t select .fsa/.hid files to analyze on the Mac</w:t>
            </w:r>
          </w:p>
        </w:tc>
        <w:tc>
          <w:tcPr>
            <w:tcW w:w="6467" w:type="dxa"/>
            <w:shd w:val="clear" w:color="auto" w:fill="auto"/>
          </w:tcPr>
          <w:p w14:paraId="5157E293" w14:textId="1A55D19D" w:rsidR="00B93052" w:rsidRDefault="00B93052" w:rsidP="00B93052">
            <w:r>
              <w:t>When starting a new analysis, if you browse to a folder containing .fsa or .hid files, the files themselves will be grayed out and cannot be selected.  However selecting the folder containing the files is allowed.  OSIRIS analyzes all the files in the selected folder and any subfolders.</w:t>
            </w:r>
          </w:p>
        </w:tc>
      </w:tr>
      <w:tr w:rsidR="00D205B5" w14:paraId="567BA924" w14:textId="77777777" w:rsidTr="00732CAB">
        <w:trPr>
          <w:cantSplit/>
        </w:trPr>
        <w:tc>
          <w:tcPr>
            <w:tcW w:w="3603" w:type="dxa"/>
            <w:shd w:val="clear" w:color="auto" w:fill="auto"/>
          </w:tcPr>
          <w:p w14:paraId="5F38934F" w14:textId="77777777" w:rsidR="00D205B5" w:rsidRDefault="00D205B5" w:rsidP="00D205B5">
            <w:r>
              <w:t>My .hid/.fsa analysis failed</w:t>
            </w:r>
          </w:p>
        </w:tc>
        <w:tc>
          <w:tcPr>
            <w:tcW w:w="6467" w:type="dxa"/>
            <w:shd w:val="clear" w:color="auto" w:fill="auto"/>
          </w:tcPr>
          <w:p w14:paraId="18783450" w14:textId="7EEF8449" w:rsidR="00D205B5" w:rsidRDefault="00D205B5" w:rsidP="00D205B5">
            <w:r>
              <w:t xml:space="preserve">If the Operating Procedure is not set for the correct file type on the </w:t>
            </w:r>
            <w:r w:rsidRPr="00CD13DF">
              <w:rPr>
                <w:rStyle w:v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w:t>
            </w:r>
            <w:r w:rsidR="00A66137">
              <w:t>…</w:t>
            </w:r>
            <w:r w:rsidRPr="00F8676C">
              <w:t>No satisfactory ladder found</w:t>
            </w:r>
            <w:r w:rsidR="00EC7019">
              <w:t>…</w:t>
            </w:r>
            <w:r w:rsidRPr="00F8676C">
              <w:t>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32CAB">
        <w:trPr>
          <w:cantSplit/>
        </w:trPr>
        <w:tc>
          <w:tcPr>
            <w:tcW w:w="3603" w:type="dxa"/>
            <w:shd w:val="clear" w:color="auto" w:fill="auto"/>
          </w:tcPr>
          <w:p w14:paraId="36028FEE" w14:textId="77777777" w:rsidR="006E1BA3" w:rsidRDefault="006E1BA3" w:rsidP="006A5974">
            <w:r>
              <w:t xml:space="preserve">I can’t upgrade my version 1.33 </w:t>
            </w:r>
            <w:r w:rsidR="006A5974">
              <w:t>Lab Settings</w:t>
            </w:r>
          </w:p>
        </w:tc>
        <w:tc>
          <w:tcPr>
            <w:tcW w:w="6467" w:type="dxa"/>
            <w:shd w:val="clear" w:color="auto" w:fill="auto"/>
          </w:tcPr>
          <w:p w14:paraId="1B586DDD" w14:textId="4F920823" w:rsidR="006E1BA3" w:rsidRDefault="00C23AB9" w:rsidP="00C23AB9">
            <w:r w:rsidRPr="00137B0C">
              <w:rPr>
                <w:b/>
              </w:rPr>
              <w:t xml:space="preserve">Operating </w:t>
            </w:r>
            <w:r w:rsidRPr="003D1904">
              <w:rPr>
                <w:b/>
              </w:rPr>
              <w:t xml:space="preserve">Procedures </w:t>
            </w:r>
            <w:r>
              <w:rPr>
                <w:b/>
              </w:rPr>
              <w:t xml:space="preserve">created in Version 2.x no longer need to </w:t>
            </w:r>
            <w:r w:rsidRPr="00137B0C">
              <w:rPr>
                <w:b/>
              </w:rPr>
              <w:t>be upgraded</w:t>
            </w:r>
            <w:r>
              <w:rPr>
                <w:b/>
              </w:rPr>
              <w:t xml:space="preserve"> to be used in </w:t>
            </w:r>
            <w:r w:rsidRPr="00152E54">
              <w:rPr>
                <w:b/>
              </w:rPr>
              <w:t>OSIRIS Version 2.3</w:t>
            </w:r>
            <w:r>
              <w:rPr>
                <w:b/>
              </w:rPr>
              <w:t xml:space="preserve"> and higher</w:t>
            </w:r>
            <w:r w:rsidRPr="00137B0C">
              <w:rPr>
                <w:b/>
              </w:rPr>
              <w:t>.</w:t>
            </w:r>
            <w:r>
              <w:t xml:space="preserve">  </w:t>
            </w:r>
            <w:r w:rsidR="00BA239E">
              <w:t>OSIRIS 2.</w:t>
            </w:r>
            <w:r w:rsidR="00E82494">
              <w:t>x</w:t>
            </w:r>
            <w:r w:rsidR="00BA239E">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rsidR="00BA239E">
              <w:t xml:space="preserve"> they cannot be upgraded to 2.</w:t>
            </w:r>
            <w:r w:rsidR="00E82494">
              <w:t>x</w:t>
            </w:r>
            <w:r w:rsidR="00BA239E">
              <w:t>x</w:t>
            </w:r>
            <w:r w:rsidR="006E1BA3">
              <w:t>.  Version 2.</w:t>
            </w:r>
            <w:r w:rsidR="008378A6">
              <w:t>x</w:t>
            </w:r>
            <w:r w:rsidR="006E1BA3">
              <w:t xml:space="preserve"> Operating Pr</w:t>
            </w:r>
            <w:r w:rsidR="00BA239E">
              <w:t xml:space="preserve">ocedures may be upgraded </w:t>
            </w:r>
            <w:r w:rsidR="00CD13DF">
              <w:t xml:space="preserve">to </w:t>
            </w:r>
            <w:r w:rsidR="00E82494">
              <w:t xml:space="preserve">versions up </w:t>
            </w:r>
            <w:r w:rsidR="00BA239E">
              <w:t>to 2.</w:t>
            </w:r>
            <w:r w:rsidR="008378A6">
              <w:t>2</w:t>
            </w:r>
            <w:r w:rsidR="006E1BA3">
              <w:t>. See Appendix B for OP upgrade instructions.</w:t>
            </w:r>
            <w:r w:rsidR="003D1904">
              <w:t xml:space="preserve">  </w:t>
            </w:r>
          </w:p>
        </w:tc>
      </w:tr>
      <w:tr w:rsidR="006E1BA3" w14:paraId="1083AF12" w14:textId="77777777" w:rsidTr="00732CAB">
        <w:trPr>
          <w:cantSplit/>
        </w:trPr>
        <w:tc>
          <w:tcPr>
            <w:tcW w:w="3603" w:type="dxa"/>
            <w:shd w:val="clear" w:color="auto" w:fill="auto"/>
          </w:tcPr>
          <w:p w14:paraId="5B28F31B" w14:textId="77777777" w:rsidR="006E1BA3" w:rsidRDefault="006E1BA3" w:rsidP="00E23ECA">
            <w:r>
              <w:lastRenderedPageBreak/>
              <w:t>OSIRIS crashed when I used my old Operating Procedure</w:t>
            </w:r>
            <w:r w:rsidR="009462B2">
              <w:t xml:space="preserve"> after I upgraded</w:t>
            </w:r>
          </w:p>
        </w:tc>
        <w:tc>
          <w:tcPr>
            <w:tcW w:w="6467" w:type="dxa"/>
            <w:shd w:val="clear" w:color="auto" w:fill="auto"/>
          </w:tcPr>
          <w:p w14:paraId="4D033E8E" w14:textId="6B8C1E27" w:rsidR="006E1BA3" w:rsidRDefault="00137B0C" w:rsidP="00137B0C">
            <w:r w:rsidRPr="00152E54">
              <w:rPr>
                <w:b/>
              </w:rPr>
              <w:t>This no longer applies in OSIRIS Version 2.3</w:t>
            </w:r>
            <w:r w:rsidR="00711777">
              <w:rPr>
                <w:b/>
              </w:rPr>
              <w:t xml:space="preserve"> and higher</w:t>
            </w:r>
            <w:r>
              <w:rPr>
                <w:b/>
              </w:rPr>
              <w:t xml:space="preserve">.  </w:t>
            </w:r>
            <w:r w:rsidR="006E1BA3">
              <w:t>Version 2.</w:t>
            </w:r>
            <w:r w:rsidR="008378A6">
              <w:t>x</w:t>
            </w:r>
            <w:r w:rsidR="006E1BA3">
              <w:t xml:space="preserve"> </w:t>
            </w:r>
            <w:r w:rsidR="00E82494">
              <w:t xml:space="preserve">customized </w:t>
            </w:r>
            <w:r w:rsidR="006E1BA3">
              <w:t xml:space="preserve">Operating Procedures are not </w:t>
            </w:r>
            <w:r w:rsidR="008378A6">
              <w:t xml:space="preserve">upward </w:t>
            </w:r>
            <w:r w:rsidR="006E1BA3">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rsidR="006E1BA3">
              <w:t xml:space="preserve"> </w:t>
            </w:r>
            <w:r w:rsidR="008378A6">
              <w:t xml:space="preserve">versions </w:t>
            </w:r>
            <w:r w:rsidR="006E1BA3">
              <w:t>look for a checkbox-setting</w:t>
            </w:r>
            <w:r w:rsidR="008378A6">
              <w:t>s</w:t>
            </w:r>
            <w:r w:rsidR="006E1BA3">
              <w:t xml:space="preserve"> </w:t>
            </w:r>
            <w:r w:rsidR="00E82494">
              <w:t xml:space="preserve">in Laboratory Settings that </w:t>
            </w:r>
            <w:r w:rsidR="008378A6">
              <w:t>are</w:t>
            </w:r>
            <w:r w:rsidR="006E1BA3">
              <w:t xml:space="preserve"> not present in </w:t>
            </w:r>
            <w:r w:rsidR="008378A6">
              <w:t xml:space="preserve">earlier </w:t>
            </w:r>
            <w:r w:rsidR="006E1BA3">
              <w:t xml:space="preserve">version Operating Procedures.  </w:t>
            </w:r>
            <w:r w:rsidR="00E82494">
              <w:t xml:space="preserve">See </w:t>
            </w:r>
            <w:r w:rsidR="006E1BA3">
              <w:t>Appendix B for OP upgrade instructions.</w:t>
            </w:r>
            <w:r w:rsidR="004D7AD9">
              <w:t xml:space="preserve">  </w:t>
            </w:r>
          </w:p>
        </w:tc>
      </w:tr>
      <w:tr w:rsidR="00AC2687" w14:paraId="73AA45DA" w14:textId="77777777" w:rsidTr="00732CAB">
        <w:trPr>
          <w:cantSplit/>
        </w:trPr>
        <w:tc>
          <w:tcPr>
            <w:tcW w:w="3603" w:type="dxa"/>
            <w:tcBorders>
              <w:bottom w:val="single" w:sz="4" w:space="0" w:color="000000"/>
            </w:tcBorders>
            <w:shd w:val="clear" w:color="auto" w:fill="auto"/>
          </w:tcPr>
          <w:p w14:paraId="2C344447" w14:textId="796E7D54" w:rsidR="00AC2687" w:rsidRDefault="00AC2687" w:rsidP="00AC2687">
            <w:r>
              <w:t>I installed OSIRIS, but I can’t find the \Volumes directory.</w:t>
            </w:r>
          </w:p>
        </w:tc>
        <w:tc>
          <w:tcPr>
            <w:tcW w:w="6467" w:type="dxa"/>
            <w:shd w:val="clear" w:color="auto" w:fill="auto"/>
          </w:tcPr>
          <w:p w14:paraId="00D9A40F" w14:textId="11F56355" w:rsidR="00AC2687" w:rsidRDefault="00AC2687" w:rsidP="00AC2687">
            <w:r>
              <w:t xml:space="preserve">The </w:t>
            </w:r>
            <w:r w:rsidR="00C54381">
              <w:t xml:space="preserve">Volumes </w:t>
            </w:r>
            <w:r>
              <w:t xml:space="preserve">directory is not created until the user creates the first custom Operating Procedure using one of the default Operating </w:t>
            </w:r>
            <w:r w:rsidR="00A813E2">
              <w:t xml:space="preserve">Procedures </w:t>
            </w:r>
            <w:r>
              <w:t>as a template.</w:t>
            </w:r>
          </w:p>
          <w:p w14:paraId="38777F48" w14:textId="1B80F9AB" w:rsidR="003D1904" w:rsidRDefault="003D1904" w:rsidP="00AC2687">
            <w:r>
              <w:t>PC: Volumes is in \sites</w:t>
            </w:r>
            <w:r w:rsidR="004918C2">
              <w:t xml:space="preserve"> in the installation directory</w:t>
            </w:r>
          </w:p>
          <w:p w14:paraId="5B5AD0F6" w14:textId="3BBB99A5" w:rsidR="003D1904" w:rsidRDefault="003D1904" w:rsidP="007B7B9E">
            <w:r>
              <w:t>Mac: Volumes is in Osiris-Files</w:t>
            </w:r>
            <w:r w:rsidR="007B7B9E">
              <w:t>.  If OSIRIS is in a subfolder of /Applications</w:t>
            </w:r>
            <w:r w:rsidR="009C1847">
              <w:t xml:space="preserve">, then the </w:t>
            </w:r>
            <w:r w:rsidR="007B7B9E">
              <w:t>Osiris-Files</w:t>
            </w:r>
            <w:r w:rsidR="009C1847">
              <w:t xml:space="preserve"> folder is in /Library/Application Support</w:t>
            </w:r>
            <w:r w:rsidR="007B7B9E">
              <w:t xml:space="preserve">, otherwise it </w:t>
            </w:r>
            <w:r w:rsidR="009C1847">
              <w:t xml:space="preserve">is in the same folder as </w:t>
            </w:r>
            <w:r w:rsidR="007B7B9E">
              <w:t>Osiris-2.10.app</w:t>
            </w:r>
            <w:r w:rsidR="009C1847">
              <w:t>.</w:t>
            </w:r>
          </w:p>
          <w:p w14:paraId="6C2C1EE6" w14:textId="3D97A326" w:rsidR="003D1904" w:rsidRDefault="003D1904" w:rsidP="00AC2687"/>
        </w:tc>
      </w:tr>
      <w:tr w:rsidR="003428DA" w14:paraId="2E49E81A" w14:textId="77777777" w:rsidTr="00732CAB">
        <w:trPr>
          <w:cantSplit/>
        </w:trPr>
        <w:tc>
          <w:tcPr>
            <w:tcW w:w="3603" w:type="dxa"/>
            <w:vMerge w:val="restart"/>
            <w:shd w:val="clear" w:color="auto" w:fill="auto"/>
          </w:tcPr>
          <w:p w14:paraId="3B1B213E" w14:textId="77777777" w:rsidR="003428DA" w:rsidRDefault="003428DA" w:rsidP="003428DA">
            <w:r>
              <w:t>I can’t edit the Operating Procedure</w:t>
            </w:r>
          </w:p>
          <w:p w14:paraId="47757B0A" w14:textId="539A4290" w:rsidR="003428DA" w:rsidRDefault="003428DA" w:rsidP="003428DA"/>
        </w:tc>
        <w:tc>
          <w:tcPr>
            <w:tcW w:w="6467" w:type="dxa"/>
            <w:shd w:val="clear" w:color="auto" w:fill="auto"/>
          </w:tcPr>
          <w:p w14:paraId="00FE13CA" w14:textId="54EB0523" w:rsidR="003428DA" w:rsidRDefault="0075078D" w:rsidP="003428DA">
            <w:r w:rsidRPr="0075078D">
              <w:t>To edit an Operating Procedure, you must have write permission to the site settings folder and its subfolder</w:t>
            </w:r>
            <w:r>
              <w:t>s.  To view this folder, select “</w:t>
            </w:r>
            <w:r w:rsidRPr="0075078D">
              <w:t>Show site settings folder...</w:t>
            </w:r>
            <w:r>
              <w:t>”</w:t>
            </w:r>
            <w:r w:rsidRPr="0075078D">
              <w:t xml:space="preserve"> from the </w:t>
            </w:r>
            <w:r>
              <w:t>“</w:t>
            </w:r>
            <w:r w:rsidRPr="0075078D">
              <w:t>Tools</w:t>
            </w:r>
            <w:r>
              <w:t>”</w:t>
            </w:r>
            <w:r w:rsidRPr="0075078D">
              <w:t xml:space="preserve"> menu on the menu bar.</w:t>
            </w:r>
          </w:p>
        </w:tc>
      </w:tr>
      <w:tr w:rsidR="003428DA" w14:paraId="6ECB9D69" w14:textId="77777777" w:rsidTr="00732CAB">
        <w:trPr>
          <w:cantSplit/>
        </w:trPr>
        <w:tc>
          <w:tcPr>
            <w:tcW w:w="3603" w:type="dxa"/>
            <w:vMerge/>
            <w:shd w:val="clear" w:color="auto" w:fill="auto"/>
          </w:tcPr>
          <w:p w14:paraId="26E00515" w14:textId="04AB4FA5" w:rsidR="003428DA" w:rsidRDefault="003428DA" w:rsidP="003428DA"/>
        </w:tc>
        <w:tc>
          <w:tcPr>
            <w:tcW w:w="6467" w:type="dxa"/>
            <w:shd w:val="clear" w:color="auto" w:fill="auto"/>
          </w:tcPr>
          <w:p w14:paraId="2236AAF3" w14:textId="77777777" w:rsidR="003428DA" w:rsidRDefault="003428DA" w:rsidP="003428DA">
            <w:r>
              <w:t>You cannot edit default Operating Procedures (shown in brackets) such as [PowerPlex 16].  Make a new Operating Procedure that can be edited.</w:t>
            </w:r>
          </w:p>
          <w:p w14:paraId="7B2FAB4D" w14:textId="3D2DD44F" w:rsidR="00732CAB" w:rsidRDefault="00732CAB" w:rsidP="003428DA"/>
        </w:tc>
      </w:tr>
      <w:tr w:rsidR="003428DA" w14:paraId="229F6184" w14:textId="77777777" w:rsidTr="00732CAB">
        <w:trPr>
          <w:cantSplit/>
        </w:trPr>
        <w:tc>
          <w:tcPr>
            <w:tcW w:w="3603" w:type="dxa"/>
            <w:vMerge/>
            <w:shd w:val="clear" w:color="auto" w:fill="auto"/>
          </w:tcPr>
          <w:p w14:paraId="1462A954" w14:textId="77777777" w:rsidR="003428DA" w:rsidRDefault="003428DA" w:rsidP="003428DA"/>
        </w:tc>
        <w:tc>
          <w:tcPr>
            <w:tcW w:w="6467" w:type="dxa"/>
            <w:shd w:val="clear" w:color="auto" w:fill="auto"/>
          </w:tcPr>
          <w:p w14:paraId="2806A973" w14:textId="77777777" w:rsidR="003428DA" w:rsidRDefault="003428DA" w:rsidP="003428DA">
            <w:r>
              <w:t>You cannot edit Operating Procedures opened through the “Parameters” button.  These are static copies associated with the analysis file you are viewing.  This is designed to preserve the conditions used for a specific analysis.</w:t>
            </w:r>
          </w:p>
        </w:tc>
      </w:tr>
      <w:tr w:rsidR="003428DA" w14:paraId="42731CC2" w14:textId="77777777" w:rsidTr="00732CAB">
        <w:trPr>
          <w:cantSplit/>
        </w:trPr>
        <w:tc>
          <w:tcPr>
            <w:tcW w:w="3603" w:type="dxa"/>
            <w:vMerge/>
            <w:shd w:val="clear" w:color="auto" w:fill="auto"/>
          </w:tcPr>
          <w:p w14:paraId="576CDC65" w14:textId="086CFEDA" w:rsidR="003428DA" w:rsidRDefault="003428DA" w:rsidP="003428DA"/>
        </w:tc>
        <w:tc>
          <w:tcPr>
            <w:tcW w:w="6467" w:type="dxa"/>
            <w:shd w:val="clear" w:color="auto" w:fill="auto"/>
          </w:tcPr>
          <w:p w14:paraId="7765415D" w14:textId="50EB6DFC" w:rsidR="003428DA" w:rsidRDefault="003428DA" w:rsidP="003428DA">
            <w:r>
              <w:t xml:space="preserve">The Operating Procedure is locked while being edited by any user and cannot be edited by a second user or used for an analysis.  Ask the user editing the Operating </w:t>
            </w:r>
            <w:r w:rsidR="003E0C34">
              <w:t xml:space="preserve">Procedure </w:t>
            </w:r>
            <w:r>
              <w:t xml:space="preserve">to close it or select a different OP. </w:t>
            </w:r>
          </w:p>
          <w:p w14:paraId="72C5394C" w14:textId="77777777" w:rsidR="003428DA" w:rsidRDefault="003428DA" w:rsidP="003428DA"/>
          <w:p w14:paraId="65D3E8D7" w14:textId="77777777" w:rsidR="003428DA" w:rsidRDefault="003428DA" w:rsidP="003428DA">
            <w:r>
              <w:t xml:space="preserve">In Version 2.9.1 and earlier, locking the OP was based on the time it was last edited </w:t>
            </w:r>
            <w:r>
              <w:rPr>
                <w:u w:val="single"/>
              </w:rPr>
              <w:t>or used</w:t>
            </w:r>
            <w:r>
              <w:t xml:space="preserve"> in an analysis</w:t>
            </w:r>
            <w:r w:rsidR="009A61D1">
              <w:t>:</w:t>
            </w:r>
            <w:r>
              <w:t xml:space="preserve">  </w:t>
            </w:r>
            <w:r w:rsidR="009A61D1">
              <w:br/>
            </w:r>
            <w:r>
              <w:t>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 The “Lock” button at the lower left corner of the Lab Settings window will be active (not grayed out) if the Operating Procedure has been locked.  When you can successfully click the Lock button, you may edit the settings.</w:t>
            </w:r>
          </w:p>
          <w:p w14:paraId="064FE78F" w14:textId="740458E9" w:rsidR="00732CAB" w:rsidRDefault="00732CAB" w:rsidP="003428DA"/>
        </w:tc>
      </w:tr>
      <w:tr w:rsidR="003428DA" w14:paraId="2CF4EDEF" w14:textId="77777777" w:rsidTr="00732CAB">
        <w:trPr>
          <w:cantSplit/>
        </w:trPr>
        <w:tc>
          <w:tcPr>
            <w:tcW w:w="3603" w:type="dxa"/>
            <w:vMerge/>
            <w:shd w:val="clear" w:color="auto" w:fill="auto"/>
          </w:tcPr>
          <w:p w14:paraId="55232713" w14:textId="77777777" w:rsidR="003428DA" w:rsidRDefault="003428DA" w:rsidP="003428DA"/>
        </w:tc>
        <w:tc>
          <w:tcPr>
            <w:tcW w:w="6467" w:type="dxa"/>
            <w:shd w:val="clear" w:color="auto" w:fill="auto"/>
          </w:tcPr>
          <w:p w14:paraId="409EF39F" w14:textId="77777777" w:rsidR="003428DA" w:rsidRDefault="003428DA" w:rsidP="003428DA">
            <w:r>
              <w:t>If you are operating on a network or in a forensic or clinical laboratory, your OSIRIS administrator may have limited write permissions on the Operating Procedure directories to prevent unintended changes.  Contact your OSIRIS administrator.</w:t>
            </w:r>
          </w:p>
        </w:tc>
      </w:tr>
      <w:tr w:rsidR="003428DA" w14:paraId="269C55AC" w14:textId="77777777" w:rsidTr="00732CAB">
        <w:trPr>
          <w:cantSplit/>
        </w:trPr>
        <w:tc>
          <w:tcPr>
            <w:tcW w:w="3603" w:type="dxa"/>
            <w:shd w:val="clear" w:color="auto" w:fill="auto"/>
          </w:tcPr>
          <w:p w14:paraId="128FC483" w14:textId="77777777" w:rsidR="003428DA" w:rsidRDefault="003428DA" w:rsidP="003428DA">
            <w:r>
              <w:t>I can’t figure out the name of an Operating Procedure in the folders listed in the Volumes directory</w:t>
            </w:r>
          </w:p>
          <w:p w14:paraId="602C1E70" w14:textId="77777777" w:rsidR="00732CAB" w:rsidRDefault="00732CAB" w:rsidP="003428DA"/>
          <w:p w14:paraId="2EE4C118" w14:textId="77777777" w:rsidR="00732CAB" w:rsidRDefault="00732CAB" w:rsidP="003428DA"/>
          <w:p w14:paraId="320F5E9D" w14:textId="77777777" w:rsidR="00732CAB" w:rsidRDefault="00732CAB" w:rsidP="003428DA"/>
          <w:p w14:paraId="16F331E8" w14:textId="77777777" w:rsidR="00732CAB" w:rsidRDefault="00732CAB" w:rsidP="003428DA"/>
          <w:p w14:paraId="71091302" w14:textId="77777777" w:rsidR="00732CAB" w:rsidRDefault="00732CAB" w:rsidP="003428DA"/>
          <w:p w14:paraId="5A50351C" w14:textId="389CC39C" w:rsidR="00732CAB" w:rsidRDefault="00732CAB" w:rsidP="003428DA"/>
        </w:tc>
        <w:tc>
          <w:tcPr>
            <w:tcW w:w="6467" w:type="dxa"/>
            <w:shd w:val="clear" w:color="auto" w:fill="auto"/>
          </w:tcPr>
          <w:p w14:paraId="5212643D" w14:textId="03F8C5BC" w:rsidR="003428DA" w:rsidRDefault="003428DA" w:rsidP="003428DA">
            <w:r>
              <w:t xml:space="preserve">Use the names.bat to find the Operating Procedure name associated with each folder in the Volumes directory.  </w:t>
            </w:r>
            <w:r w:rsidR="00940007">
              <w:t xml:space="preserve">This may not work on a new installation of OSIRIS.  Alternatively, the date and time are part of the folder’s name, where </w:t>
            </w:r>
            <w:r w:rsidR="00940007" w:rsidRPr="004F0410">
              <w:rPr>
                <w:i/>
              </w:rPr>
              <w:t>V-</w:t>
            </w:r>
            <w:r w:rsidR="00940007" w:rsidRPr="004F0410">
              <w:rPr>
                <w:b/>
                <w:i/>
              </w:rPr>
              <w:t>20110323-112549</w:t>
            </w:r>
            <w:r w:rsidR="00940007" w:rsidDel="00940007">
              <w:t xml:space="preserve"> </w:t>
            </w:r>
            <w:r w:rsidR="00940007">
              <w:t>was created 2011-03-23 at 11:23 AM.</w:t>
            </w:r>
          </w:p>
        </w:tc>
      </w:tr>
      <w:tr w:rsidR="003428DA" w14:paraId="18473D8A" w14:textId="77777777" w:rsidTr="00732CAB">
        <w:trPr>
          <w:cantSplit/>
        </w:trPr>
        <w:tc>
          <w:tcPr>
            <w:tcW w:w="3603" w:type="dxa"/>
            <w:vMerge w:val="restart"/>
            <w:shd w:val="clear" w:color="auto" w:fill="auto"/>
          </w:tcPr>
          <w:p w14:paraId="650F1695" w14:textId="0089B2C4" w:rsidR="009A61D1" w:rsidRDefault="003428DA" w:rsidP="003428DA">
            <w:r>
              <w:t>My file says that it may have been modified outside of OSIRIS</w:t>
            </w:r>
          </w:p>
        </w:tc>
        <w:tc>
          <w:tcPr>
            <w:tcW w:w="6467" w:type="dxa"/>
            <w:shd w:val="clear" w:color="auto" w:fill="auto"/>
          </w:tcPr>
          <w:p w14:paraId="0EE23CE8" w14:textId="77777777" w:rsidR="003428DA" w:rsidRDefault="003428DA" w:rsidP="003428DA">
            <w:r>
              <w:t>Modification of OSIRIS analysis files (.oar, .oer, .plt) with software other than OSIRIS will cause this message.  This is designed to protect the integrity of the data.</w:t>
            </w:r>
          </w:p>
        </w:tc>
      </w:tr>
      <w:tr w:rsidR="003428DA" w14:paraId="5BA91D8F" w14:textId="77777777" w:rsidTr="00732CAB">
        <w:trPr>
          <w:cantSplit/>
        </w:trPr>
        <w:tc>
          <w:tcPr>
            <w:tcW w:w="3603" w:type="dxa"/>
            <w:vMerge/>
            <w:shd w:val="clear" w:color="auto" w:fill="auto"/>
          </w:tcPr>
          <w:p w14:paraId="0010A5E3" w14:textId="77777777" w:rsidR="003428DA" w:rsidRDefault="003428DA" w:rsidP="003428DA"/>
        </w:tc>
        <w:tc>
          <w:tcPr>
            <w:tcW w:w="6467" w:type="dxa"/>
            <w:shd w:val="clear" w:color="auto" w:fill="auto"/>
          </w:tcPr>
          <w:p w14:paraId="19B8A546" w14:textId="77777777" w:rsidR="003428DA" w:rsidRDefault="003428DA" w:rsidP="003428DA">
            <w:r w:rsidRPr="00726F78">
              <w:t>If the output is saved on a network drive, the time on the computer containing that drive should be in sync within one minute of the time on the computer running OSIRIS</w:t>
            </w:r>
            <w:r>
              <w:t xml:space="preserve"> otherwise OSIRIS may give this message even if the file has not been edited. </w:t>
            </w:r>
            <w:r w:rsidRPr="00726F78">
              <w:t xml:space="preserve"> It is highly recommended to synchronize the network by using a designated computer as the time server, possibly by using Windows Time Service on Microsoft Windows or Network Time Protocol (NTP) on the Macintosh.</w:t>
            </w:r>
          </w:p>
        </w:tc>
      </w:tr>
      <w:tr w:rsidR="003428DA" w14:paraId="08F7D012" w14:textId="77777777" w:rsidTr="00732CAB">
        <w:trPr>
          <w:cantSplit/>
        </w:trPr>
        <w:tc>
          <w:tcPr>
            <w:tcW w:w="3603" w:type="dxa"/>
            <w:vMerge w:val="restart"/>
            <w:shd w:val="clear" w:color="auto" w:fill="auto"/>
          </w:tcPr>
          <w:p w14:paraId="1A6A340C" w14:textId="32F4DEC9" w:rsidR="003428DA" w:rsidRDefault="003428DA" w:rsidP="003428DA">
            <w:r>
              <w:t>Some artifacts do not display on the electropherogram plot in the graph window</w:t>
            </w:r>
          </w:p>
        </w:tc>
        <w:tc>
          <w:tcPr>
            <w:tcW w:w="6467" w:type="dxa"/>
            <w:shd w:val="clear" w:color="auto" w:fill="auto"/>
          </w:tcPr>
          <w:p w14:paraId="775B69D4" w14:textId="4887C7CB" w:rsidR="003428DA" w:rsidRDefault="003428DA" w:rsidP="003428DA">
            <w:r>
              <w:t>Check which artifact display option you have selected.  “None” displays no artifacts on the graph.  “Critical” will not display non-critical artifacts.</w:t>
            </w:r>
          </w:p>
        </w:tc>
      </w:tr>
      <w:tr w:rsidR="003428DA" w14:paraId="59E8A874" w14:textId="77777777" w:rsidTr="00732CAB">
        <w:trPr>
          <w:cantSplit/>
        </w:trPr>
        <w:tc>
          <w:tcPr>
            <w:tcW w:w="3603" w:type="dxa"/>
            <w:vMerge/>
            <w:shd w:val="clear" w:color="auto" w:fill="auto"/>
          </w:tcPr>
          <w:p w14:paraId="1CF4076B" w14:textId="77777777" w:rsidR="003428DA" w:rsidRDefault="003428DA" w:rsidP="003428DA"/>
        </w:tc>
        <w:tc>
          <w:tcPr>
            <w:tcW w:w="6467" w:type="dxa"/>
            <w:shd w:val="clear" w:color="auto" w:fill="auto"/>
          </w:tcPr>
          <w:p w14:paraId="58CD5FFF" w14:textId="3EE9BFB0" w:rsidR="003428DA" w:rsidRDefault="003428DA" w:rsidP="003428DA">
            <w:r>
              <w:t>Artifacts associated with the locus, channel, sample or directory do not display on the graph, only artifacts associated with peaks.</w:t>
            </w:r>
          </w:p>
        </w:tc>
      </w:tr>
      <w:tr w:rsidR="003428DA" w14:paraId="6C2D5D72" w14:textId="77777777" w:rsidTr="00732CAB">
        <w:trPr>
          <w:cantSplit/>
        </w:trPr>
        <w:tc>
          <w:tcPr>
            <w:tcW w:w="3603" w:type="dxa"/>
            <w:shd w:val="clear" w:color="auto" w:fill="auto"/>
          </w:tcPr>
          <w:p w14:paraId="0022D326" w14:textId="6F9380FC" w:rsidR="003428DA" w:rsidRDefault="003428DA" w:rsidP="003428DA">
            <w:r>
              <w:t>OSIRIS is not finding one of my very low level peaks</w:t>
            </w:r>
          </w:p>
        </w:tc>
        <w:tc>
          <w:tcPr>
            <w:tcW w:w="6467" w:type="dxa"/>
            <w:shd w:val="clear" w:color="auto" w:fill="auto"/>
          </w:tcPr>
          <w:p w14:paraId="530B1B91" w14:textId="01444378" w:rsidR="003428DA" w:rsidRDefault="003428DA" w:rsidP="003428DA">
            <w:r>
              <w:t>If OSIRIS is not fitting low-level peaks, you can adjust the sensitivity of peak fitting.  By reducing the noise threshold Percentage of Standard Noise Threshold for Peak Identification, you can virtually eliminate minor unfitted peaks.  There may be a trade-off where more noise is fit as peaks.</w:t>
            </w:r>
          </w:p>
        </w:tc>
      </w:tr>
      <w:tr w:rsidR="003428DA" w14:paraId="18FC04C6" w14:textId="77777777" w:rsidTr="00732CAB">
        <w:trPr>
          <w:cantSplit/>
        </w:trPr>
        <w:tc>
          <w:tcPr>
            <w:tcW w:w="3603" w:type="dxa"/>
            <w:vMerge w:val="restart"/>
            <w:shd w:val="clear" w:color="auto" w:fill="auto"/>
          </w:tcPr>
          <w:p w14:paraId="6545287E" w14:textId="428466A5" w:rsidR="003428DA" w:rsidRDefault="003428DA" w:rsidP="003428DA">
            <w:r>
              <w:t>The ladder peak labels don’t always display</w:t>
            </w:r>
          </w:p>
        </w:tc>
        <w:tc>
          <w:tcPr>
            <w:tcW w:w="6467" w:type="dxa"/>
            <w:shd w:val="clear" w:color="auto" w:fill="auto"/>
          </w:tcPr>
          <w:p w14:paraId="292F5C7E" w14:textId="0A7F6D0E" w:rsidR="003428DA" w:rsidRDefault="003428DA" w:rsidP="003428DA">
            <w:r>
              <w:t xml:space="preserve">The </w:t>
            </w:r>
            <w:r>
              <w:rPr>
                <w:rStyle w:val="FixedChar"/>
                <w:b/>
              </w:rPr>
              <w:t>Ladder</w:t>
            </w:r>
            <w:r>
              <w:t xml:space="preserve"> button on the Graph toolbar and </w:t>
            </w:r>
            <w:r>
              <w:rPr>
                <w:rStyle w:val="FixedChar"/>
                <w:b/>
              </w:rPr>
              <w:t>Show Ladder Labels</w:t>
            </w:r>
            <w:r>
              <w:t xml:space="preserve"> on the menu show and hide the ladder labels.  </w:t>
            </w:r>
          </w:p>
        </w:tc>
      </w:tr>
      <w:tr w:rsidR="003428DA" w14:paraId="578623FA" w14:textId="77777777" w:rsidTr="00732CAB">
        <w:trPr>
          <w:cantSplit/>
        </w:trPr>
        <w:tc>
          <w:tcPr>
            <w:tcW w:w="3603" w:type="dxa"/>
            <w:vMerge/>
            <w:shd w:val="clear" w:color="auto" w:fill="auto"/>
          </w:tcPr>
          <w:p w14:paraId="01DFE81D" w14:textId="4CCBD3AD" w:rsidR="003428DA" w:rsidRDefault="003428DA" w:rsidP="003428DA"/>
        </w:tc>
        <w:tc>
          <w:tcPr>
            <w:tcW w:w="6467" w:type="dxa"/>
            <w:shd w:val="clear" w:color="auto" w:fill="auto"/>
          </w:tcPr>
          <w:p w14:paraId="05D856CA" w14:textId="7D3C2100" w:rsidR="003428DA" w:rsidRDefault="003428DA" w:rsidP="003428DA">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Max. ladder peak labels</w:t>
              </w:r>
            </w:hyperlink>
            <w:r>
              <w:t xml:space="preserve"> (Graph menu), OSIRIS dynamically turns off the ladder label display.  As the user zooms in and the number of ladder peaks falls below the setting, the labels automatically reappear.</w:t>
            </w:r>
          </w:p>
        </w:tc>
      </w:tr>
      <w:tr w:rsidR="003428DA" w14:paraId="5282AD3C" w14:textId="77777777" w:rsidTr="00732CAB">
        <w:trPr>
          <w:cantSplit/>
        </w:trPr>
        <w:tc>
          <w:tcPr>
            <w:tcW w:w="3603" w:type="dxa"/>
            <w:shd w:val="clear" w:color="auto" w:fill="auto"/>
          </w:tcPr>
          <w:p w14:paraId="0BF99977" w14:textId="55C1E797" w:rsidR="003428DA" w:rsidRDefault="003428DA" w:rsidP="003428DA">
            <w:r>
              <w:t>What happens when my peak falls in the core of one locus and the extended locus of the adjacent locus?</w:t>
            </w:r>
          </w:p>
        </w:tc>
        <w:tc>
          <w:tcPr>
            <w:tcW w:w="6467" w:type="dxa"/>
            <w:shd w:val="clear" w:color="auto" w:fill="auto"/>
          </w:tcPr>
          <w:p w14:paraId="0181255A" w14:textId="139BCD65" w:rsidR="003428DA" w:rsidRDefault="003428DA" w:rsidP="003428DA">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Pr="009A4961">
                <w:rPr>
                  <w:rStyle w:val="Hyperlink"/>
                </w:rPr>
                <w:t>Core and Extended locus artifact discussion</w:t>
              </w:r>
            </w:hyperlink>
            <w:r>
              <w:t xml:space="preserve"> and </w:t>
            </w:r>
            <w:hyperlink w:anchor="_Core/Extended/Interlocus_Boundaries" w:history="1">
              <w:r w:rsidRPr="009A4961">
                <w:rPr>
                  <w:rStyle w:val="Hyperlink"/>
                </w:rPr>
                <w:t>Core and Extended locus boundary discussion</w:t>
              </w:r>
            </w:hyperlink>
            <w:r>
              <w:t>.</w:t>
            </w:r>
          </w:p>
        </w:tc>
      </w:tr>
      <w:tr w:rsidR="003428DA" w14:paraId="11D98B6F" w14:textId="77777777" w:rsidTr="00732CAB">
        <w:trPr>
          <w:cantSplit/>
        </w:trPr>
        <w:tc>
          <w:tcPr>
            <w:tcW w:w="3603" w:type="dxa"/>
            <w:shd w:val="clear" w:color="auto" w:fill="auto"/>
          </w:tcPr>
          <w:p w14:paraId="44E3C87B" w14:textId="5CEE9697" w:rsidR="003428DA" w:rsidRDefault="003428DA" w:rsidP="003428DA">
            <w:r>
              <w:t>OSIRIS doesn’t open when I double click a file (Windows)</w:t>
            </w:r>
          </w:p>
        </w:tc>
        <w:tc>
          <w:tcPr>
            <w:tcW w:w="6467" w:type="dxa"/>
            <w:shd w:val="clear" w:color="auto" w:fill="auto"/>
          </w:tcPr>
          <w:p w14:paraId="718EE44E" w14:textId="4250B60B" w:rsidR="003428DA" w:rsidRDefault="003428DA" w:rsidP="003428DA">
            <w:r>
              <w:t xml:space="preserve">If OSIRIS is installed by unzipping rather than installing with the .msi download file or if it is installed on the network, then you must associate the OSIRIS file types with the program.  In Windows 7, double click the file you want to open in OSIRIS, select “Select a program from a list of installed programs” and click OK.  Type or copy the full directory path and file name for </w:t>
            </w:r>
            <w:r w:rsidRPr="00490927">
              <w:t>OsirisAnalysis.exe</w:t>
            </w:r>
            <w:r>
              <w:t xml:space="preserve"> in the “Type a description that you want to use for this file” box, make sure “Always use the selected program to open this kind of file” is selected, and click Browse.  You will need to repeat this for each of the files with extensions of .oar, .oer, .plt and .obr that you want to open by double clicking.  </w:t>
            </w:r>
          </w:p>
        </w:tc>
      </w:tr>
      <w:tr w:rsidR="003428DA" w14:paraId="734A684F" w14:textId="77777777" w:rsidTr="00732CAB">
        <w:trPr>
          <w:cantSplit/>
        </w:trPr>
        <w:tc>
          <w:tcPr>
            <w:tcW w:w="3603" w:type="dxa"/>
            <w:shd w:val="clear" w:color="auto" w:fill="auto"/>
          </w:tcPr>
          <w:p w14:paraId="09FCBC99" w14:textId="2DC454FD" w:rsidR="003428DA" w:rsidRDefault="003428DA" w:rsidP="003428DA">
            <w:r>
              <w:t>OSIRIS no longer asks if I want to exit the program</w:t>
            </w:r>
          </w:p>
        </w:tc>
        <w:tc>
          <w:tcPr>
            <w:tcW w:w="6467" w:type="dxa"/>
            <w:shd w:val="clear" w:color="auto" w:fill="auto"/>
          </w:tcPr>
          <w:p w14:paraId="3435A0FE" w14:textId="253B887C" w:rsidR="003428DA" w:rsidRDefault="003428DA" w:rsidP="003428DA">
            <w:r>
              <w:t>When you close OSIRIS, you get a prompt “Do you want to exit OSIRIS?”. When you check the “Don’t show this window again” box, that prompt no longer displays, rather OSIRIS immediately closes.  The prompt can be reset by editing the osiris.xml file in:</w:t>
            </w:r>
          </w:p>
          <w:p w14:paraId="7C621BED" w14:textId="77EFB457" w:rsidR="003428DA" w:rsidRDefault="003428DA" w:rsidP="003428DA">
            <w:r>
              <w:t xml:space="preserve">Win XP - </w:t>
            </w:r>
            <w:r w:rsidRPr="00C72ACA">
              <w:t>C:\Documents and Settings\</w:t>
            </w:r>
            <w:r w:rsidRPr="00FD3ECA">
              <w:rPr>
                <w:i/>
              </w:rPr>
              <w:t>username</w:t>
            </w:r>
            <w:r w:rsidRPr="00C72ACA">
              <w:t>\Application Data\.osiris</w:t>
            </w:r>
          </w:p>
          <w:p w14:paraId="4DE7F214" w14:textId="41E66FC2" w:rsidR="003428DA" w:rsidRDefault="003428DA" w:rsidP="003428DA">
            <w:r>
              <w:t xml:space="preserve">Win 7   -  </w:t>
            </w:r>
            <w:r w:rsidRPr="0037244D">
              <w:t>C:\Users\</w:t>
            </w:r>
            <w:r w:rsidRPr="00FD3ECA">
              <w:rPr>
                <w:i/>
              </w:rPr>
              <w:t>username</w:t>
            </w:r>
            <w:r w:rsidRPr="0037244D">
              <w:t>\AppData\Roaming\.osiris</w:t>
            </w:r>
          </w:p>
          <w:p w14:paraId="37B26D10" w14:textId="58D4DBAD" w:rsidR="003428DA" w:rsidRDefault="003428DA" w:rsidP="003428DA">
            <w:r>
              <w:t xml:space="preserve">Open osiris.xml with Notepad or some other text editor and change </w:t>
            </w:r>
            <w:r w:rsidRPr="00C30328">
              <w:t>&lt;CheckBeforeExit&gt;false&lt;/CheckBeforeExit&gt;</w:t>
            </w:r>
          </w:p>
          <w:p w14:paraId="3FDBEE1B" w14:textId="5184BA98" w:rsidR="003428DA" w:rsidRDefault="003428DA" w:rsidP="003428DA">
            <w:r>
              <w:t xml:space="preserve">to    </w:t>
            </w:r>
            <w:r w:rsidRPr="00C30328">
              <w:t>&lt;CheckBeforeExit&gt;</w:t>
            </w:r>
            <w:r>
              <w:t>true</w:t>
            </w:r>
            <w:r w:rsidRPr="00C30328">
              <w:t>&lt;/CheckBeforeExit&gt;</w:t>
            </w:r>
            <w:r>
              <w:t>(this is around line 36-40) and save the file.  The next time you close OSIRIS, you will get the prompt again.</w:t>
            </w:r>
          </w:p>
        </w:tc>
      </w:tr>
      <w:tr w:rsidR="003428DA" w14:paraId="5BC9BC3A" w14:textId="77777777" w:rsidTr="00732CAB">
        <w:trPr>
          <w:cantSplit/>
        </w:trPr>
        <w:tc>
          <w:tcPr>
            <w:tcW w:w="3603" w:type="dxa"/>
            <w:shd w:val="clear" w:color="auto" w:fill="auto"/>
          </w:tcPr>
          <w:p w14:paraId="552E1BF3" w14:textId="68DAC3E2" w:rsidR="003428DA" w:rsidRDefault="003428DA" w:rsidP="003428DA">
            <w:r>
              <w:lastRenderedPageBreak/>
              <w:t>How do I put/stop putting all the analysis files in the input directory?</w:t>
            </w:r>
          </w:p>
        </w:tc>
        <w:tc>
          <w:tcPr>
            <w:tcW w:w="6467" w:type="dxa"/>
            <w:shd w:val="clear" w:color="auto" w:fill="auto"/>
          </w:tcPr>
          <w:p w14:paraId="64F3106B" w14:textId="33C682EA" w:rsidR="003428DA" w:rsidRDefault="003428DA" w:rsidP="003428DA">
            <w:r>
              <w:t>To put all the files produced by the analysis into the input directory containing the .fsa or .hid files, use the same path for both input and output when starting a New Analysis.  To put them into a different directory, use a different path.  OSIRIS defaults to the last path used for 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4EC26377" w:rsidR="00C54010" w:rsidRDefault="00C54010">
      <w:r>
        <w:br w:type="page"/>
      </w:r>
    </w:p>
    <w:p w14:paraId="126EAFAA" w14:textId="77777777" w:rsidR="006E1BA3" w:rsidRDefault="006E1BA3" w:rsidP="006E1BA3"/>
    <w:p w14:paraId="038B1FC2" w14:textId="77777777" w:rsidR="006E1BA3" w:rsidRPr="005A6CDA" w:rsidRDefault="006E1BA3" w:rsidP="00E23ECA">
      <w:pPr>
        <w:pStyle w:val="Heading3"/>
      </w:pPr>
      <w:bookmarkStart w:id="222" w:name="_Toc521412233"/>
      <w:bookmarkStart w:id="223" w:name="_Toc525419012"/>
      <w:r w:rsidRPr="005A6CDA">
        <w:t>FAQ</w:t>
      </w:r>
      <w:bookmarkEnd w:id="222"/>
      <w:bookmarkEnd w:id="223"/>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t>Is there any fee for OSIRIS software or use?</w:t>
      </w:r>
      <w:r>
        <w:br/>
      </w:r>
      <w:r w:rsidRPr="0005330A">
        <w:rPr>
          <w:i/>
        </w:rPr>
        <w:t>No.  OSIRIS is free and open source.</w:t>
      </w:r>
      <w:r w:rsidR="008C6147">
        <w:rPr>
          <w:i/>
        </w:rPr>
        <w:t xml:space="preserve">  No license or fees are required.</w:t>
      </w:r>
    </w:p>
    <w:p w14:paraId="5C2498AF" w14:textId="3987A1A6" w:rsidR="006E1BA3" w:rsidRPr="0005330A" w:rsidRDefault="006E1BA3" w:rsidP="000028F7">
      <w:pPr>
        <w:numPr>
          <w:ilvl w:val="0"/>
          <w:numId w:val="26"/>
        </w:numPr>
        <w:spacing w:after="120"/>
      </w:pPr>
      <w:r w:rsidRPr="00316CBC">
        <w:t>Is OSIRIS source code available?</w:t>
      </w:r>
      <w:r w:rsidRPr="00316CBC">
        <w:br/>
      </w:r>
      <w:r w:rsidR="00BA239E">
        <w:rPr>
          <w:i/>
        </w:rPr>
        <w:t xml:space="preserve">Yes.  OSIRIS </w:t>
      </w:r>
      <w:r w:rsidR="003278A2">
        <w:rPr>
          <w:i/>
        </w:rPr>
        <w:t>source code is available</w:t>
      </w:r>
      <w:r w:rsidR="000028F7">
        <w:rPr>
          <w:i/>
        </w:rPr>
        <w:t xml:space="preserve"> at GitHub: </w:t>
      </w:r>
      <w:hyperlink r:id="rId122" w:history="1">
        <w:r w:rsidR="000028F7" w:rsidRPr="00623092">
          <w:rPr>
            <w:rStyle w:val="Hyperlink"/>
            <w:i/>
          </w:rPr>
          <w:t>https://github.com/ncbi/osiris</w:t>
        </w:r>
      </w:hyperlink>
      <w:r>
        <w:rPr>
          <w:i/>
        </w:rPr>
        <w:t>.</w:t>
      </w:r>
    </w:p>
    <w:p w14:paraId="03025BD4" w14:textId="740ADDA8"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w:t>
      </w:r>
      <w:r w:rsidR="00485858">
        <w:rPr>
          <w:i/>
        </w:rPr>
        <w:t xml:space="preserve"> and </w:t>
      </w:r>
      <w:r w:rsidR="00AF52F0">
        <w:rPr>
          <w:i/>
        </w:rPr>
        <w:t>public domain software</w:t>
      </w:r>
      <w:r w:rsidRPr="005A6CDA">
        <w:rPr>
          <w:i/>
        </w:rPr>
        <w:t>.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23" w:history="1">
        <w:r>
          <w:rPr>
            <w:rStyle w:val="Hyperlink"/>
          </w:rPr>
          <w:t>forensics@ncbi.nlm.nih.gov</w:t>
        </w:r>
      </w:hyperlink>
      <w:r>
        <w:t>.</w:t>
      </w:r>
    </w:p>
    <w:p w14:paraId="7003B555" w14:textId="77777777" w:rsidR="008C6147" w:rsidRDefault="008C6147" w:rsidP="0005330A">
      <w:pPr>
        <w:ind w:left="360"/>
      </w:pPr>
    </w:p>
    <w:p w14:paraId="2EEC79A7" w14:textId="77777777" w:rsidR="00AC2E88" w:rsidRDefault="00AC2E88">
      <w:pPr>
        <w:rPr>
          <w:rFonts w:ascii="Papyrus" w:eastAsia="Times New Roman" w:hAnsi="Papyrus"/>
          <w:b/>
          <w:bCs/>
          <w:color w:val="743704"/>
          <w:sz w:val="28"/>
          <w:szCs w:val="26"/>
        </w:rPr>
      </w:pPr>
      <w:r>
        <w:br w:type="page"/>
      </w:r>
    </w:p>
    <w:p w14:paraId="6800A40C" w14:textId="53315FCB" w:rsidR="00AC2E88" w:rsidRDefault="00AC2E88" w:rsidP="00AC2E88">
      <w:pPr>
        <w:pStyle w:val="Heading2"/>
      </w:pPr>
      <w:bookmarkStart w:id="224" w:name="OtherInformation"/>
      <w:bookmarkStart w:id="225" w:name="_Toc525419013"/>
      <w:bookmarkEnd w:id="224"/>
      <w:r>
        <w:lastRenderedPageBreak/>
        <w:t>Appendix J.  Other Information</w:t>
      </w:r>
      <w:r w:rsidR="00A15E34">
        <w:t xml:space="preserve"> Output to Analysis Files</w:t>
      </w:r>
      <w:bookmarkEnd w:id="225"/>
    </w:p>
    <w:p w14:paraId="287A8D8D" w14:textId="0ACF5C72" w:rsidR="00AC2E88" w:rsidRPr="005A6CDA" w:rsidRDefault="00AC2E88" w:rsidP="002711A7">
      <w:pPr>
        <w:pStyle w:val="Heading3"/>
        <w:ind w:left="360"/>
      </w:pPr>
      <w:bookmarkStart w:id="226" w:name="TheCommentField"/>
      <w:bookmarkStart w:id="227" w:name="_Toc525419014"/>
      <w:bookmarkEnd w:id="226"/>
      <w:r>
        <w:t>The Comment Field</w:t>
      </w:r>
      <w:bookmarkEnd w:id="227"/>
    </w:p>
    <w:p w14:paraId="7BA25F6F" w14:textId="41D9A75E" w:rsidR="00AC2E88" w:rsidRDefault="00AC2E88" w:rsidP="002711A7">
      <w:pPr>
        <w:ind w:left="720"/>
      </w:pPr>
      <w:r>
        <w:t>The</w:t>
      </w:r>
      <w:r w:rsidR="0020460F">
        <w:t xml:space="preserve"> AB</w:t>
      </w:r>
      <w:r w:rsidR="00A15E34">
        <w:t>I</w:t>
      </w:r>
      <w:r>
        <w:t xml:space="preserve"> .fsa and</w:t>
      </w:r>
      <w:r w:rsidR="00E7599B">
        <w:t xml:space="preserve"> </w:t>
      </w:r>
      <w:r>
        <w:t xml:space="preserve">.hid </w:t>
      </w:r>
      <w:r w:rsidR="0020460F">
        <w:t xml:space="preserve">files can have </w:t>
      </w:r>
      <w:r>
        <w:t>a comment field for each sample</w:t>
      </w:r>
      <w:r w:rsidR="0020460F">
        <w:t xml:space="preserve"> (</w:t>
      </w:r>
      <w:r>
        <w:t>marked with the tag CMNT</w:t>
      </w:r>
      <w:r w:rsidR="0020460F">
        <w:t>)</w:t>
      </w:r>
      <w:r>
        <w:t>.  OSIRIS Version 2.11 now reads that field and copies it to the output</w:t>
      </w:r>
      <w:r w:rsidR="0020460F">
        <w:t xml:space="preserve"> OSIRIS</w:t>
      </w:r>
      <w:r>
        <w:t xml:space="preserve"> .oar file</w:t>
      </w:r>
      <w:r w:rsidR="004F0584">
        <w:t xml:space="preserve"> with the XML tag &lt;</w:t>
      </w:r>
      <w:r>
        <w:t>Comment</w:t>
      </w:r>
      <w:r w:rsidR="004F0584">
        <w:t>&gt;</w:t>
      </w:r>
      <w:r>
        <w:t xml:space="preserve">.  </w:t>
      </w:r>
      <w:r w:rsidR="00C1724C">
        <w:t>This allows users to</w:t>
      </w:r>
      <w:r>
        <w:t xml:space="preserve"> </w:t>
      </w:r>
      <w:r w:rsidR="0020460F">
        <w:t>provide</w:t>
      </w:r>
      <w:r w:rsidR="00644AD4">
        <w:t xml:space="preserve"> detailed identifying information about samples beyond </w:t>
      </w:r>
      <w:r w:rsidR="0020460F">
        <w:t xml:space="preserve">the </w:t>
      </w:r>
      <w:r w:rsidR="00644AD4">
        <w:t xml:space="preserve">file or sample name strings.  By inserting </w:t>
      </w:r>
      <w:r w:rsidR="0020460F">
        <w:t>additional information</w:t>
      </w:r>
      <w:r w:rsidR="00644AD4">
        <w:t xml:space="preserve"> in the input file under the CMNT tag, users can customize data </w:t>
      </w:r>
      <w:r w:rsidR="001C0AD8">
        <w:t>exports</w:t>
      </w:r>
      <w:r w:rsidR="00644AD4">
        <w:t>.</w:t>
      </w:r>
      <w:r w:rsidR="001C0AD8">
        <w:t xml:space="preserve">  An example would be </w:t>
      </w:r>
      <w:r w:rsidR="00E7599B">
        <w:t>add</w:t>
      </w:r>
      <w:r w:rsidR="004F0584">
        <w:t>ing</w:t>
      </w:r>
      <w:r w:rsidR="00E7599B">
        <w:t xml:space="preserve"> a comment, such as the CODIS </w:t>
      </w:r>
      <w:r w:rsidR="004F0584">
        <w:t>specimen</w:t>
      </w:r>
      <w:r w:rsidR="00E7599B">
        <w:t xml:space="preserve"> type</w:t>
      </w:r>
      <w:r w:rsidR="004F0584">
        <w:t>,</w:t>
      </w:r>
      <w:r w:rsidR="00E7599B">
        <w:t xml:space="preserve"> to the comment</w:t>
      </w:r>
      <w:r w:rsidR="004F0584">
        <w:t xml:space="preserve"> field</w:t>
      </w:r>
      <w:r w:rsidR="00E7599B">
        <w:t xml:space="preserve"> when generating the AB</w:t>
      </w:r>
      <w:r w:rsidR="00A15E34">
        <w:t>I</w:t>
      </w:r>
      <w:r w:rsidR="00E7599B">
        <w:t xml:space="preserve"> Genetic analyzer loading template so that it is passed into OSIRIS and can be used when generating a CMF file in OSIRIS.</w:t>
      </w:r>
    </w:p>
    <w:p w14:paraId="55D37905" w14:textId="2CD69B8B" w:rsidR="00644AD4" w:rsidRDefault="00644AD4" w:rsidP="002711A7">
      <w:pPr>
        <w:ind w:left="720"/>
      </w:pPr>
    </w:p>
    <w:p w14:paraId="018F27C3" w14:textId="4113ABEF" w:rsidR="00644AD4" w:rsidRPr="005A6CDA" w:rsidRDefault="00644AD4" w:rsidP="00644AD4">
      <w:pPr>
        <w:pStyle w:val="Heading3"/>
        <w:ind w:left="360"/>
      </w:pPr>
      <w:bookmarkStart w:id="228" w:name="TheInformationField"/>
      <w:bookmarkStart w:id="229" w:name="_Toc525419015"/>
      <w:bookmarkEnd w:id="228"/>
      <w:r>
        <w:t>The Information Field</w:t>
      </w:r>
      <w:bookmarkEnd w:id="229"/>
    </w:p>
    <w:p w14:paraId="59507AC8" w14:textId="77E59228" w:rsidR="008C6147" w:rsidRDefault="00644AD4" w:rsidP="002711A7">
      <w:pPr>
        <w:ind w:left="720"/>
      </w:pPr>
      <w:r>
        <w:t>Because of new data output to the .oar</w:t>
      </w:r>
      <w:r w:rsidR="00D0096C">
        <w:t>/.oer</w:t>
      </w:r>
      <w:r>
        <w:t xml:space="preserve"> file</w:t>
      </w:r>
      <w:r w:rsidR="00D0096C">
        <w:t>s</w:t>
      </w:r>
      <w:r>
        <w:t xml:space="preserve">, OSIRIS can now be used as a powerful tool to aid in process control.  </w:t>
      </w:r>
      <w:r w:rsidR="0076088D">
        <w:t>A</w:t>
      </w:r>
      <w:r>
        <w:t xml:space="preserve"> </w:t>
      </w:r>
      <w:r w:rsidR="00FD05C6">
        <w:t>new</w:t>
      </w:r>
      <w:r>
        <w:t xml:space="preserve"> element contains measured and calculated quantities that provide insight into the</w:t>
      </w:r>
      <w:r w:rsidR="0069364D">
        <w:t xml:space="preserve"> state of the run.  </w:t>
      </w:r>
      <w:r w:rsidR="000A18FA">
        <w:t xml:space="preserve">These values can be followed over time </w:t>
      </w:r>
      <w:r w:rsidR="00D0096C">
        <w:t xml:space="preserve">using control charts spreadsheets or other </w:t>
      </w:r>
      <w:r w:rsidR="000A18FA">
        <w:t>process control</w:t>
      </w:r>
      <w:r w:rsidR="00D0096C">
        <w:t xml:space="preserve"> software </w:t>
      </w:r>
      <w:r w:rsidR="000A18FA">
        <w:t xml:space="preserve">to anticipate process </w:t>
      </w:r>
      <w:r w:rsidR="00D0096C">
        <w:t xml:space="preserve">quality </w:t>
      </w:r>
      <w:r w:rsidR="000A18FA">
        <w:t xml:space="preserve">irregularities or </w:t>
      </w:r>
      <w:r w:rsidR="00D0096C">
        <w:t>instrument failure</w:t>
      </w:r>
      <w:r w:rsidR="000A18FA">
        <w:t>.  Following</w:t>
      </w:r>
      <w:r w:rsidR="0069364D">
        <w:t xml:space="preserve"> is a list of the data that can now be </w:t>
      </w:r>
      <w:r w:rsidR="00D0096C">
        <w:t>exported</w:t>
      </w:r>
      <w:r w:rsidR="0069364D">
        <w:t xml:space="preserve"> for each sample:</w:t>
      </w:r>
    </w:p>
    <w:p w14:paraId="6F43BBAE" w14:textId="27400A8B" w:rsidR="0069364D" w:rsidRDefault="0069364D" w:rsidP="002711A7">
      <w:pPr>
        <w:pStyle w:val="ListParagraph"/>
        <w:numPr>
          <w:ilvl w:val="0"/>
          <w:numId w:val="32"/>
        </w:numPr>
      </w:pPr>
      <w:r w:rsidRPr="002711A7">
        <w:rPr>
          <w:b/>
        </w:rPr>
        <w:t>Maximum linear pull-up coefficient</w:t>
      </w:r>
      <w:r>
        <w:t xml:space="preserve">, an indication of the </w:t>
      </w:r>
      <w:r w:rsidRPr="002711A7">
        <w:rPr>
          <w:u w:val="single"/>
        </w:rPr>
        <w:t xml:space="preserve">accuracy of </w:t>
      </w:r>
      <w:r w:rsidR="00CC4E63" w:rsidRPr="002711A7">
        <w:rPr>
          <w:u w:val="single"/>
        </w:rPr>
        <w:t xml:space="preserve">match of </w:t>
      </w:r>
      <w:r w:rsidRPr="002711A7">
        <w:rPr>
          <w:u w:val="single"/>
        </w:rPr>
        <w:t>the color separation</w:t>
      </w:r>
      <w:r>
        <w:t xml:space="preserve"> matrix</w:t>
      </w:r>
      <w:r w:rsidR="00E7599B">
        <w:t xml:space="preserve"> </w:t>
      </w:r>
      <w:r w:rsidR="00CC4E63">
        <w:t xml:space="preserve">to </w:t>
      </w:r>
      <w:r w:rsidR="00E7599B">
        <w:t>the sample being analyzed</w:t>
      </w:r>
      <w:r w:rsidR="00CC4E63">
        <w:t xml:space="preserve">.  </w:t>
      </w:r>
      <w:r w:rsidR="00D84058">
        <w:t xml:space="preserve">An accurate color spectral color separation matrix will eliminate essentially all pull-up that is not due to sample overloading.  </w:t>
      </w:r>
      <w:r w:rsidR="00CC4E63">
        <w:t xml:space="preserve">An </w:t>
      </w:r>
      <w:r w:rsidR="0076088D">
        <w:t xml:space="preserve">increasing trend in values </w:t>
      </w:r>
      <w:r w:rsidR="00CC4E63">
        <w:t>could indicate the need to regenerate the matrix</w:t>
      </w:r>
      <w:r w:rsidR="00281D50">
        <w:t>.</w:t>
      </w:r>
    </w:p>
    <w:p w14:paraId="04A8CAF6" w14:textId="1A13FB9E" w:rsidR="0069364D" w:rsidRDefault="0069364D" w:rsidP="002711A7">
      <w:pPr>
        <w:pStyle w:val="ListParagraph"/>
        <w:numPr>
          <w:ilvl w:val="0"/>
          <w:numId w:val="32"/>
        </w:numPr>
      </w:pPr>
      <w:r w:rsidRPr="002711A7">
        <w:rPr>
          <w:b/>
        </w:rPr>
        <w:t>Maximum non-linear pull-up coefficient</w:t>
      </w:r>
      <w:r>
        <w:t xml:space="preserve">, an indication of the degree to which the </w:t>
      </w:r>
      <w:r w:rsidRPr="002711A7">
        <w:rPr>
          <w:u w:val="single"/>
        </w:rPr>
        <w:t>sample was overloaded or over-amp</w:t>
      </w:r>
      <w:r w:rsidR="00E7599B" w:rsidRPr="002711A7">
        <w:rPr>
          <w:u w:val="single"/>
        </w:rPr>
        <w:t>lifi</w:t>
      </w:r>
      <w:r w:rsidRPr="002711A7">
        <w:rPr>
          <w:u w:val="single"/>
        </w:rPr>
        <w:t>ed</w:t>
      </w:r>
      <w:r w:rsidR="00CC4E63">
        <w:t xml:space="preserve">.  </w:t>
      </w:r>
      <w:r w:rsidR="00D84058">
        <w:t xml:space="preserve">The non-linear pull-up coefficient is calculated for situations where the peak height data is out of the linear range, i.e., when peak heights are very high, or the CCD camera is saturated (laser off scale), which in extreme cases leads to craters (split peaks).  </w:t>
      </w:r>
      <w:r w:rsidR="00281D50">
        <w:t xml:space="preserve">An increase </w:t>
      </w:r>
      <w:r w:rsidR="00CC4E63">
        <w:t xml:space="preserve">over a range of samples could indicate process control </w:t>
      </w:r>
      <w:r w:rsidR="00CC4E63" w:rsidRPr="002711A7">
        <w:rPr>
          <w:u w:val="single"/>
        </w:rPr>
        <w:t>issues with extraction</w:t>
      </w:r>
      <w:r w:rsidR="00281D50" w:rsidRPr="002711A7">
        <w:rPr>
          <w:u w:val="single"/>
        </w:rPr>
        <w:t>, quantification,</w:t>
      </w:r>
      <w:r w:rsidR="00CC4E63" w:rsidRPr="002711A7">
        <w:rPr>
          <w:u w:val="single"/>
        </w:rPr>
        <w:t xml:space="preserve"> amplification or sample preparation</w:t>
      </w:r>
      <w:r w:rsidR="00CC4E63">
        <w:t>.</w:t>
      </w:r>
    </w:p>
    <w:p w14:paraId="6C88AA0A" w14:textId="12A42CCF" w:rsidR="0069364D" w:rsidRDefault="0069364D" w:rsidP="002711A7">
      <w:pPr>
        <w:pStyle w:val="ListParagraph"/>
        <w:numPr>
          <w:ilvl w:val="0"/>
          <w:numId w:val="32"/>
        </w:numPr>
      </w:pPr>
      <w:r w:rsidRPr="002711A7">
        <w:rPr>
          <w:b/>
        </w:rPr>
        <w:t>Maximum error</w:t>
      </w:r>
      <w:r>
        <w:t xml:space="preserve"> (sample to ladder), a measure of the alignment between sample and chosen ladder</w:t>
      </w:r>
      <w:r w:rsidR="00CC4E63">
        <w:t xml:space="preserve">.  A general increase could indicate </w:t>
      </w:r>
      <w:r w:rsidR="00CC4E63" w:rsidRPr="002711A7">
        <w:rPr>
          <w:u w:val="single"/>
        </w:rPr>
        <w:t>peak shifting</w:t>
      </w:r>
      <w:r w:rsidR="00CC4E63">
        <w:t xml:space="preserve"> due </w:t>
      </w:r>
      <w:r w:rsidR="00F20EA0">
        <w:t xml:space="preserve">either </w:t>
      </w:r>
      <w:r w:rsidR="00CC4E63">
        <w:t>to temperature control problems or other issues.</w:t>
      </w:r>
    </w:p>
    <w:p w14:paraId="43F0CB41" w14:textId="7FC5CE42" w:rsidR="0069364D" w:rsidRDefault="0069364D" w:rsidP="002711A7">
      <w:pPr>
        <w:pStyle w:val="ListParagraph"/>
        <w:numPr>
          <w:ilvl w:val="0"/>
          <w:numId w:val="32"/>
        </w:numPr>
      </w:pPr>
      <w:r w:rsidRPr="002711A7">
        <w:rPr>
          <w:b/>
        </w:rPr>
        <w:t>Width of last ILS peak</w:t>
      </w:r>
      <w:r>
        <w:t xml:space="preserve">, an indication of possible </w:t>
      </w:r>
      <w:r w:rsidRPr="002711A7">
        <w:rPr>
          <w:u w:val="single"/>
        </w:rPr>
        <w:t>degradation</w:t>
      </w:r>
      <w:r w:rsidR="00CC4E63" w:rsidRPr="002711A7">
        <w:rPr>
          <w:u w:val="single"/>
        </w:rPr>
        <w:t xml:space="preserve"> </w:t>
      </w:r>
      <w:r w:rsidR="00C937E5" w:rsidRPr="002711A7">
        <w:rPr>
          <w:u w:val="single"/>
        </w:rPr>
        <w:t>of a</w:t>
      </w:r>
      <w:r w:rsidR="00CC4E63" w:rsidRPr="002711A7">
        <w:rPr>
          <w:u w:val="single"/>
        </w:rPr>
        <w:t xml:space="preserve"> capillary’s performance</w:t>
      </w:r>
      <w:r w:rsidR="00CC4E63">
        <w:t>.</w:t>
      </w:r>
    </w:p>
    <w:p w14:paraId="408C5551" w14:textId="50284F76" w:rsidR="0069364D" w:rsidRDefault="0069364D" w:rsidP="002711A7">
      <w:pPr>
        <w:pStyle w:val="ListParagraph"/>
        <w:numPr>
          <w:ilvl w:val="0"/>
          <w:numId w:val="32"/>
        </w:numPr>
      </w:pPr>
      <w:r w:rsidRPr="002711A7">
        <w:rPr>
          <w:b/>
        </w:rPr>
        <w:t>Sample locus total area ratio max locus to min locus</w:t>
      </w:r>
      <w:r>
        <w:t xml:space="preserve">, </w:t>
      </w:r>
      <w:r w:rsidR="00C937E5">
        <w:t xml:space="preserve">the </w:t>
      </w:r>
      <w:r w:rsidR="00E16C28">
        <w:t xml:space="preserve">ratio of the total area under the peaks in the locus with the largest area to the area of the locus with the smallest area is </w:t>
      </w:r>
      <w:r>
        <w:t xml:space="preserve">an indication of </w:t>
      </w:r>
      <w:r w:rsidRPr="002711A7">
        <w:rPr>
          <w:u w:val="single"/>
        </w:rPr>
        <w:t xml:space="preserve">possible </w:t>
      </w:r>
      <w:r w:rsidR="00C937E5" w:rsidRPr="002711A7">
        <w:rPr>
          <w:u w:val="single"/>
        </w:rPr>
        <w:t xml:space="preserve">DNA </w:t>
      </w:r>
      <w:r w:rsidRPr="002711A7">
        <w:rPr>
          <w:u w:val="single"/>
        </w:rPr>
        <w:t>degradation</w:t>
      </w:r>
      <w:r w:rsidR="00C937E5" w:rsidRPr="002711A7">
        <w:rPr>
          <w:u w:val="single"/>
        </w:rPr>
        <w:t xml:space="preserve"> or PCR inhibition</w:t>
      </w:r>
      <w:r w:rsidR="00C937E5">
        <w:t xml:space="preserve">, where the loci with smaller target PCR products tend to amplify </w:t>
      </w:r>
      <w:r w:rsidR="00281D50">
        <w:t>p</w:t>
      </w:r>
      <w:r w:rsidR="00C937E5">
        <w:t xml:space="preserve">referentially.   Y-STR loci, </w:t>
      </w:r>
      <w:r w:rsidR="00281D50">
        <w:t>most of which</w:t>
      </w:r>
      <w:r w:rsidR="00C937E5">
        <w:t xml:space="preserve"> have a single peak in unmixed samples</w:t>
      </w:r>
      <w:r w:rsidR="00281D50">
        <w:t>,</w:t>
      </w:r>
      <w:r w:rsidR="00C937E5">
        <w:t xml:space="preserve"> are considered separately.  Changes over a range of samples could indicate sample collection, storage, or extraction issues.</w:t>
      </w:r>
    </w:p>
    <w:p w14:paraId="47FD2E15" w14:textId="22048FDB" w:rsidR="0069364D" w:rsidRDefault="0069364D" w:rsidP="002711A7">
      <w:pPr>
        <w:pStyle w:val="ListParagraph"/>
        <w:numPr>
          <w:ilvl w:val="0"/>
          <w:numId w:val="32"/>
        </w:numPr>
      </w:pPr>
      <w:r w:rsidRPr="002711A7">
        <w:rPr>
          <w:b/>
        </w:rPr>
        <w:t>Sample Y-linked locus total area ratio max locus to min locus</w:t>
      </w:r>
      <w:r>
        <w:t xml:space="preserve">, </w:t>
      </w:r>
      <w:r w:rsidR="00281D50">
        <w:t xml:space="preserve">the ratio of the total area under the peaks in the locus with the largest area to the area of the locus with the smallest area.  Same </w:t>
      </w:r>
      <w:r>
        <w:t>as 5, but for Y-linked loci</w:t>
      </w:r>
      <w:r w:rsidR="00C937E5">
        <w:t xml:space="preserve">.  </w:t>
      </w:r>
    </w:p>
    <w:p w14:paraId="58251207" w14:textId="271B39D3" w:rsidR="0069364D" w:rsidRPr="0076088D" w:rsidRDefault="0069364D" w:rsidP="002711A7">
      <w:pPr>
        <w:pStyle w:val="ListParagraph"/>
        <w:numPr>
          <w:ilvl w:val="0"/>
          <w:numId w:val="32"/>
        </w:numPr>
      </w:pPr>
      <w:r w:rsidRPr="002711A7">
        <w:rPr>
          <w:b/>
        </w:rPr>
        <w:t>Starting temperature</w:t>
      </w:r>
    </w:p>
    <w:p w14:paraId="5A860C72" w14:textId="7FAE632F" w:rsidR="0069364D" w:rsidRDefault="0069364D" w:rsidP="002711A7">
      <w:pPr>
        <w:pStyle w:val="ListParagraph"/>
        <w:numPr>
          <w:ilvl w:val="0"/>
          <w:numId w:val="32"/>
        </w:numPr>
      </w:pPr>
      <w:r w:rsidRPr="002711A7">
        <w:rPr>
          <w:b/>
        </w:rPr>
        <w:t>Max minus min temperature</w:t>
      </w:r>
      <w:r>
        <w:t>, together with 7, a measure of temperature control</w:t>
      </w:r>
      <w:r w:rsidR="00A051D2">
        <w:t xml:space="preserve">.  Changes in run temperature indicate conditions that could lead to allele peak shifting. </w:t>
      </w:r>
    </w:p>
    <w:p w14:paraId="17FC8FA2" w14:textId="1F5224D3" w:rsidR="0069364D" w:rsidRDefault="0069364D" w:rsidP="002711A7">
      <w:pPr>
        <w:pStyle w:val="ListParagraph"/>
        <w:numPr>
          <w:ilvl w:val="0"/>
          <w:numId w:val="32"/>
        </w:numPr>
      </w:pPr>
      <w:r w:rsidRPr="002711A7">
        <w:rPr>
          <w:b/>
        </w:rPr>
        <w:t>Starting voltage</w:t>
      </w:r>
      <w:r w:rsidR="00A051D2">
        <w:t>.  Unexpected changes in voltage, current or power may indicate the beginning of analyzer failure or the use of incorrect analysis run profiles.</w:t>
      </w:r>
    </w:p>
    <w:p w14:paraId="1265EA7E" w14:textId="2D470FA0" w:rsidR="0069364D" w:rsidRDefault="0069364D" w:rsidP="002711A7">
      <w:pPr>
        <w:pStyle w:val="ListParagraph"/>
        <w:numPr>
          <w:ilvl w:val="0"/>
          <w:numId w:val="32"/>
        </w:numPr>
      </w:pPr>
      <w:r w:rsidRPr="002711A7">
        <w:rPr>
          <w:b/>
        </w:rPr>
        <w:t>Max minus min voltage</w:t>
      </w:r>
      <w:r>
        <w:t>, together with 9, a measure of voltage control</w:t>
      </w:r>
    </w:p>
    <w:p w14:paraId="1D838721" w14:textId="4F9323E6" w:rsidR="0069364D" w:rsidRPr="0076088D" w:rsidRDefault="0069364D" w:rsidP="002711A7">
      <w:pPr>
        <w:pStyle w:val="ListParagraph"/>
        <w:numPr>
          <w:ilvl w:val="0"/>
          <w:numId w:val="32"/>
        </w:numPr>
      </w:pPr>
      <w:r w:rsidRPr="002711A7">
        <w:rPr>
          <w:b/>
        </w:rPr>
        <w:t>Starting current</w:t>
      </w:r>
    </w:p>
    <w:p w14:paraId="5AD51D5F" w14:textId="48B160A5" w:rsidR="0069364D" w:rsidRDefault="0069364D" w:rsidP="002711A7">
      <w:pPr>
        <w:pStyle w:val="ListParagraph"/>
        <w:numPr>
          <w:ilvl w:val="0"/>
          <w:numId w:val="32"/>
        </w:numPr>
      </w:pPr>
      <w:r w:rsidRPr="002711A7">
        <w:rPr>
          <w:b/>
        </w:rPr>
        <w:t>Max minus min current</w:t>
      </w:r>
      <w:r>
        <w:t>, together with 11, a measure of current control</w:t>
      </w:r>
    </w:p>
    <w:p w14:paraId="57D58217" w14:textId="0462E59C" w:rsidR="0069364D" w:rsidRPr="0076088D" w:rsidRDefault="0069364D" w:rsidP="002711A7">
      <w:pPr>
        <w:pStyle w:val="ListParagraph"/>
        <w:numPr>
          <w:ilvl w:val="0"/>
          <w:numId w:val="32"/>
        </w:numPr>
      </w:pPr>
      <w:r w:rsidRPr="002711A7">
        <w:rPr>
          <w:b/>
        </w:rPr>
        <w:t>Starting power</w:t>
      </w:r>
    </w:p>
    <w:p w14:paraId="610F3FD3" w14:textId="54C19D66" w:rsidR="0069364D" w:rsidRDefault="0069364D" w:rsidP="002711A7">
      <w:pPr>
        <w:pStyle w:val="ListParagraph"/>
        <w:numPr>
          <w:ilvl w:val="0"/>
          <w:numId w:val="32"/>
        </w:numPr>
      </w:pPr>
      <w:r w:rsidRPr="002711A7">
        <w:rPr>
          <w:b/>
        </w:rPr>
        <w:t>Max minus min power</w:t>
      </w:r>
      <w:r>
        <w:t>, together with 13, a measure of power control</w:t>
      </w:r>
    </w:p>
    <w:p w14:paraId="22C0344A" w14:textId="312439E2" w:rsidR="0069364D" w:rsidRDefault="000A18FA" w:rsidP="002711A7">
      <w:pPr>
        <w:pStyle w:val="ListParagraph"/>
        <w:numPr>
          <w:ilvl w:val="0"/>
          <w:numId w:val="32"/>
        </w:numPr>
      </w:pPr>
      <w:r>
        <w:t>For each channel:</w:t>
      </w:r>
    </w:p>
    <w:p w14:paraId="55CD4F31" w14:textId="5EE131EA" w:rsidR="000A18FA" w:rsidRDefault="00A82D03" w:rsidP="002711A7">
      <w:pPr>
        <w:pStyle w:val="ListParagraph"/>
        <w:numPr>
          <w:ilvl w:val="1"/>
          <w:numId w:val="32"/>
        </w:numPr>
      </w:pPr>
      <w:hyperlink w:anchor="NoiseDefinition" w:history="1">
        <w:r w:rsidR="0076088D" w:rsidRPr="002711A7">
          <w:rPr>
            <w:rStyle w:val="Hyperlink"/>
            <w:b/>
          </w:rPr>
          <w:t>Noise</w:t>
        </w:r>
      </w:hyperlink>
      <w:r w:rsidR="0076088D">
        <w:t xml:space="preserve">. </w:t>
      </w:r>
      <w:r w:rsidR="000A18FA">
        <w:t xml:space="preserve">Measured steady state </w:t>
      </w:r>
      <w:r w:rsidR="0076088D">
        <w:t xml:space="preserve">peak to trough </w:t>
      </w:r>
      <w:r w:rsidR="000A18FA">
        <w:t xml:space="preserve">noise </w:t>
      </w:r>
      <w:r w:rsidR="00A051D2">
        <w:t xml:space="preserve">at the right end of the collected data.  </w:t>
      </w:r>
      <w:r w:rsidR="0076088D">
        <w:t xml:space="preserve">A change in the trend of noise values could indicate </w:t>
      </w:r>
      <w:r w:rsidR="0076088D" w:rsidRPr="002711A7">
        <w:rPr>
          <w:u w:val="single"/>
        </w:rPr>
        <w:t>issues with the Genetic Analyzer’s laser, CCD camera, alignment, or the color separation matrix</w:t>
      </w:r>
      <w:r w:rsidR="0076088D">
        <w:t>.</w:t>
      </w:r>
    </w:p>
    <w:p w14:paraId="0519E0BE" w14:textId="3B31CAF5" w:rsidR="000A18FA" w:rsidRDefault="000A18FA" w:rsidP="002711A7">
      <w:pPr>
        <w:pStyle w:val="ListParagraph"/>
        <w:numPr>
          <w:ilvl w:val="1"/>
          <w:numId w:val="32"/>
        </w:numPr>
      </w:pPr>
      <w:r w:rsidRPr="002711A7">
        <w:rPr>
          <w:b/>
        </w:rPr>
        <w:lastRenderedPageBreak/>
        <w:t>Channel locus total area ratio max locus to min locus</w:t>
      </w:r>
      <w:r>
        <w:t xml:space="preserve">, </w:t>
      </w:r>
      <w:r w:rsidR="0058416C">
        <w:t xml:space="preserve">could give </w:t>
      </w:r>
      <w:r>
        <w:t xml:space="preserve">an indication of </w:t>
      </w:r>
      <w:r w:rsidRPr="002711A7">
        <w:rPr>
          <w:u w:val="single"/>
        </w:rPr>
        <w:t xml:space="preserve">possible </w:t>
      </w:r>
      <w:r w:rsidR="006B7434" w:rsidRPr="002711A7">
        <w:rPr>
          <w:u w:val="single"/>
        </w:rPr>
        <w:t>DNA degradation or inhibition</w:t>
      </w:r>
      <w:r w:rsidR="006B7434">
        <w:t>.  Choosing the correct channel may make this metric more sensitive by excluding a kit’s preferentially amplified loci, in favor of more evenly amplified loci, or could be used to include a locus know</w:t>
      </w:r>
      <w:r w:rsidR="0058416C">
        <w:t>n</w:t>
      </w:r>
      <w:r w:rsidR="006B7434">
        <w:t xml:space="preserve"> to be more sensitive to inhibition.</w:t>
      </w:r>
    </w:p>
    <w:p w14:paraId="7750A649" w14:textId="09964500" w:rsidR="000A18FA" w:rsidRDefault="000A18FA" w:rsidP="002711A7">
      <w:pPr>
        <w:pStyle w:val="ListParagraph"/>
        <w:numPr>
          <w:ilvl w:val="1"/>
          <w:numId w:val="32"/>
        </w:numPr>
      </w:pPr>
      <w:r w:rsidRPr="002711A7">
        <w:rPr>
          <w:b/>
        </w:rPr>
        <w:t>Channel Y-</w:t>
      </w:r>
      <w:r w:rsidR="0058416C" w:rsidRPr="002711A7">
        <w:rPr>
          <w:b/>
        </w:rPr>
        <w:t>STR</w:t>
      </w:r>
      <w:r w:rsidRPr="002711A7">
        <w:rPr>
          <w:b/>
        </w:rPr>
        <w:t xml:space="preserve"> locus total area ratio max locus to min locus</w:t>
      </w:r>
      <w:r>
        <w:t xml:space="preserve">, an indication of possible </w:t>
      </w:r>
      <w:r w:rsidR="0058416C">
        <w:t>DNA</w:t>
      </w:r>
      <w:r>
        <w:t xml:space="preserve"> degradation </w:t>
      </w:r>
      <w:r w:rsidR="0058416C">
        <w:t xml:space="preserve">or inhibition calculated with STR </w:t>
      </w:r>
      <w:r>
        <w:t>loci</w:t>
      </w:r>
    </w:p>
    <w:p w14:paraId="7F834310" w14:textId="77777777" w:rsidR="008C6147" w:rsidRDefault="008C6147" w:rsidP="0005330A">
      <w:pPr>
        <w:ind w:left="360"/>
      </w:pPr>
    </w:p>
    <w:p w14:paraId="3BB7BAFB" w14:textId="7C9F6FF5" w:rsidR="00160488" w:rsidRDefault="00160488">
      <w:r>
        <w:br w:type="page"/>
      </w:r>
    </w:p>
    <w:p w14:paraId="0B9712D1" w14:textId="77777777" w:rsidR="008C6147" w:rsidRDefault="008C6147" w:rsidP="0005330A">
      <w:pPr>
        <w:ind w:left="360"/>
      </w:pPr>
    </w:p>
    <w:p w14:paraId="22CA3812" w14:textId="65E53F33" w:rsidR="006D5C64" w:rsidRDefault="0014498D" w:rsidP="00983DAE">
      <w:pPr>
        <w:pStyle w:val="Heading2"/>
      </w:pPr>
      <w:bookmarkStart w:id="230" w:name="_Toc521412234"/>
      <w:bookmarkStart w:id="231" w:name="_Toc525419016"/>
      <w:bookmarkStart w:id="232" w:name="_GoBack"/>
      <w:bookmarkEnd w:id="232"/>
      <w:r w:rsidRPr="00747EAB">
        <w:rPr>
          <w:shd w:val="clear" w:color="auto" w:fill="FFFFFF"/>
        </w:rPr>
        <w:t xml:space="preserve">OSIRIS </w:t>
      </w:r>
      <w:r w:rsidR="006D5C64" w:rsidRPr="00747EAB">
        <w:rPr>
          <w:shd w:val="clear" w:color="auto" w:fill="FFFFFF"/>
        </w:rPr>
        <w:t>User’s Guide Revision History</w:t>
      </w:r>
      <w:bookmarkEnd w:id="230"/>
      <w:bookmarkEnd w:id="231"/>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32CAB">
        <w:trPr>
          <w:tblHeader/>
        </w:trPr>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2985C413" w14:textId="23E7F1F8" w:rsidR="00571E8D" w:rsidRDefault="000B75B6" w:rsidP="00160488">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Reamp More/Reamp Less” value is optional.</w:t>
            </w:r>
          </w:p>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FixedChar"/>
                <w:rFonts w:ascii="Cambria" w:hAnsi="Cambria" w:cs="Times New Roman"/>
                <w:szCs w:val="22"/>
              </w:rPr>
            </w:pPr>
            <w:r>
              <w:rPr>
                <w:rStyle w:v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FixedChar"/>
                <w:rFonts w:ascii="Cambria" w:hAnsi="Cambria" w:cs="Times New Roman"/>
                <w:szCs w:val="22"/>
              </w:rPr>
            </w:pPr>
            <w:r>
              <w:rPr>
                <w:rStyle w:v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7E18C66F" w:rsidR="006D5C64" w:rsidRPr="00715BF5" w:rsidRDefault="001333AD" w:rsidP="0005330A">
            <w:pPr>
              <w:rPr>
                <w:b/>
                <w:bCs/>
              </w:rPr>
            </w:pPr>
            <w:r>
              <w:rPr>
                <w:b/>
                <w:bCs/>
              </w:rPr>
              <w:t>Version 2.3 Rev. 1</w:t>
            </w:r>
          </w:p>
        </w:tc>
        <w:tc>
          <w:tcPr>
            <w:tcW w:w="6858" w:type="dxa"/>
            <w:tcBorders>
              <w:top w:val="single" w:sz="8" w:space="0" w:color="000000"/>
              <w:bottom w:val="single" w:sz="8" w:space="0" w:color="000000"/>
              <w:right w:val="single" w:sz="8" w:space="0" w:color="000000"/>
            </w:tcBorders>
            <w:shd w:val="clear" w:color="auto" w:fill="auto"/>
          </w:tcPr>
          <w:p w14:paraId="6449E58C" w14:textId="5B371D2C" w:rsidR="001333AD" w:rsidRDefault="001333AD" w:rsidP="001333AD">
            <w:pPr>
              <w:numPr>
                <w:ilvl w:val="0"/>
                <w:numId w:val="28"/>
              </w:numPr>
            </w:pPr>
            <w:r>
              <w:t>Added information regarding OSIRIS’s creation of the \Volumes directory</w:t>
            </w:r>
          </w:p>
          <w:p w14:paraId="7D316AA5" w14:textId="4B83A575" w:rsidR="00813E9B" w:rsidRDefault="00813E9B" w:rsidP="001333AD">
            <w:pPr>
              <w:numPr>
                <w:ilvl w:val="0"/>
                <w:numId w:val="28"/>
              </w:numPr>
            </w:pPr>
            <w:r>
              <w:t>Operating Procedure upgrades no longer required</w:t>
            </w:r>
          </w:p>
          <w:p w14:paraId="146F57B1" w14:textId="59F04F20" w:rsidR="00813E9B" w:rsidRDefault="0008504D" w:rsidP="001333AD">
            <w:pPr>
              <w:numPr>
                <w:ilvl w:val="0"/>
                <w:numId w:val="28"/>
              </w:numPr>
            </w:pPr>
            <w:r>
              <w:t>Additions to Artifact list:  Five new messages listed at bottom of Signals list (pg. 60)</w:t>
            </w:r>
          </w:p>
          <w:p w14:paraId="731851A5" w14:textId="522A748E" w:rsidR="0008504D" w:rsidRDefault="0008504D" w:rsidP="001333AD">
            <w:pPr>
              <w:numPr>
                <w:ilvl w:val="0"/>
                <w:numId w:val="28"/>
              </w:numPr>
            </w:pPr>
            <w:r>
              <w:t>Extended Locus Lab settings parameters no longer refer to “inter-locus” where “extended locus” is meant</w:t>
            </w:r>
          </w:p>
          <w:p w14:paraId="41C640C8" w14:textId="7856D7DE" w:rsidR="0008504D" w:rsidRDefault="0008504D" w:rsidP="00634164">
            <w:pPr>
              <w:numPr>
                <w:ilvl w:val="0"/>
                <w:numId w:val="28"/>
              </w:numPr>
            </w:pPr>
            <w:r>
              <w:t>Added new Lab Settings parameters</w:t>
            </w:r>
            <w:r w:rsidR="00E4530F">
              <w:t xml:space="preserve"> (</w:t>
            </w:r>
            <w:hyperlink w:anchor="_Sample_Thresholds_1" w:history="1">
              <w:r w:rsidR="00E4530F" w:rsidRPr="008C6147">
                <w:rPr>
                  <w:rStyle w:val="Hyperlink"/>
                </w:rPr>
                <w:t>Sample Thresholds</w:t>
              </w:r>
            </w:hyperlink>
            <w:r w:rsidR="00E4530F">
              <w:t>):</w:t>
            </w:r>
            <w:r>
              <w:br/>
            </w:r>
            <w:r w:rsidR="00E4530F">
              <w:t xml:space="preserve">   </w:t>
            </w:r>
            <w:r w:rsidR="00634164" w:rsidRPr="00634164">
              <w:t>Percentage of Standard Noise Threshold For Peak Identification</w:t>
            </w:r>
            <w:r w:rsidR="00634164">
              <w:br/>
            </w:r>
            <w:r w:rsidR="00E4530F">
              <w:t xml:space="preserve">   </w:t>
            </w:r>
            <w:r w:rsidR="00634164" w:rsidRPr="00634164">
              <w:t>Ladder Fit Threshold for Accurate Sizing</w:t>
            </w:r>
            <w:r w:rsidR="00634164">
              <w:br/>
            </w:r>
            <w:r w:rsidR="00E4530F">
              <w:t xml:space="preserve">   </w:t>
            </w:r>
            <w:r w:rsidR="00634164" w:rsidRPr="00634164">
              <w:t>Baseline Estimation Threshold</w:t>
            </w:r>
            <w:r w:rsidR="00634164">
              <w:br/>
            </w:r>
            <w:r w:rsidR="00E4530F">
              <w:t xml:space="preserve">   </w:t>
            </w:r>
            <w:r w:rsidR="00634164" w:rsidRPr="00634164">
              <w:t>Filter Window Width for Baseline Estimation</w:t>
            </w:r>
            <w:r w:rsidR="00634164">
              <w:br/>
            </w:r>
            <w:r w:rsidR="00E4530F">
              <w:t xml:space="preserve">   </w:t>
            </w:r>
            <w:r w:rsidR="00634164" w:rsidRPr="00634164">
              <w:t>Min RFU for a peak to be considered as a primary pull-up</w:t>
            </w:r>
            <w:r w:rsidR="00634164">
              <w:br/>
            </w:r>
            <w:r w:rsidR="00E4530F">
              <w:t xml:space="preserve">   </w:t>
            </w:r>
            <w:r w:rsidR="00634164" w:rsidRPr="00634164">
              <w:t>Max % BP for Residual Displacement Test</w:t>
            </w:r>
            <w:r w:rsidR="00634164">
              <w:br/>
            </w:r>
            <w:r w:rsidR="00E4530F">
              <w:lastRenderedPageBreak/>
              <w:t xml:space="preserve">   </w:t>
            </w:r>
            <w:r w:rsidR="00634164" w:rsidRPr="00634164">
              <w:t>Enable Raw Data Filter For Baseline Normalization Estimation</w:t>
            </w:r>
            <w:r w:rsidR="00634164">
              <w:br/>
            </w:r>
            <w:r w:rsidR="00E4530F">
              <w:t xml:space="preserve">   </w:t>
            </w:r>
            <w:r w:rsidR="00634164" w:rsidRPr="00634164">
              <w:t>Enable Ladder Fit Threshold Test</w:t>
            </w:r>
            <w:r w:rsidR="00634164">
              <w:br/>
            </w:r>
            <w:r w:rsidR="00E4530F">
              <w:t xml:space="preserve">   </w:t>
            </w:r>
            <w:r w:rsidR="00634164" w:rsidRPr="00634164">
              <w:t>Enable Residual Displacement Allele Validation Test</w:t>
            </w:r>
            <w:r w:rsidR="00634164">
              <w:br/>
            </w:r>
            <w:r w:rsidR="00E4530F">
              <w:t xml:space="preserve">   </w:t>
            </w:r>
            <w:r w:rsidR="00634164" w:rsidRPr="00634164">
              <w:t>Make Excessive Residual Displacement Message Critical</w:t>
            </w:r>
          </w:p>
          <w:p w14:paraId="31721A33" w14:textId="77777777" w:rsidR="006D5C64" w:rsidRDefault="006D5C64" w:rsidP="0005330A"/>
        </w:tc>
      </w:tr>
      <w:tr w:rsidR="000A721F" w14:paraId="10F71E14" w14:textId="77777777" w:rsidTr="00715BF5">
        <w:tc>
          <w:tcPr>
            <w:tcW w:w="3078" w:type="dxa"/>
            <w:tcBorders>
              <w:top w:val="single" w:sz="8" w:space="0" w:color="000000"/>
              <w:left w:val="single" w:sz="8" w:space="0" w:color="000000"/>
              <w:bottom w:val="single" w:sz="8" w:space="0" w:color="000000"/>
            </w:tcBorders>
            <w:shd w:val="clear" w:color="auto" w:fill="auto"/>
          </w:tcPr>
          <w:p w14:paraId="60431E09" w14:textId="471A05D8" w:rsidR="000A721F" w:rsidRDefault="000A721F" w:rsidP="0005330A">
            <w:pPr>
              <w:rPr>
                <w:b/>
                <w:bCs/>
              </w:rPr>
            </w:pPr>
            <w:r>
              <w:rPr>
                <w:b/>
                <w:bCs/>
              </w:rPr>
              <w:lastRenderedPageBreak/>
              <w:t>Version 2.3 Rev. 2</w:t>
            </w:r>
          </w:p>
        </w:tc>
        <w:tc>
          <w:tcPr>
            <w:tcW w:w="6858" w:type="dxa"/>
            <w:tcBorders>
              <w:top w:val="single" w:sz="8" w:space="0" w:color="000000"/>
              <w:bottom w:val="single" w:sz="8" w:space="0" w:color="000000"/>
              <w:right w:val="single" w:sz="8" w:space="0" w:color="000000"/>
            </w:tcBorders>
            <w:shd w:val="clear" w:color="auto" w:fill="auto"/>
          </w:tcPr>
          <w:p w14:paraId="7467B390" w14:textId="28D663C3" w:rsidR="000A721F" w:rsidRDefault="000A721F" w:rsidP="001333AD">
            <w:pPr>
              <w:numPr>
                <w:ilvl w:val="0"/>
                <w:numId w:val="28"/>
              </w:numPr>
            </w:pPr>
            <w:r>
              <w:t xml:space="preserve">Added information regarding </w:t>
            </w:r>
            <w:hyperlink w:anchor="_Operating_Procedures_and" w:history="1">
              <w:r w:rsidRPr="000A721F">
                <w:rPr>
                  <w:rStyle w:val="Hyperlink"/>
                </w:rPr>
                <w:t>centralized MessageBook</w:t>
              </w:r>
            </w:hyperlink>
            <w:r w:rsidR="00132877">
              <w:t xml:space="preserve"> file</w:t>
            </w:r>
          </w:p>
          <w:p w14:paraId="09E4289F" w14:textId="0F8BCE4C" w:rsidR="000A721F" w:rsidRDefault="000A721F" w:rsidP="001333AD">
            <w:pPr>
              <w:numPr>
                <w:ilvl w:val="0"/>
                <w:numId w:val="28"/>
              </w:numPr>
            </w:pPr>
            <w:r>
              <w:t xml:space="preserve">Added information on </w:t>
            </w:r>
            <w:hyperlink w:anchor="DisableFiltersForMixtures" w:history="1">
              <w:r w:rsidRPr="000A721F">
                <w:rPr>
                  <w:rStyle w:val="Hyperlink"/>
                </w:rPr>
                <w:t>lab settings</w:t>
              </w:r>
            </w:hyperlink>
            <w:r>
              <w:t xml:space="preserve"> to differentially analyze single source and possible mixture samples.</w:t>
            </w:r>
          </w:p>
        </w:tc>
      </w:tr>
      <w:tr w:rsidR="00641307" w14:paraId="2DD72B93" w14:textId="77777777" w:rsidTr="00715BF5">
        <w:tc>
          <w:tcPr>
            <w:tcW w:w="3078" w:type="dxa"/>
            <w:tcBorders>
              <w:top w:val="single" w:sz="8" w:space="0" w:color="000000"/>
              <w:left w:val="single" w:sz="8" w:space="0" w:color="000000"/>
              <w:bottom w:val="single" w:sz="8" w:space="0" w:color="000000"/>
            </w:tcBorders>
            <w:shd w:val="clear" w:color="auto" w:fill="auto"/>
          </w:tcPr>
          <w:p w14:paraId="40A9C9EA" w14:textId="667A2C0D" w:rsidR="00641307" w:rsidRDefault="00875350" w:rsidP="0005330A">
            <w:pPr>
              <w:rPr>
                <w:b/>
                <w:bCs/>
              </w:rPr>
            </w:pPr>
            <w:r>
              <w:rPr>
                <w:b/>
                <w:bCs/>
              </w:rPr>
              <w:t>Version 2.4 Rev. 1</w:t>
            </w:r>
          </w:p>
        </w:tc>
        <w:tc>
          <w:tcPr>
            <w:tcW w:w="6858" w:type="dxa"/>
            <w:tcBorders>
              <w:top w:val="single" w:sz="8" w:space="0" w:color="000000"/>
              <w:bottom w:val="single" w:sz="8" w:space="0" w:color="000000"/>
              <w:right w:val="single" w:sz="8" w:space="0" w:color="000000"/>
            </w:tcBorders>
            <w:shd w:val="clear" w:color="auto" w:fill="auto"/>
          </w:tcPr>
          <w:p w14:paraId="2841C22E" w14:textId="6F047F37" w:rsidR="00641307" w:rsidRDefault="00641307" w:rsidP="001333AD">
            <w:pPr>
              <w:numPr>
                <w:ilvl w:val="0"/>
                <w:numId w:val="28"/>
              </w:numPr>
            </w:pPr>
            <w:r>
              <w:t xml:space="preserve">Reorganized, added information to, and edited Lab Settings </w:t>
            </w:r>
            <w:hyperlink w:anchor="_Sample_Thresholds_1" w:history="1">
              <w:r w:rsidRPr="00641307">
                <w:rPr>
                  <w:rStyle w:val="Hyperlink"/>
                </w:rPr>
                <w:t>Sample Thresholds</w:t>
              </w:r>
            </w:hyperlink>
            <w:r>
              <w:t xml:space="preserve"> section.</w:t>
            </w:r>
          </w:p>
          <w:p w14:paraId="7B3B18F3" w14:textId="77777777" w:rsidR="00641307" w:rsidRDefault="00641307" w:rsidP="001333AD">
            <w:pPr>
              <w:numPr>
                <w:ilvl w:val="0"/>
                <w:numId w:val="28"/>
              </w:numPr>
            </w:pPr>
            <w:r>
              <w:t xml:space="preserve">Added kits and controls to </w:t>
            </w:r>
            <w:hyperlink w:anchor="_Positive_Controls_Defined" w:history="1">
              <w:r w:rsidRPr="00875350">
                <w:rPr>
                  <w:rStyle w:val="Hyperlink"/>
                </w:rPr>
                <w:t>controls table</w:t>
              </w:r>
            </w:hyperlink>
            <w:r>
              <w:t xml:space="preserve"> in Appendix A.</w:t>
            </w:r>
          </w:p>
          <w:p w14:paraId="5FA058F5" w14:textId="77777777" w:rsidR="00875350" w:rsidRDefault="00875350" w:rsidP="001333AD">
            <w:pPr>
              <w:numPr>
                <w:ilvl w:val="0"/>
                <w:numId w:val="28"/>
              </w:numPr>
            </w:pPr>
            <w:r>
              <w:t xml:space="preserve">Edited </w:t>
            </w:r>
            <w:hyperlink w:anchor="_Detecting_the_true" w:history="1">
              <w:r w:rsidRPr="00875350">
                <w:rPr>
                  <w:rStyle w:val="Hyperlink"/>
                </w:rPr>
                <w:t>Detecting the true baseline</w:t>
              </w:r>
            </w:hyperlink>
            <w:r>
              <w:t xml:space="preserve"> in Appendix H.</w:t>
            </w:r>
          </w:p>
          <w:p w14:paraId="4CB3EEA6" w14:textId="7141F75F" w:rsidR="005A2093" w:rsidRDefault="005A2093" w:rsidP="00F543DF"/>
        </w:tc>
      </w:tr>
      <w:tr w:rsidR="008121FF" w14:paraId="49F6AF1E" w14:textId="77777777" w:rsidTr="00715BF5">
        <w:tc>
          <w:tcPr>
            <w:tcW w:w="3078" w:type="dxa"/>
            <w:tcBorders>
              <w:top w:val="single" w:sz="8" w:space="0" w:color="000000"/>
              <w:left w:val="single" w:sz="8" w:space="0" w:color="000000"/>
              <w:bottom w:val="single" w:sz="8" w:space="0" w:color="000000"/>
            </w:tcBorders>
            <w:shd w:val="clear" w:color="auto" w:fill="auto"/>
          </w:tcPr>
          <w:p w14:paraId="17A8FF5F" w14:textId="503A04D1" w:rsidR="008121FF" w:rsidRDefault="008121FF" w:rsidP="0005330A">
            <w:pPr>
              <w:rPr>
                <w:b/>
                <w:bCs/>
              </w:rPr>
            </w:pPr>
            <w:r>
              <w:rPr>
                <w:b/>
                <w:bCs/>
              </w:rPr>
              <w:t>Version 2.5 Rev.</w:t>
            </w:r>
            <w:r w:rsidR="005F7A53">
              <w:rPr>
                <w:b/>
                <w:bCs/>
              </w:rPr>
              <w:t xml:space="preserve"> </w:t>
            </w:r>
            <w:r>
              <w:rPr>
                <w:b/>
                <w:bCs/>
              </w:rPr>
              <w:t xml:space="preserve">1   </w:t>
            </w:r>
          </w:p>
          <w:p w14:paraId="4228C4E6" w14:textId="4D86936A" w:rsidR="00302D46" w:rsidRDefault="00302D46" w:rsidP="0005330A">
            <w:pPr>
              <w:rPr>
                <w:b/>
                <w:bCs/>
              </w:rPr>
            </w:pPr>
          </w:p>
        </w:tc>
        <w:tc>
          <w:tcPr>
            <w:tcW w:w="6858" w:type="dxa"/>
            <w:tcBorders>
              <w:top w:val="single" w:sz="8" w:space="0" w:color="000000"/>
              <w:bottom w:val="single" w:sz="8" w:space="0" w:color="000000"/>
              <w:right w:val="single" w:sz="8" w:space="0" w:color="000000"/>
            </w:tcBorders>
            <w:shd w:val="clear" w:color="auto" w:fill="auto"/>
          </w:tcPr>
          <w:p w14:paraId="097DD3F8" w14:textId="2475C612" w:rsidR="00DE53AC" w:rsidRDefault="00DE53AC" w:rsidP="00DE53AC">
            <w:pPr>
              <w:numPr>
                <w:ilvl w:val="0"/>
                <w:numId w:val="28"/>
              </w:numPr>
            </w:pPr>
            <w:r>
              <w:t xml:space="preserve">Added description of change to “Ignore Artifacts Smaller Than” in the </w:t>
            </w:r>
            <w:hyperlink w:anchor="_Settings_that_affect_1" w:history="1">
              <w:r w:rsidRPr="005A2093">
                <w:rPr>
                  <w:rStyle w:val="Hyperlink"/>
                </w:rPr>
                <w:t>Settings that affect sample analysis</w:t>
              </w:r>
            </w:hyperlink>
            <w:r>
              <w:t xml:space="preserve"> in Lab settings.</w:t>
            </w:r>
          </w:p>
          <w:p w14:paraId="1A7579F8" w14:textId="1E573108" w:rsidR="008121FF" w:rsidRDefault="008121FF" w:rsidP="001B28E5">
            <w:pPr>
              <w:numPr>
                <w:ilvl w:val="0"/>
                <w:numId w:val="28"/>
              </w:numPr>
            </w:pPr>
            <w:r>
              <w:t>Added description of ILS Peak Shoulder filtering settings</w:t>
            </w:r>
            <w:r w:rsidR="001B28E5">
              <w:t xml:space="preserve"> in “</w:t>
            </w:r>
            <w:r w:rsidR="001B28E5" w:rsidRPr="001B28E5">
              <w:t>Internal Lane Standard Analysis Criteria</w:t>
            </w:r>
            <w:r w:rsidR="001B28E5">
              <w:t xml:space="preserve">” </w:t>
            </w:r>
            <w:r w:rsidR="00DE53AC">
              <w:t xml:space="preserve">in the </w:t>
            </w:r>
            <w:hyperlink w:anchor="_Settings_that_affect_1" w:history="1">
              <w:r w:rsidR="00DE53AC" w:rsidRPr="005A2093">
                <w:rPr>
                  <w:rStyle w:val="Hyperlink"/>
                </w:rPr>
                <w:t>Settings that affect sample analysis</w:t>
              </w:r>
            </w:hyperlink>
            <w:r w:rsidR="00DE53AC">
              <w:t xml:space="preserve"> </w:t>
            </w:r>
            <w:r w:rsidR="001B28E5">
              <w:t xml:space="preserve">in </w:t>
            </w:r>
            <w:r w:rsidR="00DE53AC">
              <w:t>the L</w:t>
            </w:r>
            <w:r w:rsidR="001B28E5">
              <w:t xml:space="preserve">ab </w:t>
            </w:r>
            <w:r w:rsidR="00F543DF">
              <w:t>S</w:t>
            </w:r>
            <w:r w:rsidR="001B28E5">
              <w:t>ettings</w:t>
            </w:r>
          </w:p>
          <w:p w14:paraId="1CF56D43" w14:textId="77777777" w:rsidR="00DE53AC" w:rsidRDefault="00DE53AC" w:rsidP="00DE53AC">
            <w:pPr>
              <w:numPr>
                <w:ilvl w:val="0"/>
                <w:numId w:val="28"/>
              </w:numPr>
            </w:pPr>
            <w:r>
              <w:t xml:space="preserve">Added description of the Reduce Ladder Artifacts parameters in the </w:t>
            </w:r>
            <w:hyperlink w:anchor="_Settings_that_affect_1" w:history="1">
              <w:r w:rsidRPr="005A2093">
                <w:rPr>
                  <w:rStyle w:val="Hyperlink"/>
                </w:rPr>
                <w:t>Settings that affect sample analysis</w:t>
              </w:r>
            </w:hyperlink>
            <w:r>
              <w:t xml:space="preserve"> in the Lab Settings</w:t>
            </w:r>
          </w:p>
          <w:p w14:paraId="4ACC261F" w14:textId="6473C35C" w:rsidR="008121FF" w:rsidRDefault="00E73B26" w:rsidP="008121FF">
            <w:pPr>
              <w:numPr>
                <w:ilvl w:val="0"/>
                <w:numId w:val="28"/>
              </w:numPr>
            </w:pPr>
            <w:r>
              <w:t>Changed “Crater or Poor Morphology: Possible Critical Adenylation” artifact message to “</w:t>
            </w:r>
            <w:r w:rsidR="00F662BB">
              <w:t>Low Signal to Noise in Peak</w:t>
            </w:r>
            <w:r>
              <w:t>”</w:t>
            </w:r>
          </w:p>
          <w:p w14:paraId="42740DC3" w14:textId="77777777" w:rsidR="00DE53AC" w:rsidRDefault="00DE53AC" w:rsidP="00DE53AC">
            <w:pPr>
              <w:numPr>
                <w:ilvl w:val="0"/>
                <w:numId w:val="28"/>
              </w:numPr>
            </w:pPr>
            <w:r>
              <w:t xml:space="preserve">Added how to display multiple peak labels using the new Peak Labels button on the </w:t>
            </w:r>
            <w:hyperlink w:anchor="_Graph_Toolbar" w:history="1">
              <w:r w:rsidRPr="00044275">
                <w:rPr>
                  <w:rStyle w:val="Hyperlink"/>
                </w:rPr>
                <w:t>Graph Toolbar</w:t>
              </w:r>
            </w:hyperlink>
            <w:r>
              <w:t xml:space="preserve"> and how to label Ladder peaks with the “Ladder” button and Plot-&gt;Show Ladder Labels menu option.</w:t>
            </w:r>
          </w:p>
          <w:p w14:paraId="7940C635" w14:textId="2858DADA" w:rsidR="00DE53AC" w:rsidRDefault="00DE53AC" w:rsidP="00DE53AC">
            <w:pPr>
              <w:numPr>
                <w:ilvl w:val="0"/>
                <w:numId w:val="28"/>
              </w:numPr>
            </w:pPr>
            <w:r>
              <w:t>Changed “Viewport and Zooming” heading to “</w:t>
            </w:r>
            <w:hyperlink w:anchor="_Zooming_and_Panning" w:history="1">
              <w:r w:rsidRPr="00F543DF">
                <w:rPr>
                  <w:rStyle w:val="Hyperlink"/>
                </w:rPr>
                <w:t>Zooming</w:t>
              </w:r>
              <w:r w:rsidR="00F543DF" w:rsidRPr="00F543DF">
                <w:rPr>
                  <w:rStyle w:val="Hyperlink"/>
                </w:rPr>
                <w:t xml:space="preserve"> and Panning the Graph</w:t>
              </w:r>
            </w:hyperlink>
            <w:r>
              <w:t>”</w:t>
            </w:r>
          </w:p>
          <w:p w14:paraId="5BC6800C" w14:textId="692B2F56" w:rsidR="00DE53AC" w:rsidRDefault="00DE53AC" w:rsidP="00DE53AC">
            <w:pPr>
              <w:numPr>
                <w:ilvl w:val="0"/>
                <w:numId w:val="28"/>
              </w:numPr>
            </w:pPr>
            <w:r>
              <w:t xml:space="preserve">Added description of centralized predefined Positive Controls available for all kit definitions and table of defined positive control loci and alleles. Removed table of positive controls defined for each kit in </w:t>
            </w:r>
            <w:hyperlink w:anchor="_Positive_Controls_Defined" w:history="1">
              <w:r w:rsidRPr="00041EF0">
                <w:rPr>
                  <w:rStyle w:val="Hyperlink"/>
                </w:rPr>
                <w:t>Positive Controls Defined in Default Operating Procedures</w:t>
              </w:r>
            </w:hyperlink>
            <w:r>
              <w:t xml:space="preserve"> in Appendix A.</w:t>
            </w:r>
          </w:p>
          <w:p w14:paraId="31169248" w14:textId="2489F9CE" w:rsidR="005A2093" w:rsidRDefault="005A2093" w:rsidP="00F543DF"/>
        </w:tc>
      </w:tr>
      <w:tr w:rsidR="00832FE5" w14:paraId="6CA1AB14" w14:textId="77777777" w:rsidTr="00715BF5">
        <w:tc>
          <w:tcPr>
            <w:tcW w:w="3078" w:type="dxa"/>
            <w:tcBorders>
              <w:top w:val="single" w:sz="8" w:space="0" w:color="000000"/>
              <w:left w:val="single" w:sz="8" w:space="0" w:color="000000"/>
              <w:bottom w:val="single" w:sz="8" w:space="0" w:color="000000"/>
            </w:tcBorders>
            <w:shd w:val="clear" w:color="auto" w:fill="auto"/>
          </w:tcPr>
          <w:p w14:paraId="3FF5E236" w14:textId="3B4DC60A" w:rsidR="00832FE5" w:rsidRDefault="005F7A53" w:rsidP="0005330A">
            <w:pPr>
              <w:rPr>
                <w:b/>
                <w:bCs/>
              </w:rPr>
            </w:pPr>
            <w:r>
              <w:rPr>
                <w:b/>
                <w:bCs/>
              </w:rPr>
              <w:t>Version 2.6 Rev. 1</w:t>
            </w:r>
          </w:p>
        </w:tc>
        <w:tc>
          <w:tcPr>
            <w:tcW w:w="6858" w:type="dxa"/>
            <w:tcBorders>
              <w:top w:val="single" w:sz="8" w:space="0" w:color="000000"/>
              <w:bottom w:val="single" w:sz="8" w:space="0" w:color="000000"/>
              <w:right w:val="single" w:sz="8" w:space="0" w:color="000000"/>
            </w:tcBorders>
            <w:shd w:val="clear" w:color="auto" w:fill="auto"/>
          </w:tcPr>
          <w:p w14:paraId="7C3888AF" w14:textId="43FE77F9" w:rsidR="00A657BC" w:rsidRDefault="00A657BC" w:rsidP="005F7A53">
            <w:pPr>
              <w:pStyle w:val="ListParagraph"/>
              <w:numPr>
                <w:ilvl w:val="0"/>
                <w:numId w:val="28"/>
              </w:numPr>
            </w:pPr>
            <w:r>
              <w:t xml:space="preserve">In the Lab Settings, the “Locus/ILS Thresholds” and “Sample Thresholds” </w:t>
            </w:r>
            <w:r w:rsidR="000B7FD8">
              <w:t>sections</w:t>
            </w:r>
            <w:r>
              <w:t xml:space="preserve"> have been renamed to “</w:t>
            </w:r>
            <w:hyperlink w:anchor="_Thresholds_1" w:history="1">
              <w:r w:rsidRPr="000B7FD8">
                <w:rPr>
                  <w:rStyle w:val="Hyperlink"/>
                </w:rPr>
                <w:t>Thresholds</w:t>
              </w:r>
            </w:hyperlink>
            <w:r>
              <w:t xml:space="preserve">” and </w:t>
            </w:r>
            <w:r w:rsidR="000B7FD8">
              <w:t>“</w:t>
            </w:r>
            <w:hyperlink w:anchor="_Sample_ThresholdsLimits" w:history="1">
              <w:r w:rsidRPr="000B7FD8">
                <w:rPr>
                  <w:rStyle w:val="Hyperlink"/>
                </w:rPr>
                <w:t>Sample Limits</w:t>
              </w:r>
            </w:hyperlink>
            <w:r>
              <w:t>” respectively</w:t>
            </w:r>
            <w:r w:rsidR="000B7FD8">
              <w:t xml:space="preserve"> to reflect the tab name changes</w:t>
            </w:r>
            <w:r>
              <w:t>.  The Analysis, Detection, Min. Interlocus RFU and Max. RFU Thresholds have been moved to the “Thresholds” tab</w:t>
            </w:r>
            <w:r w:rsidR="0088399C">
              <w:t>.</w:t>
            </w:r>
          </w:p>
          <w:p w14:paraId="3AA9FD68" w14:textId="1C19C372" w:rsidR="008035F4" w:rsidRDefault="00A657BC" w:rsidP="005F7A53">
            <w:pPr>
              <w:pStyle w:val="ListParagraph"/>
              <w:numPr>
                <w:ilvl w:val="0"/>
                <w:numId w:val="28"/>
              </w:numPr>
            </w:pPr>
            <w:r>
              <w:t xml:space="preserve">Thresholds </w:t>
            </w:r>
            <w:r w:rsidR="0027337C">
              <w:t>and Sample Limits sections have</w:t>
            </w:r>
            <w:r>
              <w:t xml:space="preserve"> been rewritten to describe channel specific thresholds settings and </w:t>
            </w:r>
            <w:r w:rsidR="0088399C">
              <w:t xml:space="preserve">the tab name and settings location changes above.  </w:t>
            </w:r>
          </w:p>
          <w:p w14:paraId="17AD702E" w14:textId="24042AED" w:rsidR="00832FE5" w:rsidRDefault="00942F66" w:rsidP="005F7A53">
            <w:pPr>
              <w:pStyle w:val="ListParagraph"/>
              <w:numPr>
                <w:ilvl w:val="0"/>
                <w:numId w:val="28"/>
              </w:numPr>
            </w:pPr>
            <w:r>
              <w:t xml:space="preserve">Figures were updated to take into account the </w:t>
            </w:r>
            <w:r w:rsidR="0027337C">
              <w:t xml:space="preserve">changes </w:t>
            </w:r>
            <w:r>
              <w:t>in the Lab Settings tab names and the ability to set channel specific thresholds.</w:t>
            </w:r>
          </w:p>
          <w:p w14:paraId="5BD02B31" w14:textId="3D0A710C" w:rsidR="001D50F8" w:rsidRDefault="001D50F8" w:rsidP="001D50F8">
            <w:pPr>
              <w:pStyle w:val="ListParagraph"/>
              <w:numPr>
                <w:ilvl w:val="0"/>
                <w:numId w:val="28"/>
              </w:numPr>
            </w:pPr>
            <w:r>
              <w:t>Description of new setting “</w:t>
            </w:r>
            <w:r w:rsidRPr="001D50F8">
              <w:t>Make Laser Off-Scale Artifacts Non-</w:t>
            </w:r>
            <w:r>
              <w:t>Critical” was added to the Sample Limits section.</w:t>
            </w:r>
          </w:p>
          <w:p w14:paraId="549FAB2E" w14:textId="0DDB60C3" w:rsidR="001D50F8" w:rsidRDefault="001D50F8" w:rsidP="001D50F8">
            <w:pPr>
              <w:pStyle w:val="ListParagraph"/>
              <w:numPr>
                <w:ilvl w:val="0"/>
                <w:numId w:val="28"/>
              </w:numPr>
            </w:pPr>
            <w:r>
              <w:t xml:space="preserve">Description of new settings for </w:t>
            </w:r>
            <w:r w:rsidR="0027337C">
              <w:t>“</w:t>
            </w:r>
            <w:r>
              <w:t>Extended Locus Options</w:t>
            </w:r>
            <w:r w:rsidR="0027337C">
              <w:t>”</w:t>
            </w:r>
            <w:r>
              <w:t xml:space="preserve"> to ensure that all peaks between loci are callable was added </w:t>
            </w:r>
            <w:r w:rsidR="008035F4">
              <w:t>to the Sample Limits section.</w:t>
            </w:r>
          </w:p>
          <w:p w14:paraId="2A146D23" w14:textId="77777777" w:rsidR="005314A9" w:rsidRDefault="005314A9" w:rsidP="005314A9">
            <w:pPr>
              <w:pStyle w:val="ListParagraph"/>
              <w:numPr>
                <w:ilvl w:val="0"/>
                <w:numId w:val="28"/>
              </w:numPr>
            </w:pPr>
            <w:r>
              <w:t xml:space="preserve">New functionality for lab positive controls explained in the </w:t>
            </w:r>
            <w:hyperlink w:anchor="_Allele_Exceptions" w:history="1">
              <w:r w:rsidRPr="005314A9">
                <w:rPr>
                  <w:rStyle w:val="Hyperlink"/>
                </w:rPr>
                <w:t>Assignments</w:t>
              </w:r>
            </w:hyperlink>
            <w:r>
              <w:t xml:space="preserve"> section</w:t>
            </w:r>
          </w:p>
          <w:p w14:paraId="4F8F6C23" w14:textId="53F74760" w:rsidR="000130B2" w:rsidRDefault="000130B2" w:rsidP="005F7A53">
            <w:pPr>
              <w:pStyle w:val="ListParagraph"/>
              <w:numPr>
                <w:ilvl w:val="0"/>
                <w:numId w:val="28"/>
              </w:numPr>
            </w:pPr>
            <w:r>
              <w:t>Redundant “</w:t>
            </w:r>
            <w:r w:rsidR="009F7E7F">
              <w:t xml:space="preserve">Excess Residual in Multi Allele” Artifact deleted from the Artifact List appendix </w:t>
            </w:r>
          </w:p>
          <w:p w14:paraId="2236E64D" w14:textId="65C1ED8A" w:rsidR="008D70F4" w:rsidRDefault="008D70F4" w:rsidP="005F7A53">
            <w:pPr>
              <w:pStyle w:val="ListParagraph"/>
              <w:numPr>
                <w:ilvl w:val="0"/>
                <w:numId w:val="28"/>
              </w:numPr>
            </w:pPr>
            <w:r>
              <w:t xml:space="preserve">Updated description of Extended loci and criteria for identifying alleles that fall in overlapping extended loci in </w:t>
            </w:r>
            <w:hyperlink w:anchor="_Core/Extended/Interlocus_Boundaries" w:history="1">
              <w:r w:rsidRPr="008D70F4">
                <w:rPr>
                  <w:rStyle w:val="Hyperlink"/>
                </w:rPr>
                <w:t>Core/Extended/Interlocus Boundaries</w:t>
              </w:r>
            </w:hyperlink>
          </w:p>
          <w:p w14:paraId="56F4139F" w14:textId="77777777" w:rsidR="005F7A53" w:rsidRDefault="005F7A53" w:rsidP="005F7A53"/>
        </w:tc>
      </w:tr>
      <w:tr w:rsidR="00295737" w14:paraId="5D782D50" w14:textId="77777777" w:rsidTr="00715BF5">
        <w:tc>
          <w:tcPr>
            <w:tcW w:w="3078" w:type="dxa"/>
            <w:tcBorders>
              <w:top w:val="single" w:sz="8" w:space="0" w:color="000000"/>
              <w:left w:val="single" w:sz="8" w:space="0" w:color="000000"/>
              <w:bottom w:val="single" w:sz="8" w:space="0" w:color="000000"/>
            </w:tcBorders>
            <w:shd w:val="clear" w:color="auto" w:fill="auto"/>
          </w:tcPr>
          <w:p w14:paraId="511D853A" w14:textId="3DDC5A91" w:rsidR="00295737" w:rsidRDefault="00295737" w:rsidP="0005330A">
            <w:pPr>
              <w:rPr>
                <w:b/>
                <w:bCs/>
              </w:rPr>
            </w:pPr>
            <w:r>
              <w:rPr>
                <w:b/>
                <w:bCs/>
              </w:rPr>
              <w:lastRenderedPageBreak/>
              <w:t>Version 2.7 Rev. 1</w:t>
            </w:r>
          </w:p>
        </w:tc>
        <w:tc>
          <w:tcPr>
            <w:tcW w:w="6858" w:type="dxa"/>
            <w:tcBorders>
              <w:top w:val="single" w:sz="8" w:space="0" w:color="000000"/>
              <w:bottom w:val="single" w:sz="8" w:space="0" w:color="000000"/>
              <w:right w:val="single" w:sz="8" w:space="0" w:color="000000"/>
            </w:tcBorders>
            <w:shd w:val="clear" w:color="auto" w:fill="auto"/>
          </w:tcPr>
          <w:p w14:paraId="50852E55" w14:textId="5B438CB2" w:rsidR="00295737" w:rsidRDefault="002F6764" w:rsidP="005F7A53">
            <w:pPr>
              <w:pStyle w:val="ListParagraph"/>
              <w:numPr>
                <w:ilvl w:val="0"/>
                <w:numId w:val="28"/>
              </w:numPr>
            </w:pPr>
            <w:r>
              <w:t xml:space="preserve">Added note that </w:t>
            </w:r>
            <w:r w:rsidR="00B92385">
              <w:t xml:space="preserve">some User’s Guide figures </w:t>
            </w:r>
            <w:r>
              <w:t xml:space="preserve">display better in some PDF readers when the Guide is zoomed to the width of the screen.  </w:t>
            </w:r>
          </w:p>
          <w:p w14:paraId="748CED4A" w14:textId="3F22BECB" w:rsidR="00E33C55" w:rsidRDefault="002F6764" w:rsidP="00E33C55">
            <w:pPr>
              <w:pStyle w:val="ListParagraph"/>
              <w:numPr>
                <w:ilvl w:val="0"/>
                <w:numId w:val="28"/>
              </w:numPr>
            </w:pPr>
            <w:r>
              <w:t>Version 2.7 is a release to add Operating Procedure functionality for additional kits definitions where kits may use more than one ILS.  There are no other revisions to the User’s Guide.</w:t>
            </w:r>
          </w:p>
        </w:tc>
      </w:tr>
      <w:tr w:rsidR="009911B4" w14:paraId="1F0CE911" w14:textId="77777777" w:rsidTr="00715BF5">
        <w:tc>
          <w:tcPr>
            <w:tcW w:w="3078" w:type="dxa"/>
            <w:tcBorders>
              <w:top w:val="single" w:sz="8" w:space="0" w:color="000000"/>
              <w:left w:val="single" w:sz="8" w:space="0" w:color="000000"/>
              <w:bottom w:val="single" w:sz="8" w:space="0" w:color="000000"/>
            </w:tcBorders>
            <w:shd w:val="clear" w:color="auto" w:fill="auto"/>
          </w:tcPr>
          <w:p w14:paraId="72C67ECD" w14:textId="4AC86B11" w:rsidR="009911B4" w:rsidRDefault="009911B4" w:rsidP="0005330A">
            <w:pPr>
              <w:rPr>
                <w:b/>
                <w:bCs/>
              </w:rPr>
            </w:pPr>
            <w:r>
              <w:rPr>
                <w:b/>
                <w:bCs/>
              </w:rPr>
              <w:t>Version 2.8</w:t>
            </w:r>
          </w:p>
        </w:tc>
        <w:tc>
          <w:tcPr>
            <w:tcW w:w="6858" w:type="dxa"/>
            <w:tcBorders>
              <w:top w:val="single" w:sz="8" w:space="0" w:color="000000"/>
              <w:bottom w:val="single" w:sz="8" w:space="0" w:color="000000"/>
              <w:right w:val="single" w:sz="8" w:space="0" w:color="000000"/>
            </w:tcBorders>
            <w:shd w:val="clear" w:color="auto" w:fill="auto"/>
          </w:tcPr>
          <w:p w14:paraId="0B1DB069" w14:textId="77777777" w:rsidR="009911B4" w:rsidRDefault="009911B4" w:rsidP="005F7A53">
            <w:pPr>
              <w:pStyle w:val="ListParagraph"/>
              <w:numPr>
                <w:ilvl w:val="0"/>
                <w:numId w:val="28"/>
              </w:numPr>
            </w:pPr>
            <w:r>
              <w:t xml:space="preserve">Internal </w:t>
            </w:r>
            <w:r w:rsidR="003545C9">
              <w:t>development version only. No public release.</w:t>
            </w:r>
          </w:p>
          <w:p w14:paraId="6DEE112A" w14:textId="77777777" w:rsidR="00BC502B" w:rsidRDefault="00BC502B" w:rsidP="00BC502B"/>
          <w:p w14:paraId="43FB698C" w14:textId="7A50DE63" w:rsidR="00BC502B" w:rsidRDefault="00BC502B" w:rsidP="00BC502B"/>
        </w:tc>
      </w:tr>
      <w:tr w:rsidR="003545C9" w14:paraId="184709F0" w14:textId="77777777" w:rsidTr="00715BF5">
        <w:tc>
          <w:tcPr>
            <w:tcW w:w="3078" w:type="dxa"/>
            <w:tcBorders>
              <w:top w:val="single" w:sz="8" w:space="0" w:color="000000"/>
              <w:left w:val="single" w:sz="8" w:space="0" w:color="000000"/>
              <w:bottom w:val="single" w:sz="8" w:space="0" w:color="000000"/>
            </w:tcBorders>
            <w:shd w:val="clear" w:color="auto" w:fill="auto"/>
          </w:tcPr>
          <w:p w14:paraId="1488CC14" w14:textId="0C638EFC" w:rsidR="00BC502B" w:rsidRDefault="003545C9" w:rsidP="00BC502B">
            <w:pPr>
              <w:rPr>
                <w:b/>
                <w:bCs/>
              </w:rPr>
            </w:pPr>
            <w:r>
              <w:rPr>
                <w:b/>
                <w:bCs/>
              </w:rPr>
              <w:t>Version 2.9 Rev. 1</w:t>
            </w:r>
          </w:p>
        </w:tc>
        <w:tc>
          <w:tcPr>
            <w:tcW w:w="6858" w:type="dxa"/>
            <w:tcBorders>
              <w:top w:val="single" w:sz="8" w:space="0" w:color="000000"/>
              <w:bottom w:val="single" w:sz="8" w:space="0" w:color="000000"/>
              <w:right w:val="single" w:sz="8" w:space="0" w:color="000000"/>
            </w:tcBorders>
            <w:shd w:val="clear" w:color="auto" w:fill="auto"/>
          </w:tcPr>
          <w:p w14:paraId="24490F1B" w14:textId="5F1DFB21" w:rsidR="003545C9" w:rsidRDefault="003545C9" w:rsidP="003545C9">
            <w:pPr>
              <w:pStyle w:val="ListParagraph"/>
              <w:numPr>
                <w:ilvl w:val="0"/>
                <w:numId w:val="28"/>
              </w:numPr>
            </w:pPr>
            <w:r>
              <w:t>Updated Getting Started with navigation instructions for this guide</w:t>
            </w:r>
          </w:p>
          <w:p w14:paraId="53F9508E" w14:textId="77777777" w:rsidR="003545C9" w:rsidRDefault="003545C9" w:rsidP="003545C9">
            <w:pPr>
              <w:pStyle w:val="ListParagraph"/>
              <w:numPr>
                <w:ilvl w:val="0"/>
                <w:numId w:val="28"/>
              </w:numPr>
            </w:pPr>
            <w:r>
              <w:t>Updated tutorial with display and peak editing</w:t>
            </w:r>
          </w:p>
          <w:p w14:paraId="7BDE7CF4" w14:textId="695FCDDC" w:rsidR="00D2379C" w:rsidRDefault="00D2379C" w:rsidP="00D2379C">
            <w:pPr>
              <w:pStyle w:val="ListParagraph"/>
              <w:numPr>
                <w:ilvl w:val="0"/>
                <w:numId w:val="28"/>
              </w:numPr>
            </w:pPr>
            <w:r>
              <w:t>Updated “</w:t>
            </w:r>
            <w:r w:rsidRPr="00D2379C">
              <w:t>Max. stutter threshold</w:t>
            </w:r>
            <w:r>
              <w:t>” and “</w:t>
            </w:r>
            <w:r w:rsidRPr="00D2379C">
              <w:t>Max. plus stutter threshold</w:t>
            </w:r>
            <w:r>
              <w:t xml:space="preserve">” sections of the </w:t>
            </w:r>
            <w:hyperlink w:anchor="_Thresholds_1" w:history="1">
              <w:r w:rsidRPr="00203D2C">
                <w:rPr>
                  <w:rStyle w:val="Hyperlink"/>
                </w:rPr>
                <w:t>Thresholds</w:t>
              </w:r>
            </w:hyperlink>
            <w:r w:rsidR="00203D2C">
              <w:t xml:space="preserve"> section regarding optionally giving allele labels to stutter peaks</w:t>
            </w:r>
          </w:p>
          <w:p w14:paraId="1E944CA0" w14:textId="7B98317A" w:rsidR="003545C9" w:rsidRDefault="00203D2C" w:rsidP="003545C9">
            <w:pPr>
              <w:pStyle w:val="ListParagraph"/>
              <w:numPr>
                <w:ilvl w:val="0"/>
                <w:numId w:val="28"/>
              </w:numPr>
            </w:pPr>
            <w:r>
              <w:t xml:space="preserve">Added </w:t>
            </w:r>
            <w:r w:rsidR="003545C9">
              <w:t xml:space="preserve">the </w:t>
            </w:r>
            <w:hyperlink w:anchor="NonStandardStutter" w:history="1">
              <w:r w:rsidRPr="00203D2C">
                <w:rPr>
                  <w:rStyle w:val="Hyperlink"/>
                </w:rPr>
                <w:t>Non</w:t>
              </w:r>
              <w:r>
                <w:rPr>
                  <w:rStyle w:val="Hyperlink"/>
                </w:rPr>
                <w:t xml:space="preserve"> </w:t>
              </w:r>
              <w:r w:rsidRPr="00203D2C">
                <w:rPr>
                  <w:rStyle w:val="Hyperlink"/>
                </w:rPr>
                <w:t>Standard</w:t>
              </w:r>
              <w:r>
                <w:rPr>
                  <w:rStyle w:val="Hyperlink"/>
                </w:rPr>
                <w:t xml:space="preserve"> </w:t>
              </w:r>
              <w:r w:rsidRPr="00203D2C">
                <w:rPr>
                  <w:rStyle w:val="Hyperlink"/>
                </w:rPr>
                <w:t>Stutter</w:t>
              </w:r>
            </w:hyperlink>
            <w:r>
              <w:t xml:space="preserve"> section regarding setting up detection of stutter other than plus or minus one repeat.</w:t>
            </w:r>
          </w:p>
          <w:p w14:paraId="482DD270" w14:textId="16E2406A" w:rsidR="003545C9" w:rsidRDefault="00203D2C" w:rsidP="00203D2C">
            <w:pPr>
              <w:pStyle w:val="ListParagraph"/>
              <w:numPr>
                <w:ilvl w:val="0"/>
                <w:numId w:val="28"/>
              </w:numPr>
            </w:pPr>
            <w:r>
              <w:t xml:space="preserve">Updated </w:t>
            </w:r>
            <w:r w:rsidRPr="00203D2C">
              <w:t>Make Pull-up at Allele Artifact Non-Critical</w:t>
            </w:r>
            <w:r>
              <w:t xml:space="preserve"> in the </w:t>
            </w:r>
            <w:hyperlink w:anchor="_Settings_that_affect_1" w:history="1">
              <w:r w:rsidRPr="00203D2C">
                <w:rPr>
                  <w:rStyle w:val="Hyperlink"/>
                </w:rPr>
                <w:t>Settings that affect sample analysis</w:t>
              </w:r>
            </w:hyperlink>
            <w:r>
              <w:t xml:space="preserve"> of the Sample Limits section regarding partial pull-up.</w:t>
            </w:r>
          </w:p>
          <w:p w14:paraId="485F9BA1" w14:textId="723845B2" w:rsidR="00203D2C" w:rsidRDefault="00203D2C" w:rsidP="00122862">
            <w:pPr>
              <w:pStyle w:val="ListParagraph"/>
              <w:numPr>
                <w:ilvl w:val="0"/>
                <w:numId w:val="28"/>
              </w:numPr>
            </w:pPr>
            <w:r>
              <w:t xml:space="preserve">Added </w:t>
            </w:r>
            <w:hyperlink w:anchor="CallAlleleForStutter" w:history="1">
              <w:r w:rsidRPr="00203D2C">
                <w:rPr>
                  <w:rStyle w:val="Hyperlink"/>
                </w:rPr>
                <w:t>Call Allele and Stutter Artifact</w:t>
              </w:r>
            </w:hyperlink>
            <w:r>
              <w:t xml:space="preserve"> and </w:t>
            </w:r>
            <w:r w:rsidR="00122862">
              <w:t>“</w:t>
            </w:r>
            <w:r w:rsidR="00122862" w:rsidRPr="00122862">
              <w:t>Call Artifact but Not Allele</w:t>
            </w:r>
            <w:r w:rsidR="00122862">
              <w:t xml:space="preserve">” to the </w:t>
            </w:r>
            <w:hyperlink w:anchor="_Settings_that_affect_1" w:history="1">
              <w:r w:rsidR="00122862" w:rsidRPr="00203D2C">
                <w:rPr>
                  <w:rStyle w:val="Hyperlink"/>
                </w:rPr>
                <w:t>Settings that affect sample analysis</w:t>
              </w:r>
            </w:hyperlink>
            <w:r w:rsidR="00122862">
              <w:t xml:space="preserve"> regarding optionally making allele calls on stutter peaks.</w:t>
            </w:r>
          </w:p>
          <w:p w14:paraId="4834140A" w14:textId="6630C53B" w:rsidR="00122862" w:rsidRDefault="00122862" w:rsidP="00122862">
            <w:pPr>
              <w:pStyle w:val="ListParagraph"/>
              <w:numPr>
                <w:ilvl w:val="0"/>
                <w:numId w:val="28"/>
              </w:numPr>
            </w:pPr>
            <w:r>
              <w:t>Added “</w:t>
            </w:r>
            <w:r w:rsidRPr="00122862">
              <w:t>Scale ILS Primer Peak Search Based on Last ILS Peaks</w:t>
            </w:r>
            <w:r>
              <w:t>” and “</w:t>
            </w:r>
            <w:r w:rsidRPr="00122862">
              <w:t>Number of End Peaks Used in Scaling</w:t>
            </w:r>
            <w:r>
              <w:t xml:space="preserve">” settings description in the </w:t>
            </w:r>
            <w:hyperlink w:anchor="_Settings_that_affect_1" w:history="1">
              <w:r w:rsidRPr="00203D2C">
                <w:rPr>
                  <w:rStyle w:val="Hyperlink"/>
                </w:rPr>
                <w:t>Settings that affect sample analysis</w:t>
              </w:r>
            </w:hyperlink>
            <w:r>
              <w:t xml:space="preserve"> regarding a setting that improves </w:t>
            </w:r>
            <w:r w:rsidR="00DB5BBD">
              <w:t>ILS recognition and analysis.</w:t>
            </w:r>
          </w:p>
          <w:p w14:paraId="6F9B4398" w14:textId="6D04613D" w:rsidR="00122862" w:rsidRDefault="00122862" w:rsidP="00122862">
            <w:pPr>
              <w:pStyle w:val="ListParagraph"/>
              <w:numPr>
                <w:ilvl w:val="0"/>
                <w:numId w:val="28"/>
              </w:numPr>
            </w:pPr>
            <w:r>
              <w:t xml:space="preserve">Renamed </w:t>
            </w:r>
            <w:r w:rsidRPr="00122862">
              <w:t>Acceptance/Review</w:t>
            </w:r>
            <w:r>
              <w:t xml:space="preserve"> section </w:t>
            </w:r>
            <w:hyperlink w:anchor="_Acceptance/Review" w:history="1">
              <w:r w:rsidRPr="00122862">
                <w:rPr>
                  <w:rStyle w:val="Hyperlink"/>
                </w:rPr>
                <w:t>Configure Editing – Acceptance/Review Tab</w:t>
              </w:r>
            </w:hyperlink>
            <w:r>
              <w:t xml:space="preserve"> </w:t>
            </w:r>
            <w:r w:rsidR="00B05E95">
              <w:t>and added detail regarding setting up editing acceptance and review.</w:t>
            </w:r>
          </w:p>
          <w:p w14:paraId="41BA4A95" w14:textId="4194DFC4" w:rsidR="00B05E95" w:rsidRDefault="00B05E95" w:rsidP="00122862">
            <w:pPr>
              <w:pStyle w:val="ListParagraph"/>
              <w:numPr>
                <w:ilvl w:val="0"/>
                <w:numId w:val="28"/>
              </w:numPr>
            </w:pPr>
            <w:r>
              <w:t xml:space="preserve">Added </w:t>
            </w:r>
            <w:hyperlink w:anchor="_Artifact_Label_Setup" w:history="1">
              <w:r w:rsidRPr="00B05E95">
                <w:rPr>
                  <w:rStyle w:val="Hyperlink"/>
                </w:rPr>
                <w:t>Artifact Label Setup</w:t>
              </w:r>
            </w:hyperlink>
            <w:r>
              <w:t xml:space="preserve"> detailing changing artifact labels and their display priority.</w:t>
            </w:r>
          </w:p>
          <w:p w14:paraId="07592A37" w14:textId="34107925" w:rsidR="00B05E95" w:rsidRDefault="00B05E95" w:rsidP="00B05E95">
            <w:pPr>
              <w:pStyle w:val="ListParagraph"/>
              <w:numPr>
                <w:ilvl w:val="0"/>
                <w:numId w:val="28"/>
              </w:numPr>
            </w:pPr>
            <w:r>
              <w:t xml:space="preserve">Added detail regarding the </w:t>
            </w:r>
            <w:r w:rsidRPr="00B05E95">
              <w:t>Reanalyze Selection</w:t>
            </w:r>
            <w:r>
              <w:t xml:space="preserve"> button to the bottom of the </w:t>
            </w:r>
            <w:hyperlink w:anchor="_Analysis" w:history="1">
              <w:r w:rsidRPr="00B05E95">
                <w:rPr>
                  <w:rStyle w:val="Hyperlink"/>
                </w:rPr>
                <w:t>Analysis</w:t>
              </w:r>
            </w:hyperlink>
            <w:r>
              <w:t xml:space="preserve"> section</w:t>
            </w:r>
            <w:r w:rsidR="00DB5BBD">
              <w:t>.</w:t>
            </w:r>
          </w:p>
          <w:p w14:paraId="09C5DC3C" w14:textId="4BB5A57B" w:rsidR="00B05E95" w:rsidRDefault="00B05E95" w:rsidP="00B05E95">
            <w:pPr>
              <w:pStyle w:val="ListParagraph"/>
              <w:numPr>
                <w:ilvl w:val="0"/>
                <w:numId w:val="28"/>
              </w:numPr>
            </w:pPr>
            <w:r>
              <w:t xml:space="preserve">Modified </w:t>
            </w:r>
            <w:hyperlink w:anchor="_Table_Toolbar_and" w:history="1">
              <w:r w:rsidRPr="00B05E95">
                <w:rPr>
                  <w:rStyle w:val="Hyperlink"/>
                </w:rPr>
                <w:t>Table Toolbar and Menu</w:t>
              </w:r>
            </w:hyperlink>
            <w:r>
              <w:t xml:space="preserve"> regarding editing</w:t>
            </w:r>
            <w:r w:rsidR="00DB5BBD">
              <w:t>.</w:t>
            </w:r>
          </w:p>
          <w:p w14:paraId="2A9A4256" w14:textId="71686E19" w:rsidR="00B05E95" w:rsidRDefault="00B05E95" w:rsidP="00B05E95">
            <w:pPr>
              <w:pStyle w:val="ListParagraph"/>
              <w:numPr>
                <w:ilvl w:val="0"/>
                <w:numId w:val="28"/>
              </w:numPr>
            </w:pPr>
            <w:r>
              <w:t xml:space="preserve">Added </w:t>
            </w:r>
            <w:hyperlink w:anchor="_Editing_Peaks,_Loci" w:history="1">
              <w:r w:rsidRPr="00B05E95">
                <w:rPr>
                  <w:rStyle w:val="Hyperlink"/>
                </w:rPr>
                <w:t>Editing Peaks, Loci and Samples</w:t>
              </w:r>
            </w:hyperlink>
            <w:r w:rsidR="00DB5BBD">
              <w:t>.</w:t>
            </w:r>
          </w:p>
          <w:p w14:paraId="426A1CE2" w14:textId="7495765A" w:rsidR="00B05E95" w:rsidRDefault="00DB5BBD" w:rsidP="00B05E95">
            <w:pPr>
              <w:pStyle w:val="ListParagraph"/>
              <w:numPr>
                <w:ilvl w:val="0"/>
                <w:numId w:val="28"/>
              </w:numPr>
            </w:pPr>
            <w:r>
              <w:t xml:space="preserve">Expanded </w:t>
            </w:r>
            <w:hyperlink w:anchor="PullupAndSpikes" w:history="1">
              <w:r w:rsidRPr="00DB5BBD">
                <w:rPr>
                  <w:rStyle w:val="Hyperlink"/>
                </w:rPr>
                <w:t>Pullup</w:t>
              </w:r>
              <w:r w:rsidR="001F0A7B">
                <w:rPr>
                  <w:rStyle w:val="Hyperlink"/>
                </w:rPr>
                <w:t xml:space="preserve"> </w:t>
              </w:r>
              <w:r w:rsidRPr="00DB5BBD">
                <w:rPr>
                  <w:rStyle w:val="Hyperlink"/>
                </w:rPr>
                <w:t>And</w:t>
              </w:r>
              <w:r w:rsidR="001F0A7B">
                <w:rPr>
                  <w:rStyle w:val="Hyperlink"/>
                </w:rPr>
                <w:t xml:space="preserve"> </w:t>
              </w:r>
              <w:r w:rsidRPr="00DB5BBD">
                <w:rPr>
                  <w:rStyle w:val="Hyperlink"/>
                </w:rPr>
                <w:t>Spikes</w:t>
              </w:r>
            </w:hyperlink>
            <w:r>
              <w:t xml:space="preserve"> in Artifact Handling section to describe new OSIRIS Pull-Up detection mechanism.</w:t>
            </w:r>
          </w:p>
          <w:p w14:paraId="13B6E5D5" w14:textId="756E87FC" w:rsidR="00FD145C" w:rsidRDefault="00FD145C" w:rsidP="00FD145C">
            <w:pPr>
              <w:pStyle w:val="ListParagraph"/>
              <w:numPr>
                <w:ilvl w:val="0"/>
                <w:numId w:val="28"/>
              </w:numPr>
            </w:pPr>
            <w:r>
              <w:t xml:space="preserve">Updated the </w:t>
            </w:r>
            <w:hyperlink w:anchor="Stutter" w:history="1">
              <w:r w:rsidRPr="00FD145C">
                <w:rPr>
                  <w:rStyle w:val="Hyperlink"/>
                </w:rPr>
                <w:t>Stutter</w:t>
              </w:r>
            </w:hyperlink>
            <w:r>
              <w:t xml:space="preserve"> section of Artifact Handling to include non-standard stutter.</w:t>
            </w:r>
          </w:p>
          <w:p w14:paraId="601B95EA" w14:textId="7E4759D3" w:rsidR="00FD145C" w:rsidRDefault="00D8308E" w:rsidP="00D8308E">
            <w:pPr>
              <w:pStyle w:val="ListParagraph"/>
              <w:numPr>
                <w:ilvl w:val="0"/>
                <w:numId w:val="28"/>
              </w:numPr>
            </w:pPr>
            <w:r>
              <w:t xml:space="preserve">The Artifact table in </w:t>
            </w:r>
            <w:hyperlink w:anchor="_Appendix_F._Artifact" w:history="1">
              <w:r w:rsidRPr="00D8308E">
                <w:rPr>
                  <w:rStyle w:val="Hyperlink"/>
                </w:rPr>
                <w:t>Appendix F. Artifact List</w:t>
              </w:r>
            </w:hyperlink>
            <w:r>
              <w:t xml:space="preserve"> was updated add </w:t>
            </w:r>
            <w:r w:rsidR="008C73C1">
              <w:t>“</w:t>
            </w:r>
            <w:r>
              <w:t>Laser Off Scale</w:t>
            </w:r>
            <w:r w:rsidR="008C73C1">
              <w:t>”</w:t>
            </w:r>
            <w:r>
              <w:t xml:space="preserve">, </w:t>
            </w:r>
            <w:r w:rsidR="008C73C1">
              <w:t>“</w:t>
            </w:r>
            <w:r>
              <w:t>Partial Pullup</w:t>
            </w:r>
            <w:r w:rsidR="008C73C1">
              <w:t>”</w:t>
            </w:r>
            <w:r>
              <w:t xml:space="preserve">, </w:t>
            </w:r>
            <w:r w:rsidR="008C73C1">
              <w:t>“</w:t>
            </w:r>
            <w:r>
              <w:t>Pullup</w:t>
            </w:r>
            <w:r w:rsidR="008C73C1">
              <w:t>”</w:t>
            </w:r>
            <w:r>
              <w:t xml:space="preserve">, </w:t>
            </w:r>
            <w:r w:rsidR="008C73C1">
              <w:t>“</w:t>
            </w:r>
            <w:r w:rsidRPr="00D8308E">
              <w:t>Partial Pullup Corrected Below MinRFU</w:t>
            </w:r>
            <w:r w:rsidR="008C73C1">
              <w:t>”</w:t>
            </w:r>
            <w:r>
              <w:t>,</w:t>
            </w:r>
            <w:r w:rsidR="008C73C1">
              <w:t xml:space="preserve"> </w:t>
            </w:r>
            <w:r>
              <w:t xml:space="preserve">   and delete</w:t>
            </w:r>
          </w:p>
          <w:p w14:paraId="5F09DBED" w14:textId="17F5B502" w:rsidR="00203D2C" w:rsidRDefault="00203D2C" w:rsidP="005311BD"/>
        </w:tc>
      </w:tr>
      <w:tr w:rsidR="00A6444F" w14:paraId="72AE6C75" w14:textId="77777777" w:rsidTr="00715BF5">
        <w:tc>
          <w:tcPr>
            <w:tcW w:w="3078" w:type="dxa"/>
            <w:tcBorders>
              <w:top w:val="single" w:sz="8" w:space="0" w:color="000000"/>
              <w:left w:val="single" w:sz="8" w:space="0" w:color="000000"/>
              <w:bottom w:val="single" w:sz="8" w:space="0" w:color="000000"/>
            </w:tcBorders>
            <w:shd w:val="clear" w:color="auto" w:fill="auto"/>
          </w:tcPr>
          <w:p w14:paraId="3B29E005" w14:textId="09B420B1" w:rsidR="00A6444F" w:rsidRDefault="00A6444F" w:rsidP="00844600">
            <w:pPr>
              <w:rPr>
                <w:b/>
                <w:bCs/>
              </w:rPr>
            </w:pPr>
            <w:r>
              <w:rPr>
                <w:b/>
                <w:bCs/>
              </w:rPr>
              <w:t>Version 2.9.1 Rev. 1</w:t>
            </w:r>
          </w:p>
        </w:tc>
        <w:tc>
          <w:tcPr>
            <w:tcW w:w="6858" w:type="dxa"/>
            <w:tcBorders>
              <w:top w:val="single" w:sz="8" w:space="0" w:color="000000"/>
              <w:bottom w:val="single" w:sz="8" w:space="0" w:color="000000"/>
              <w:right w:val="single" w:sz="8" w:space="0" w:color="000000"/>
            </w:tcBorders>
            <w:shd w:val="clear" w:color="auto" w:fill="auto"/>
          </w:tcPr>
          <w:p w14:paraId="276C9730" w14:textId="77777777" w:rsidR="00A6444F" w:rsidRDefault="00A6444F" w:rsidP="003545C9">
            <w:pPr>
              <w:pStyle w:val="ListParagraph"/>
              <w:numPr>
                <w:ilvl w:val="0"/>
                <w:numId w:val="28"/>
              </w:numPr>
            </w:pPr>
            <w:r>
              <w:t>Added to the Curve fit options section of Settings that affect sample analysis:</w:t>
            </w:r>
            <w:r>
              <w:br/>
            </w:r>
            <w:r w:rsidRPr="007A7475">
              <w:t>Apply Enhanced Shoulder-Fitting Algorithm</w:t>
            </w:r>
            <w:r>
              <w:br/>
            </w:r>
            <w:r w:rsidRPr="007A7475">
              <w:t>Percentage of Standard Noise Threshold for Shoulder Acceptance</w:t>
            </w:r>
            <w:r>
              <w:br/>
            </w:r>
            <w:r w:rsidRPr="007A7475">
              <w:t>Minimum Number of Points Concave Down</w:t>
            </w:r>
          </w:p>
          <w:p w14:paraId="437FF9C3" w14:textId="77777777" w:rsidR="00A6444F" w:rsidRPr="00844600" w:rsidRDefault="00A6444F" w:rsidP="00A6444F">
            <w:pPr>
              <w:pStyle w:val="ListParagraph"/>
              <w:numPr>
                <w:ilvl w:val="0"/>
                <w:numId w:val="28"/>
              </w:numPr>
            </w:pPr>
            <w:r>
              <w:t xml:space="preserve">Added to the </w:t>
            </w:r>
            <w:r>
              <w:rPr>
                <w:rFonts w:ascii="Calibri" w:hAnsi="Calibri"/>
                <w:sz w:val="22"/>
              </w:rPr>
              <w:t xml:space="preserve">Internal Lane Standard Analysis Criteria section of </w:t>
            </w:r>
            <w:r>
              <w:t>Settings that affect sample analysis:</w:t>
            </w:r>
            <w:r>
              <w:br/>
            </w:r>
            <w:r>
              <w:rPr>
                <w:rFonts w:ascii="Calibri" w:hAnsi="Calibri"/>
                <w:sz w:val="22"/>
              </w:rPr>
              <w:t>Save Ladder ILS History To Aid Sample Analyses</w:t>
            </w:r>
            <w:r>
              <w:rPr>
                <w:rFonts w:ascii="Calibri" w:hAnsi="Calibri"/>
                <w:sz w:val="22"/>
              </w:rPr>
              <w:br/>
              <w:t>Latitude For ILS Fit</w:t>
            </w:r>
            <w:r>
              <w:rPr>
                <w:rFonts w:ascii="Calibri" w:hAnsi="Calibri"/>
                <w:sz w:val="22"/>
              </w:rPr>
              <w:br/>
              <w:t>Use Ladder ILS End Point Algorithm</w:t>
            </w:r>
          </w:p>
          <w:p w14:paraId="5083FDDA" w14:textId="7AAE220F" w:rsidR="00844600" w:rsidRDefault="00844600" w:rsidP="00844600"/>
        </w:tc>
      </w:tr>
      <w:tr w:rsidR="00317921" w14:paraId="04EB5F05"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62F15981" w14:textId="6D94B3E7" w:rsidR="00317921" w:rsidRDefault="00317921" w:rsidP="00844600">
            <w:pPr>
              <w:rPr>
                <w:b/>
                <w:bCs/>
              </w:rPr>
            </w:pPr>
            <w:r>
              <w:rPr>
                <w:b/>
                <w:bCs/>
              </w:rPr>
              <w:lastRenderedPageBreak/>
              <w:t>Version 2.10</w:t>
            </w:r>
            <w:r w:rsidR="00F1109C">
              <w:rPr>
                <w:b/>
                <w:bCs/>
              </w:rPr>
              <w:t xml:space="preserve"> Rev. 1</w:t>
            </w:r>
          </w:p>
        </w:tc>
        <w:tc>
          <w:tcPr>
            <w:tcW w:w="6858" w:type="dxa"/>
            <w:tcBorders>
              <w:top w:val="single" w:sz="8" w:space="0" w:color="000000"/>
              <w:bottom w:val="single" w:sz="8" w:space="0" w:color="000000"/>
              <w:right w:val="single" w:sz="8" w:space="0" w:color="000000"/>
            </w:tcBorders>
            <w:shd w:val="clear" w:color="auto" w:fill="auto"/>
          </w:tcPr>
          <w:p w14:paraId="26A0A6AF" w14:textId="71298EEA" w:rsidR="00317921" w:rsidRDefault="00317921" w:rsidP="003545C9">
            <w:pPr>
              <w:pStyle w:val="ListParagraph"/>
              <w:numPr>
                <w:ilvl w:val="0"/>
                <w:numId w:val="28"/>
              </w:numPr>
            </w:pPr>
            <w:r>
              <w:t>Clarified the name and description of the Cross Channel Options parameter “</w:t>
            </w:r>
            <w:r w:rsidRPr="00C22646">
              <w:t>Min RFU for a peak to be considered as a peak that causes pull-up (primary pull-up)”</w:t>
            </w:r>
            <w:r>
              <w:t xml:space="preserve"> in </w:t>
            </w:r>
            <w:hyperlink w:anchor="_Settings_that_affect_1" w:history="1">
              <w:r w:rsidRPr="00317921">
                <w:rPr>
                  <w:rStyle w:val="Hyperlink"/>
                </w:rPr>
                <w:t>Settings that affect sample analysis</w:t>
              </w:r>
            </w:hyperlink>
            <w:r w:rsidR="00AD75D5">
              <w:t>.</w:t>
            </w:r>
          </w:p>
          <w:p w14:paraId="408AF7F3" w14:textId="74ED6A9C" w:rsidR="00317921" w:rsidRDefault="00317921" w:rsidP="003545C9">
            <w:pPr>
              <w:pStyle w:val="ListParagraph"/>
              <w:numPr>
                <w:ilvl w:val="0"/>
                <w:numId w:val="28"/>
              </w:numPr>
            </w:pPr>
            <w:r>
              <w:t xml:space="preserve">Added section on </w:t>
            </w:r>
            <w:hyperlink w:anchor="_Editing_Operating_Procedures" w:history="1">
              <w:r w:rsidRPr="00317921">
                <w:rPr>
                  <w:rStyle w:val="Hyperlink"/>
                </w:rPr>
                <w:t>Editing Operating Procedures</w:t>
              </w:r>
            </w:hyperlink>
            <w:r w:rsidR="00AD75D5">
              <w:t>.</w:t>
            </w:r>
          </w:p>
          <w:p w14:paraId="480A7BD5" w14:textId="6D6EBD96" w:rsidR="00317921" w:rsidRDefault="00021AE7" w:rsidP="003545C9">
            <w:pPr>
              <w:pStyle w:val="ListParagraph"/>
              <w:numPr>
                <w:ilvl w:val="0"/>
                <w:numId w:val="28"/>
              </w:numPr>
            </w:pPr>
            <w:r>
              <w:t xml:space="preserve">Added section describing new parameters </w:t>
            </w:r>
            <w:r w:rsidR="00AD75D5">
              <w:t xml:space="preserve">“Constrain Pull-up Pattern Analysis,” </w:t>
            </w:r>
            <w:r>
              <w:t>“</w:t>
            </w:r>
            <w:r w:rsidRPr="00C22646">
              <w:t>Save Ladder ILS History To Aid Sample Analyses</w:t>
            </w:r>
            <w:r w:rsidR="00AD75D5">
              <w:t>,</w:t>
            </w:r>
            <w:r>
              <w:t>” and “</w:t>
            </w:r>
            <w:r w:rsidR="005F62F2" w:rsidRPr="00C22646">
              <w:t>Use Ladder ILS End Point Algorithm</w:t>
            </w:r>
            <w:r>
              <w:t>”</w:t>
            </w:r>
            <w:r w:rsidR="005F62F2">
              <w:t xml:space="preserve"> in </w:t>
            </w:r>
            <w:hyperlink w:anchor="_Settings_that_affect_1" w:history="1">
              <w:r w:rsidR="005F62F2" w:rsidRPr="00317921">
                <w:rPr>
                  <w:rStyle w:val="Hyperlink"/>
                </w:rPr>
                <w:t>Settings that affect sample analysis</w:t>
              </w:r>
            </w:hyperlink>
            <w:r w:rsidR="00AD75D5">
              <w:t>.</w:t>
            </w:r>
          </w:p>
          <w:p w14:paraId="2DD5BF9D" w14:textId="77777777" w:rsidR="005F62F2" w:rsidRDefault="002454E4" w:rsidP="003545C9">
            <w:pPr>
              <w:pStyle w:val="ListParagraph"/>
              <w:numPr>
                <w:ilvl w:val="0"/>
                <w:numId w:val="28"/>
              </w:numPr>
            </w:pPr>
            <w:r>
              <w:t>Added section</w:t>
            </w:r>
            <w:r w:rsidR="00534334">
              <w:t>s</w:t>
            </w:r>
            <w:r>
              <w:t xml:space="preserve"> on </w:t>
            </w:r>
            <w:r w:rsidR="00534334">
              <w:t xml:space="preserve">new </w:t>
            </w:r>
            <w:hyperlink w:anchor="_Deleting_Samples" w:history="1">
              <w:r w:rsidR="00534334" w:rsidRPr="00534334">
                <w:rPr>
                  <w:rStyle w:val="Hyperlink"/>
                </w:rPr>
                <w:t>Deleting Samples</w:t>
              </w:r>
            </w:hyperlink>
            <w:r w:rsidR="00534334">
              <w:t xml:space="preserve">, </w:t>
            </w:r>
            <w:hyperlink w:anchor="_Creating_an_Archive" w:history="1">
              <w:r w:rsidR="00534334" w:rsidRPr="00534334">
                <w:rPr>
                  <w:rStyle w:val="Hyperlink"/>
                </w:rPr>
                <w:t>Creating an Archive</w:t>
              </w:r>
            </w:hyperlink>
            <w:r w:rsidR="00534334">
              <w:t xml:space="preserve">, and </w:t>
            </w:r>
            <w:hyperlink w:anchor="_Extracting_an_Archive" w:history="1">
              <w:r w:rsidR="00534334" w:rsidRPr="00534334">
                <w:rPr>
                  <w:rStyle w:val="Hyperlink"/>
                </w:rPr>
                <w:t>Extracting an Archive</w:t>
              </w:r>
            </w:hyperlink>
            <w:r w:rsidR="00534334">
              <w:t xml:space="preserve"> features. </w:t>
            </w:r>
          </w:p>
          <w:p w14:paraId="1D2C9551" w14:textId="77777777" w:rsidR="00534334" w:rsidRDefault="00534334" w:rsidP="003545C9">
            <w:pPr>
              <w:pStyle w:val="ListParagraph"/>
              <w:numPr>
                <w:ilvl w:val="0"/>
                <w:numId w:val="28"/>
              </w:numPr>
            </w:pPr>
            <w:r>
              <w:t xml:space="preserve">Added statement that spikes are not included in pull-up pattern analysis to </w:t>
            </w:r>
            <w:hyperlink w:anchor="_OSIRIS_Artifact_Handling" w:history="1">
              <w:r w:rsidRPr="00534334">
                <w:rPr>
                  <w:rStyle w:val="Hyperlink"/>
                </w:rPr>
                <w:t>OSIRIS Artifact Handling</w:t>
              </w:r>
            </w:hyperlink>
            <w:r>
              <w:t>.</w:t>
            </w:r>
          </w:p>
          <w:p w14:paraId="282A4514" w14:textId="5E170F83" w:rsidR="00534334" w:rsidRDefault="00534334" w:rsidP="003545C9">
            <w:pPr>
              <w:pStyle w:val="ListParagraph"/>
              <w:numPr>
                <w:ilvl w:val="0"/>
                <w:numId w:val="28"/>
              </w:numPr>
            </w:pPr>
            <w:r>
              <w:t>Added three new “Shares Allele Bin…” messages to the</w:t>
            </w:r>
            <w:r w:rsidR="005C378E">
              <w:t xml:space="preserve"> Signals section of the</w:t>
            </w:r>
            <w:r>
              <w:t xml:space="preserve"> Artifact list in </w:t>
            </w:r>
            <w:hyperlink w:anchor="_Appendix_F._Artifact" w:history="1">
              <w:r w:rsidRPr="00534334">
                <w:rPr>
                  <w:rStyle w:val="Hyperlink"/>
                </w:rPr>
                <w:t>Appendix F</w:t>
              </w:r>
            </w:hyperlink>
            <w:r>
              <w:t>.</w:t>
            </w:r>
          </w:p>
          <w:p w14:paraId="60039802" w14:textId="196F3D5B" w:rsidR="00534334" w:rsidRDefault="00534334" w:rsidP="003545C9">
            <w:pPr>
              <w:pStyle w:val="ListParagraph"/>
              <w:numPr>
                <w:ilvl w:val="0"/>
                <w:numId w:val="28"/>
              </w:numPr>
            </w:pPr>
            <w:r>
              <w:t xml:space="preserve">Updated the </w:t>
            </w:r>
            <w:hyperlink w:anchor="_Troubleshooting" w:history="1">
              <w:r w:rsidRPr="00534334">
                <w:rPr>
                  <w:rStyle w:val="Hyperlink"/>
                </w:rPr>
                <w:t>Troubleshooting</w:t>
              </w:r>
            </w:hyperlink>
            <w:r>
              <w:t xml:space="preserve"> section regarding inability to edit and Operating Procedure.</w:t>
            </w:r>
          </w:p>
        </w:tc>
      </w:tr>
      <w:tr w:rsidR="00FE34EE" w14:paraId="40948238"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08579493" w14:textId="1938CB56" w:rsidR="00FE34EE" w:rsidRPr="00160488" w:rsidRDefault="00FE34EE" w:rsidP="00844600">
            <w:pPr>
              <w:rPr>
                <w:b/>
                <w:bCs/>
              </w:rPr>
            </w:pPr>
            <w:r w:rsidRPr="00160488">
              <w:rPr>
                <w:b/>
                <w:bCs/>
              </w:rPr>
              <w:t xml:space="preserve">Version 2.10.1 </w:t>
            </w:r>
          </w:p>
        </w:tc>
        <w:tc>
          <w:tcPr>
            <w:tcW w:w="6858" w:type="dxa"/>
            <w:tcBorders>
              <w:top w:val="single" w:sz="8" w:space="0" w:color="000000"/>
              <w:bottom w:val="single" w:sz="8" w:space="0" w:color="000000"/>
              <w:right w:val="single" w:sz="8" w:space="0" w:color="000000"/>
            </w:tcBorders>
            <w:shd w:val="clear" w:color="auto" w:fill="auto"/>
          </w:tcPr>
          <w:p w14:paraId="22EB8686" w14:textId="24B6B56B" w:rsidR="00FE34EE" w:rsidRDefault="00FE34EE" w:rsidP="00FE34EE">
            <w:pPr>
              <w:pStyle w:val="ListParagraph"/>
              <w:numPr>
                <w:ilvl w:val="0"/>
                <w:numId w:val="28"/>
              </w:numPr>
            </w:pPr>
            <w:r w:rsidRPr="00FE34EE">
              <w:t>not a public release</w:t>
            </w:r>
          </w:p>
        </w:tc>
      </w:tr>
      <w:tr w:rsidR="00CD7E09" w14:paraId="3C51B7A7"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7B5D75D2" w14:textId="6B238D9C" w:rsidR="00CD7E09" w:rsidRDefault="009D3AE2" w:rsidP="00844600">
            <w:pPr>
              <w:rPr>
                <w:b/>
                <w:bCs/>
              </w:rPr>
            </w:pPr>
            <w:r>
              <w:rPr>
                <w:b/>
                <w:bCs/>
              </w:rPr>
              <w:t>Version 2.10.2</w:t>
            </w:r>
            <w:r w:rsidR="00F1109C">
              <w:rPr>
                <w:b/>
                <w:bCs/>
              </w:rPr>
              <w:t xml:space="preserve"> Rev. 1</w:t>
            </w:r>
          </w:p>
        </w:tc>
        <w:tc>
          <w:tcPr>
            <w:tcW w:w="6858" w:type="dxa"/>
            <w:tcBorders>
              <w:top w:val="single" w:sz="8" w:space="0" w:color="000000"/>
              <w:bottom w:val="single" w:sz="8" w:space="0" w:color="000000"/>
              <w:right w:val="single" w:sz="8" w:space="0" w:color="000000"/>
            </w:tcBorders>
            <w:shd w:val="clear" w:color="auto" w:fill="auto"/>
          </w:tcPr>
          <w:p w14:paraId="0381DB61" w14:textId="47369C5D" w:rsidR="00CD7E09" w:rsidRDefault="00201C42" w:rsidP="00201C42">
            <w:pPr>
              <w:pStyle w:val="ListParagraph"/>
              <w:numPr>
                <w:ilvl w:val="0"/>
                <w:numId w:val="28"/>
              </w:numPr>
            </w:pPr>
            <w:r>
              <w:t xml:space="preserve">The </w:t>
            </w:r>
            <w:r w:rsidR="006661BB">
              <w:t>“</w:t>
            </w:r>
            <w:r>
              <w:t>Curve Fit Options</w:t>
            </w:r>
            <w:r w:rsidR="006661BB">
              <w:t>”</w:t>
            </w:r>
            <w:r>
              <w:t xml:space="preserve"> section of the Lab </w:t>
            </w:r>
            <w:hyperlink w:anchor="_Settings_that_affect_1" w:history="1">
              <w:r w:rsidRPr="00201C42">
                <w:rPr>
                  <w:rStyle w:val="Hyperlink"/>
                </w:rPr>
                <w:t>Settings that affect sample analysis</w:t>
              </w:r>
            </w:hyperlink>
            <w:r>
              <w:t xml:space="preserve"> was </w:t>
            </w:r>
            <w:r w:rsidR="009D3AE2">
              <w:t>updated</w:t>
            </w:r>
            <w:r>
              <w:t xml:space="preserve"> to describe the new optional peak detection sensitivity setting.  NOTE:  To clarify the function of settings, </w:t>
            </w:r>
            <w:r w:rsidRPr="00201C42">
              <w:t>“Ignore noise analysis in peak detection when above detection threshold”</w:t>
            </w:r>
            <w:r>
              <w:t xml:space="preserve"> has been renamed “</w:t>
            </w:r>
            <w:r w:rsidRPr="00201C42">
              <w:t>Or, require Height &gt; Detection Threshold (overrides Default Height threshold)</w:t>
            </w:r>
            <w:r w:rsidR="006661BB">
              <w:t>”</w:t>
            </w:r>
            <w:r>
              <w:t xml:space="preserve">; and </w:t>
            </w:r>
            <w:r w:rsidRPr="00201C42">
              <w:t>“Percentage of Standard Noise Threshol</w:t>
            </w:r>
            <w:r>
              <w:t>d for Peak Identification” has been renamed “</w:t>
            </w:r>
            <w:r w:rsidRPr="00201C42">
              <w:t>Require Area &gt; Percent of Standard Area Threshold (Default = 100)</w:t>
            </w:r>
            <w:r>
              <w:t>”.</w:t>
            </w:r>
            <w:r w:rsidR="006A5B65">
              <w:t xml:space="preserve">  </w:t>
            </w:r>
          </w:p>
          <w:p w14:paraId="4B7E034E" w14:textId="366D6C3C" w:rsidR="00201C42" w:rsidRDefault="009D3AE2" w:rsidP="00201C42">
            <w:pPr>
              <w:pStyle w:val="ListParagraph"/>
              <w:numPr>
                <w:ilvl w:val="0"/>
                <w:numId w:val="28"/>
              </w:numPr>
            </w:pPr>
            <w:r>
              <w:t>The “</w:t>
            </w:r>
            <w:r w:rsidRPr="00BD73DC">
              <w:t>Ignore artifacts smaller than</w:t>
            </w:r>
            <w:r>
              <w:t xml:space="preserve">” section of the Lab </w:t>
            </w:r>
            <w:hyperlink w:anchor="_Settings_that_affect_1" w:history="1">
              <w:r w:rsidRPr="00201C42">
                <w:rPr>
                  <w:rStyle w:val="Hyperlink"/>
                </w:rPr>
                <w:t>Settings that affect sample analysis</w:t>
              </w:r>
            </w:hyperlink>
            <w:r>
              <w:t xml:space="preserve"> was updated to describe its improved function.</w:t>
            </w:r>
          </w:p>
        </w:tc>
      </w:tr>
      <w:tr w:rsidR="00634ACD" w14:paraId="1DBF6573"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6D3C5FF7" w14:textId="425406EA" w:rsidR="00634ACD" w:rsidRDefault="00634ACD" w:rsidP="00844600">
            <w:pPr>
              <w:rPr>
                <w:b/>
                <w:bCs/>
              </w:rPr>
            </w:pPr>
            <w:r>
              <w:rPr>
                <w:b/>
                <w:bCs/>
              </w:rPr>
              <w:t>Version 2.10.3 Rev. 1</w:t>
            </w:r>
          </w:p>
        </w:tc>
        <w:tc>
          <w:tcPr>
            <w:tcW w:w="6858" w:type="dxa"/>
            <w:tcBorders>
              <w:top w:val="single" w:sz="8" w:space="0" w:color="000000"/>
              <w:bottom w:val="single" w:sz="8" w:space="0" w:color="000000"/>
              <w:right w:val="single" w:sz="8" w:space="0" w:color="000000"/>
            </w:tcBorders>
            <w:shd w:val="clear" w:color="auto" w:fill="auto"/>
          </w:tcPr>
          <w:p w14:paraId="403A75A1" w14:textId="42FD616F" w:rsidR="00634ACD" w:rsidRDefault="00634ACD" w:rsidP="00201C42">
            <w:pPr>
              <w:pStyle w:val="ListParagraph"/>
              <w:numPr>
                <w:ilvl w:val="0"/>
                <w:numId w:val="28"/>
              </w:numPr>
            </w:pPr>
            <w:r>
              <w:t>No significant changes to the User’s Guide</w:t>
            </w:r>
          </w:p>
        </w:tc>
      </w:tr>
      <w:tr w:rsidR="009C046B" w14:paraId="2AF88EDA" w14:textId="77777777" w:rsidTr="00732CAB">
        <w:trPr>
          <w:cantSplit/>
        </w:trPr>
        <w:tc>
          <w:tcPr>
            <w:tcW w:w="3078" w:type="dxa"/>
            <w:tcBorders>
              <w:top w:val="single" w:sz="8" w:space="0" w:color="000000"/>
              <w:left w:val="single" w:sz="8" w:space="0" w:color="000000"/>
              <w:bottom w:val="single" w:sz="8" w:space="0" w:color="000000"/>
            </w:tcBorders>
            <w:shd w:val="clear" w:color="auto" w:fill="auto"/>
          </w:tcPr>
          <w:p w14:paraId="1C3BFDB8" w14:textId="19FF5182" w:rsidR="009C046B" w:rsidRDefault="009C046B" w:rsidP="00844600">
            <w:pPr>
              <w:rPr>
                <w:b/>
                <w:bCs/>
              </w:rPr>
            </w:pPr>
            <w:r>
              <w:rPr>
                <w:b/>
                <w:bCs/>
              </w:rPr>
              <w:t>Version 2.11 Rev. 1</w:t>
            </w:r>
          </w:p>
        </w:tc>
        <w:tc>
          <w:tcPr>
            <w:tcW w:w="6858" w:type="dxa"/>
            <w:tcBorders>
              <w:top w:val="single" w:sz="8" w:space="0" w:color="000000"/>
              <w:bottom w:val="single" w:sz="8" w:space="0" w:color="000000"/>
              <w:right w:val="single" w:sz="8" w:space="0" w:color="000000"/>
            </w:tcBorders>
            <w:shd w:val="clear" w:color="auto" w:fill="auto"/>
          </w:tcPr>
          <w:p w14:paraId="5E0A575D" w14:textId="6CE0F548" w:rsidR="008813B3" w:rsidRDefault="009C046B" w:rsidP="008813B3">
            <w:pPr>
              <w:pStyle w:val="ListParagraph"/>
              <w:numPr>
                <w:ilvl w:val="0"/>
                <w:numId w:val="28"/>
              </w:numPr>
              <w:spacing w:after="160" w:line="259" w:lineRule="auto"/>
            </w:pPr>
            <w:r>
              <w:t xml:space="preserve"> </w:t>
            </w:r>
            <w:r w:rsidR="008813B3">
              <w:t>Modified installation instructions</w:t>
            </w:r>
          </w:p>
          <w:p w14:paraId="4DC6782E" w14:textId="77777777" w:rsidR="008813B3" w:rsidRDefault="008813B3" w:rsidP="008813B3">
            <w:pPr>
              <w:pStyle w:val="ListParagraph"/>
              <w:numPr>
                <w:ilvl w:val="0"/>
                <w:numId w:val="28"/>
              </w:numPr>
              <w:spacing w:after="160" w:line="259" w:lineRule="auto"/>
            </w:pPr>
            <w:r>
              <w:t>Added Optimizing Settings in Lab Settings section</w:t>
            </w:r>
          </w:p>
          <w:p w14:paraId="51FD5E0B" w14:textId="77777777" w:rsidR="008813B3" w:rsidRDefault="008813B3" w:rsidP="008813B3">
            <w:pPr>
              <w:pStyle w:val="ListParagraph"/>
              <w:numPr>
                <w:ilvl w:val="0"/>
                <w:numId w:val="28"/>
              </w:numPr>
              <w:spacing w:after="160" w:line="259" w:lineRule="auto"/>
            </w:pPr>
            <w:r>
              <w:t>Updated Editing Operating Procedures</w:t>
            </w:r>
          </w:p>
          <w:p w14:paraId="000DA3F7" w14:textId="77777777" w:rsidR="008813B3" w:rsidRDefault="008813B3" w:rsidP="008813B3">
            <w:pPr>
              <w:pStyle w:val="ListParagraph"/>
              <w:numPr>
                <w:ilvl w:val="0"/>
                <w:numId w:val="28"/>
              </w:numPr>
              <w:spacing w:after="160" w:line="259" w:lineRule="auto"/>
            </w:pPr>
            <w:r>
              <w:t>Updated Thresholds figure and stutter settings sections to include allele-specific stutter settings</w:t>
            </w:r>
          </w:p>
          <w:p w14:paraId="2657F7A6" w14:textId="77777777" w:rsidR="008813B3" w:rsidRDefault="008813B3" w:rsidP="008813B3">
            <w:pPr>
              <w:pStyle w:val="ListParagraph"/>
              <w:numPr>
                <w:ilvl w:val="0"/>
                <w:numId w:val="28"/>
              </w:numPr>
              <w:spacing w:after="160" w:line="259" w:lineRule="auto"/>
            </w:pPr>
            <w:r>
              <w:t>Added “Display Sigmoidal Peaks”</w:t>
            </w:r>
            <w:r w:rsidRPr="001A48A4">
              <w:t xml:space="preserve"> </w:t>
            </w:r>
            <w:r>
              <w:t>and “Test Pull-up Corrected Heights for Stutter, Adenylation, Etc.” to Cross Channel Options in the Lab Settings</w:t>
            </w:r>
          </w:p>
          <w:p w14:paraId="17C468A3" w14:textId="77777777" w:rsidR="008813B3" w:rsidRDefault="008813B3" w:rsidP="008813B3">
            <w:pPr>
              <w:pStyle w:val="ListParagraph"/>
              <w:numPr>
                <w:ilvl w:val="0"/>
                <w:numId w:val="28"/>
              </w:numPr>
              <w:spacing w:after="160" w:line="259" w:lineRule="auto"/>
            </w:pPr>
            <w:r>
              <w:t>Added “Tail Fitting Sensitivity Options” to “Curve Fitting Options” in the Lab Settings</w:t>
            </w:r>
          </w:p>
          <w:p w14:paraId="64EEE158" w14:textId="77777777" w:rsidR="008813B3" w:rsidRDefault="008813B3" w:rsidP="008813B3">
            <w:pPr>
              <w:pStyle w:val="ListParagraph"/>
              <w:numPr>
                <w:ilvl w:val="0"/>
                <w:numId w:val="28"/>
              </w:numPr>
              <w:spacing w:after="160" w:line="259" w:lineRule="auto"/>
            </w:pPr>
            <w:r>
              <w:t>Updated explanations in “Curve Fitting Options” in the Lab Settings</w:t>
            </w:r>
          </w:p>
          <w:p w14:paraId="3B47ECA6" w14:textId="77777777" w:rsidR="008813B3" w:rsidRDefault="008813B3" w:rsidP="008813B3">
            <w:pPr>
              <w:pStyle w:val="ListParagraph"/>
              <w:numPr>
                <w:ilvl w:val="0"/>
                <w:numId w:val="28"/>
              </w:numPr>
              <w:spacing w:after="160" w:line="259" w:lineRule="auto"/>
            </w:pPr>
            <w:r>
              <w:t>Added baseline testing parameters to Baseline Analysis Options” in Lab Settings</w:t>
            </w:r>
          </w:p>
          <w:p w14:paraId="514E6390" w14:textId="5373A5D3" w:rsidR="008813B3" w:rsidRDefault="008813B3" w:rsidP="008813B3">
            <w:pPr>
              <w:pStyle w:val="ListParagraph"/>
              <w:numPr>
                <w:ilvl w:val="0"/>
                <w:numId w:val="28"/>
              </w:numPr>
              <w:spacing w:after="160" w:line="259" w:lineRule="auto"/>
            </w:pPr>
            <w:r>
              <w:t>Added parameters and text to “Residual Displacement Allele Validation” is the lab settings</w:t>
            </w:r>
          </w:p>
          <w:p w14:paraId="474E5B30" w14:textId="77777777" w:rsidR="008813B3" w:rsidRPr="003D4C83" w:rsidRDefault="008813B3" w:rsidP="008813B3">
            <w:pPr>
              <w:pStyle w:val="ListParagraph"/>
              <w:numPr>
                <w:ilvl w:val="0"/>
                <w:numId w:val="28"/>
              </w:numPr>
              <w:spacing w:after="160" w:line="259" w:lineRule="auto"/>
              <w:rPr>
                <w:rFonts w:asciiTheme="minorHAnsi" w:hAnsiTheme="minorHAnsi"/>
              </w:rPr>
            </w:pPr>
            <w:r>
              <w:t>Added “</w:t>
            </w:r>
            <w:r>
              <w:rPr>
                <w:rFonts w:ascii="Calibri" w:hAnsi="Calibri"/>
                <w:sz w:val="22"/>
              </w:rPr>
              <w:t>Suppress Critical Level Artifacts for ILS Control Peaks</w:t>
            </w:r>
            <w:r>
              <w:rPr>
                <w:rFonts w:ascii="Calibri" w:hAnsi="Calibri"/>
              </w:rPr>
              <w:t>” and expanded explanations to “</w:t>
            </w:r>
            <w:r>
              <w:rPr>
                <w:rFonts w:ascii="Calibri" w:hAnsi="Calibri"/>
                <w:sz w:val="22"/>
              </w:rPr>
              <w:t>Internal Lane Standard Analysis Criteria</w:t>
            </w:r>
            <w:r>
              <w:rPr>
                <w:rFonts w:ascii="Calibri" w:hAnsi="Calibri"/>
              </w:rPr>
              <w:t>” in Lab Settings</w:t>
            </w:r>
          </w:p>
          <w:p w14:paraId="240D0C0B" w14:textId="77777777" w:rsidR="008813B3" w:rsidRDefault="008813B3" w:rsidP="008813B3">
            <w:pPr>
              <w:pStyle w:val="ListParagraph"/>
              <w:numPr>
                <w:ilvl w:val="0"/>
                <w:numId w:val="28"/>
              </w:numPr>
              <w:spacing w:after="160" w:line="259" w:lineRule="auto"/>
            </w:pPr>
            <w:r>
              <w:t>Added “</w:t>
            </w:r>
            <w:r w:rsidRPr="00FF3269">
              <w:t>Suppress Critical Peak Level Artifacts for Ladder Alleles</w:t>
            </w:r>
            <w:r>
              <w:t>” to “Reduce Ladder Artifacts” in Lab Settings</w:t>
            </w:r>
          </w:p>
          <w:p w14:paraId="2393C00A" w14:textId="77777777" w:rsidR="008813B3" w:rsidRDefault="008813B3" w:rsidP="008813B3">
            <w:pPr>
              <w:pStyle w:val="ListParagraph"/>
              <w:numPr>
                <w:ilvl w:val="0"/>
                <w:numId w:val="28"/>
              </w:numPr>
              <w:spacing w:after="160" w:line="259" w:lineRule="auto"/>
            </w:pPr>
            <w:r>
              <w:t>Added “</w:t>
            </w:r>
            <w:r w:rsidRPr="00FF3269">
              <w:t>Restricted Priority Editing Options</w:t>
            </w:r>
            <w:r>
              <w:t>” to Lab Settings</w:t>
            </w:r>
          </w:p>
          <w:p w14:paraId="763B0264" w14:textId="77777777" w:rsidR="008813B3" w:rsidRDefault="008813B3" w:rsidP="008813B3">
            <w:pPr>
              <w:pStyle w:val="ListParagraph"/>
              <w:numPr>
                <w:ilvl w:val="0"/>
                <w:numId w:val="28"/>
              </w:numPr>
              <w:spacing w:after="160" w:line="259" w:lineRule="auto"/>
            </w:pPr>
            <w:r>
              <w:t>Added section “Display Bases or Time on the x-axis”</w:t>
            </w:r>
          </w:p>
          <w:p w14:paraId="50D7B076" w14:textId="77777777" w:rsidR="008813B3" w:rsidRDefault="008813B3" w:rsidP="008813B3">
            <w:pPr>
              <w:pStyle w:val="ListParagraph"/>
              <w:numPr>
                <w:ilvl w:val="0"/>
                <w:numId w:val="28"/>
              </w:numPr>
              <w:spacing w:after="160" w:line="259" w:lineRule="auto"/>
            </w:pPr>
            <w:r>
              <w:t>Added “Noise Estimation” and expanded p”</w:t>
            </w:r>
            <w:r w:rsidRPr="00FF3269">
              <w:rPr>
                <w:rStyle w:val="BoldSectionChar"/>
              </w:rPr>
              <w:t xml:space="preserve"> </w:t>
            </w:r>
            <w:r w:rsidRPr="00FF3269">
              <w:rPr>
                <w:rStyle w:val="BoldSectionChar"/>
                <w:b w:val="0"/>
              </w:rPr>
              <w:t>Pull-up and Spikes</w:t>
            </w:r>
            <w:r>
              <w:t xml:space="preserve"> “to </w:t>
            </w:r>
            <w:r w:rsidRPr="00FF3269">
              <w:t>OSIRIS Artifact Handling</w:t>
            </w:r>
          </w:p>
          <w:p w14:paraId="7D997BB3" w14:textId="77777777" w:rsidR="008813B3" w:rsidRDefault="008813B3" w:rsidP="008813B3">
            <w:pPr>
              <w:pStyle w:val="ListParagraph"/>
              <w:numPr>
                <w:ilvl w:val="0"/>
                <w:numId w:val="28"/>
              </w:numPr>
              <w:spacing w:after="160" w:line="259" w:lineRule="auto"/>
            </w:pPr>
            <w:r>
              <w:t xml:space="preserve">Expanded “Stutter” in </w:t>
            </w:r>
            <w:r w:rsidRPr="00FF3269">
              <w:t>OSIRIS Artifact Handling</w:t>
            </w:r>
          </w:p>
          <w:p w14:paraId="042B8442" w14:textId="77777777" w:rsidR="008813B3" w:rsidRDefault="008813B3" w:rsidP="008813B3">
            <w:pPr>
              <w:pStyle w:val="ListParagraph"/>
              <w:numPr>
                <w:ilvl w:val="0"/>
                <w:numId w:val="28"/>
              </w:numPr>
              <w:spacing w:after="160" w:line="259" w:lineRule="auto"/>
            </w:pPr>
            <w:r>
              <w:t xml:space="preserve">Expanded </w:t>
            </w:r>
            <w:bookmarkStart w:id="233" w:name="_Toc498285784"/>
            <w:r>
              <w:t>Appendix H.  Dynamic Baseline Analysis</w:t>
            </w:r>
            <w:bookmarkEnd w:id="233"/>
            <w:r>
              <w:t xml:space="preserve"> and Normalization </w:t>
            </w:r>
          </w:p>
          <w:p w14:paraId="147D7FC4" w14:textId="77777777" w:rsidR="008813B3" w:rsidRDefault="008813B3" w:rsidP="008813B3">
            <w:pPr>
              <w:pStyle w:val="ListParagraph"/>
              <w:numPr>
                <w:ilvl w:val="0"/>
                <w:numId w:val="28"/>
              </w:numPr>
              <w:spacing w:after="160" w:line="259" w:lineRule="auto"/>
            </w:pPr>
            <w:bookmarkStart w:id="234" w:name="_Toc498285786"/>
            <w:r>
              <w:t>Deleted section “Checking calculated dynamic baseline goodness-of-fit</w:t>
            </w:r>
            <w:bookmarkEnd w:id="234"/>
            <w:r>
              <w:t>”</w:t>
            </w:r>
          </w:p>
          <w:p w14:paraId="2D9B46FD" w14:textId="77777777" w:rsidR="008813B3" w:rsidRDefault="008813B3" w:rsidP="008813B3">
            <w:pPr>
              <w:pStyle w:val="ListParagraph"/>
              <w:numPr>
                <w:ilvl w:val="0"/>
                <w:numId w:val="28"/>
              </w:numPr>
              <w:spacing w:after="160" w:line="259" w:lineRule="auto"/>
            </w:pPr>
            <w:r>
              <w:t>Updated troubleshooting sections “I can’t edit the Operating Procedure” and “I can’t figure out the name of an Operating Procedure in the folders listed in the Volumes directory”</w:t>
            </w:r>
          </w:p>
          <w:p w14:paraId="38FF2802" w14:textId="77777777" w:rsidR="008813B3" w:rsidRDefault="008813B3" w:rsidP="008813B3">
            <w:pPr>
              <w:pStyle w:val="ListParagraph"/>
              <w:numPr>
                <w:ilvl w:val="0"/>
                <w:numId w:val="28"/>
              </w:numPr>
              <w:spacing w:after="160" w:line="259" w:lineRule="auto"/>
            </w:pPr>
            <w:r>
              <w:t>Added Appendix J.  Other Information Output to Analysis Files regarding new process QC data</w:t>
            </w:r>
          </w:p>
          <w:p w14:paraId="44812F18" w14:textId="11EBDA7D" w:rsidR="00851CA0" w:rsidRDefault="00851CA0" w:rsidP="008813B3"/>
        </w:tc>
      </w:tr>
    </w:tbl>
    <w:p w14:paraId="018910C6" w14:textId="715F9DB0" w:rsidR="006D5C64" w:rsidRDefault="006D5C64" w:rsidP="00132877"/>
    <w:sectPr w:rsidR="006D5C64" w:rsidSect="00787591">
      <w:pgSz w:w="12240" w:h="15840"/>
      <w:pgMar w:top="1080" w:right="1080" w:bottom="1080" w:left="1080" w:header="720" w:footer="288"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54E">
      <wne:fci wne:fciName="NextChangeOrComment" wne:swArg="0000"/>
    </wne:keymap>
    <wne:keymap wne:kcmPrimary="0550">
      <wne:fci wne:fciName="PreviousChangeOrComment" wne:swArg="0000"/>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7E6F2F" w14:textId="77777777" w:rsidR="00ED52ED" w:rsidRDefault="00ED52ED" w:rsidP="005424E2">
      <w:r>
        <w:separator/>
      </w:r>
    </w:p>
  </w:endnote>
  <w:endnote w:type="continuationSeparator" w:id="0">
    <w:p w14:paraId="2207BC68" w14:textId="77777777" w:rsidR="00ED52ED" w:rsidRDefault="00ED52ED" w:rsidP="005424E2">
      <w:r>
        <w:continuationSeparator/>
      </w:r>
    </w:p>
  </w:endnote>
  <w:endnote w:type="continuationNotice" w:id="1">
    <w:p w14:paraId="599330D4" w14:textId="77777777" w:rsidR="00ED52ED" w:rsidRDefault="00ED52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A00002EF" w:usb1="4000004B"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Shell Dlg 2">
    <w:altName w:val="Sylfaen"/>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FCF86E" w14:textId="738DC6D3" w:rsidR="00ED52ED" w:rsidRPr="00875350" w:rsidRDefault="00ED52ED" w:rsidP="002E5DDC">
    <w:pPr>
      <w:pStyle w:val="Footer"/>
      <w:tabs>
        <w:tab w:val="clear" w:pos="9360"/>
        <w:tab w:val="right" w:pos="9990"/>
      </w:tabs>
      <w:rPr>
        <w:rFonts w:ascii="Papyrus" w:hAnsi="Papyrus"/>
      </w:rPr>
    </w:pPr>
    <w:r>
      <w:rPr>
        <w:rStyle w:val="Heading-4Char"/>
      </w:rPr>
      <w:t>OSIRIS</w:t>
    </w:r>
    <w:r w:rsidRPr="00875350">
      <w:rPr>
        <w:rStyle w:val="Heading-4Char"/>
      </w:rPr>
      <w:t xml:space="preserve"> User’s Guide</w:t>
    </w:r>
    <w:r w:rsidRPr="00875350">
      <w:rPr>
        <w:rFonts w:ascii="Papyrus" w:hAnsi="Papyrus"/>
      </w:rPr>
      <w:tab/>
    </w:r>
    <w:r w:rsidRPr="00875350">
      <w:rPr>
        <w:rFonts w:ascii="Papyrus" w:hAnsi="Papyrus"/>
      </w:rPr>
      <w:tab/>
    </w:r>
    <w:r w:rsidRPr="00875350">
      <w:rPr>
        <w:rFonts w:ascii="Papyrus" w:hAnsi="Papyrus"/>
        <w:color w:val="984806"/>
      </w:rPr>
      <w:t xml:space="preserve">Page </w:t>
    </w:r>
    <w:r w:rsidRPr="00875350">
      <w:rPr>
        <w:rStyle w:val="Heading-4Char"/>
      </w:rPr>
      <w:fldChar w:fldCharType="begin"/>
    </w:r>
    <w:r w:rsidRPr="00875350">
      <w:rPr>
        <w:rStyle w:val="Heading-4Char"/>
      </w:rPr>
      <w:instrText xml:space="preserve"> PAGE   \* MERGEFORMAT </w:instrText>
    </w:r>
    <w:r w:rsidRPr="00875350">
      <w:rPr>
        <w:rStyle w:val="Heading-4Char"/>
      </w:rPr>
      <w:fldChar w:fldCharType="separate"/>
    </w:r>
    <w:r>
      <w:rPr>
        <w:rStyle w:val="Heading-4Char"/>
        <w:noProof/>
      </w:rPr>
      <w:t>39</w:t>
    </w:r>
    <w:r w:rsidRPr="00875350">
      <w:rPr>
        <w:rStyle w:val="Heading-4Char"/>
      </w:rPr>
      <w:fldChar w:fldCharType="end"/>
    </w:r>
  </w:p>
  <w:p w14:paraId="22D35AC5" w14:textId="672E04C0" w:rsidR="00ED52ED" w:rsidRPr="00875350" w:rsidRDefault="00ED52ED" w:rsidP="008775EC">
    <w:pPr>
      <w:pStyle w:val="Heading-4"/>
      <w:tabs>
        <w:tab w:val="left" w:pos="5031"/>
        <w:tab w:val="right" w:pos="9990"/>
      </w:tabs>
      <w:rPr>
        <w:rFonts w:ascii="Calibri" w:hAnsi="Calibri" w:cs="Calibri"/>
        <w:sz w:val="18"/>
        <w:szCs w:val="18"/>
      </w:rPr>
    </w:pPr>
    <w:r w:rsidRPr="00875350">
      <w:rPr>
        <w:rFonts w:ascii="Calibri" w:hAnsi="Calibri" w:cs="Calibri"/>
        <w:sz w:val="18"/>
        <w:szCs w:val="18"/>
      </w:rPr>
      <w:t>Version 2.</w:t>
    </w:r>
    <w:r>
      <w:rPr>
        <w:rFonts w:ascii="Calibri" w:hAnsi="Calibri" w:cs="Calibri"/>
        <w:sz w:val="18"/>
        <w:szCs w:val="18"/>
      </w:rPr>
      <w:t>11 Rev.</w:t>
    </w:r>
    <w:r w:rsidRPr="00875350">
      <w:rPr>
        <w:rFonts w:ascii="Calibri" w:hAnsi="Calibri" w:cs="Calibri"/>
        <w:sz w:val="18"/>
        <w:szCs w:val="18"/>
      </w:rPr>
      <w:t xml:space="preserve"> 1</w:t>
    </w:r>
    <w:r w:rsidRPr="00875350">
      <w:rPr>
        <w:rFonts w:ascii="Calibri" w:hAnsi="Calibri" w:cs="Calibri"/>
        <w:sz w:val="18"/>
        <w:szCs w:val="18"/>
      </w:rPr>
      <w:tab/>
    </w:r>
    <w:r w:rsidRPr="00875350">
      <w:rPr>
        <w:rFonts w:ascii="Calibri" w:hAnsi="Calibri" w:cs="Calibri"/>
        <w:sz w:val="18"/>
        <w:szCs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FC0B9A" w14:textId="77777777" w:rsidR="00ED52ED" w:rsidRPr="00A37847" w:rsidRDefault="00ED52ED" w:rsidP="00EA3A03">
    <w:pPr>
      <w:pStyle w:val="Footer"/>
      <w:tabs>
        <w:tab w:val="clear" w:pos="9360"/>
        <w:tab w:val="right" w:pos="9990"/>
      </w:tabs>
      <w:rPr>
        <w:rFonts w:ascii="Papyrus" w:hAnsi="Papyrus"/>
        <w:lang w:val="fr-FR"/>
      </w:rPr>
    </w:pPr>
    <w:r w:rsidRPr="00A37847">
      <w:rPr>
        <w:rStyle w:val="Heading-4Char"/>
        <w:lang w:val="fr-FR"/>
      </w:rPr>
      <w:t>Osiris User’s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Pr>
        <w:rStyle w:val="Heading-4Char"/>
        <w:noProof/>
        <w:lang w:val="fr-FR"/>
      </w:rPr>
      <w:t>9</w:t>
    </w:r>
    <w:r w:rsidRPr="00E5456A">
      <w:rPr>
        <w:rStyle w:val="Heading-4Char"/>
      </w:rPr>
      <w:fldChar w:fldCharType="end"/>
    </w:r>
  </w:p>
  <w:p w14:paraId="59FA91C1" w14:textId="77777777" w:rsidR="00ED52ED" w:rsidRPr="00132877" w:rsidRDefault="00ED52ED" w:rsidP="004B6101">
    <w:pPr>
      <w:pStyle w:val="Heading-4"/>
      <w:tabs>
        <w:tab w:val="left" w:pos="5031"/>
        <w:tab w:val="right" w:pos="9990"/>
      </w:tabs>
      <w:rPr>
        <w:rFonts w:ascii="Calibri" w:hAnsi="Calibri" w:cs="Calibri"/>
        <w:sz w:val="18"/>
        <w:szCs w:val="18"/>
      </w:rPr>
    </w:pPr>
    <w:r w:rsidRPr="00132877">
      <w:rPr>
        <w:rFonts w:ascii="Calibri" w:hAnsi="Calibri" w:cs="Calibri"/>
        <w:sz w:val="18"/>
        <w:szCs w:val="18"/>
      </w:rPr>
      <w:t xml:space="preserve">Version 2.3 Rev. </w:t>
    </w:r>
    <w:r>
      <w:rPr>
        <w:rFonts w:ascii="Calibri" w:hAnsi="Calibri" w:cs="Calibri"/>
        <w:sz w:val="18"/>
        <w:szCs w:val="18"/>
      </w:rPr>
      <w:t>2</w:t>
    </w:r>
    <w:r w:rsidRPr="00132877">
      <w:rPr>
        <w:rFonts w:ascii="Calibri" w:hAnsi="Calibri" w:cs="Calibri"/>
        <w:sz w:val="18"/>
        <w:szCs w:val="18"/>
      </w:rPr>
      <w:tab/>
    </w:r>
    <w:r w:rsidRPr="00132877">
      <w:rPr>
        <w:rFonts w:ascii="Calibri" w:hAnsi="Calibri" w:cs="Calibri"/>
        <w:sz w:val="18"/>
        <w:szCs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EE4E39" w14:textId="77777777" w:rsidR="00ED52ED" w:rsidRDefault="00ED52ED" w:rsidP="005424E2">
      <w:r>
        <w:separator/>
      </w:r>
    </w:p>
  </w:footnote>
  <w:footnote w:type="continuationSeparator" w:id="0">
    <w:p w14:paraId="76099139" w14:textId="77777777" w:rsidR="00ED52ED" w:rsidRDefault="00ED52ED" w:rsidP="005424E2">
      <w:r>
        <w:continuationSeparator/>
      </w:r>
    </w:p>
  </w:footnote>
  <w:footnote w:type="continuationNotice" w:id="1">
    <w:p w14:paraId="119E70EE" w14:textId="77777777" w:rsidR="00ED52ED" w:rsidRDefault="00ED52ED"/>
  </w:footnote>
  <w:footnote w:id="2">
    <w:p w14:paraId="2499AA09" w14:textId="77777777" w:rsidR="00ED52ED" w:rsidRPr="00715BF5" w:rsidRDefault="00ED52ED"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ED52ED" w:rsidRDefault="00ED52ED">
      <w:pPr>
        <w:pStyle w:val="FootnoteText"/>
      </w:pPr>
    </w:p>
  </w:footnote>
  <w:footnote w:id="3">
    <w:p w14:paraId="31290C2A" w14:textId="3C7231E3" w:rsidR="00ED52ED" w:rsidRPr="00A55D00" w:rsidRDefault="00ED52ED">
      <w:pPr>
        <w:pStyle w:val="FootnoteText"/>
      </w:pPr>
      <w:r>
        <w:rPr>
          <w:rStyle w:val="FootnoteReference"/>
        </w:rPr>
        <w:footnoteRef/>
      </w:r>
      <w:r>
        <w:t xml:space="preserve"> Kalafut </w:t>
      </w:r>
      <w:r>
        <w:rPr>
          <w:i/>
        </w:rPr>
        <w:t>et al.</w:t>
      </w:r>
      <w:r>
        <w:t xml:space="preserve"> </w:t>
      </w:r>
      <w:hyperlink r:id="rId2" w:history="1">
        <w:r w:rsidRPr="00A55D00">
          <w:rPr>
            <w:rStyle w:val="Hyperlink"/>
          </w:rPr>
          <w:t>Forensic Science International: Genetics 35 (2018) 50–56</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2E0964" w14:textId="77777777" w:rsidR="00ED52ED" w:rsidRPr="00AF65F4" w:rsidRDefault="00ED52ED" w:rsidP="00AF65F4">
    <w:pPr>
      <w:pStyle w:val="PapyrusText"/>
      <w:rPr>
        <w:sz w:val="24"/>
        <w:szCs w:val="24"/>
      </w:rPr>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15:restartNumberingAfterBreak="0">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15:restartNumberingAfterBreak="0">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15:restartNumberingAfterBreak="0">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15:restartNumberingAfterBreak="0">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923982"/>
    <w:multiLevelType w:val="hybridMultilevel"/>
    <w:tmpl w:val="CE36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35D7D2A"/>
    <w:multiLevelType w:val="hybridMultilevel"/>
    <w:tmpl w:val="29307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4832349"/>
    <w:multiLevelType w:val="hybridMultilevel"/>
    <w:tmpl w:val="D0FE4D9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222D83"/>
    <w:multiLevelType w:val="hybridMultilevel"/>
    <w:tmpl w:val="6E088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B2872"/>
    <w:multiLevelType w:val="hybridMultilevel"/>
    <w:tmpl w:val="8BCA4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A55EAD"/>
    <w:multiLevelType w:val="hybridMultilevel"/>
    <w:tmpl w:val="EAAC80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2F6900"/>
    <w:multiLevelType w:val="hybridMultilevel"/>
    <w:tmpl w:val="03367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D53B59"/>
    <w:multiLevelType w:val="multilevel"/>
    <w:tmpl w:val="1D2A20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15:restartNumberingAfterBreak="0">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15:restartNumberingAfterBreak="0">
    <w:nsid w:val="6B502DC3"/>
    <w:multiLevelType w:val="hybridMultilevel"/>
    <w:tmpl w:val="A4B063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412485"/>
    <w:multiLevelType w:val="hybridMultilevel"/>
    <w:tmpl w:val="73761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73473B07"/>
    <w:multiLevelType w:val="hybridMultilevel"/>
    <w:tmpl w:val="8154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BA750A"/>
    <w:multiLevelType w:val="hybridMultilevel"/>
    <w:tmpl w:val="8EACE8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5"/>
  </w:num>
  <w:num w:numId="2">
    <w:abstractNumId w:val="21"/>
  </w:num>
  <w:num w:numId="3">
    <w:abstractNumId w:val="30"/>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5"/>
  </w:num>
  <w:num w:numId="15">
    <w:abstractNumId w:val="34"/>
  </w:num>
  <w:num w:numId="16">
    <w:abstractNumId w:val="39"/>
  </w:num>
  <w:num w:numId="17">
    <w:abstractNumId w:val="14"/>
  </w:num>
  <w:num w:numId="18">
    <w:abstractNumId w:val="28"/>
  </w:num>
  <w:num w:numId="19">
    <w:abstractNumId w:val="23"/>
  </w:num>
  <w:num w:numId="20">
    <w:abstractNumId w:val="26"/>
  </w:num>
  <w:num w:numId="21">
    <w:abstractNumId w:val="38"/>
  </w:num>
  <w:num w:numId="22">
    <w:abstractNumId w:val="17"/>
  </w:num>
  <w:num w:numId="23">
    <w:abstractNumId w:val="22"/>
  </w:num>
  <w:num w:numId="24">
    <w:abstractNumId w:val="29"/>
  </w:num>
  <w:num w:numId="25">
    <w:abstractNumId w:val="36"/>
  </w:num>
  <w:num w:numId="26">
    <w:abstractNumId w:val="11"/>
  </w:num>
  <w:num w:numId="27">
    <w:abstractNumId w:val="20"/>
  </w:num>
  <w:num w:numId="28">
    <w:abstractNumId w:val="19"/>
  </w:num>
  <w:num w:numId="29">
    <w:abstractNumId w:val="32"/>
  </w:num>
  <w:num w:numId="30">
    <w:abstractNumId w:val="37"/>
  </w:num>
  <w:num w:numId="31">
    <w:abstractNumId w:val="35"/>
  </w:num>
  <w:num w:numId="32">
    <w:abstractNumId w:val="13"/>
  </w:num>
  <w:num w:numId="33">
    <w:abstractNumId w:val="16"/>
  </w:num>
  <w:num w:numId="34">
    <w:abstractNumId w:val="33"/>
  </w:num>
  <w:num w:numId="35">
    <w:abstractNumId w:val="18"/>
  </w:num>
  <w:num w:numId="36">
    <w:abstractNumId w:val="27"/>
  </w:num>
  <w:num w:numId="37">
    <w:abstractNumId w:val="12"/>
  </w:num>
  <w:num w:numId="38">
    <w:abstractNumId w:val="10"/>
  </w:num>
  <w:num w:numId="39">
    <w:abstractNumId w:val="31"/>
  </w:num>
  <w:num w:numId="4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hideGrammatical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drawingGridHorizontalSpacing w:val="100"/>
  <w:displayHorizontalDrawingGridEvery w:val="2"/>
  <w:characterSpacingControl w:val="doNotCompress"/>
  <w:hdrShapeDefaults>
    <o:shapedefaults v:ext="edit" spidmax="1638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11FCC"/>
    <w:rsid w:val="0000057E"/>
    <w:rsid w:val="00000B77"/>
    <w:rsid w:val="000028F7"/>
    <w:rsid w:val="000044AE"/>
    <w:rsid w:val="00004E91"/>
    <w:rsid w:val="000050A4"/>
    <w:rsid w:val="00005216"/>
    <w:rsid w:val="0000571A"/>
    <w:rsid w:val="000059C2"/>
    <w:rsid w:val="00006760"/>
    <w:rsid w:val="0000688D"/>
    <w:rsid w:val="0000797D"/>
    <w:rsid w:val="00007EAB"/>
    <w:rsid w:val="0001019E"/>
    <w:rsid w:val="000106AE"/>
    <w:rsid w:val="00012BCD"/>
    <w:rsid w:val="000130B2"/>
    <w:rsid w:val="00014054"/>
    <w:rsid w:val="0001449A"/>
    <w:rsid w:val="00015CB4"/>
    <w:rsid w:val="00015F8E"/>
    <w:rsid w:val="0001707E"/>
    <w:rsid w:val="000204FB"/>
    <w:rsid w:val="00020513"/>
    <w:rsid w:val="00020C08"/>
    <w:rsid w:val="00021292"/>
    <w:rsid w:val="00021AE7"/>
    <w:rsid w:val="000233B3"/>
    <w:rsid w:val="00023664"/>
    <w:rsid w:val="000252F0"/>
    <w:rsid w:val="000256A3"/>
    <w:rsid w:val="00025A70"/>
    <w:rsid w:val="000261B1"/>
    <w:rsid w:val="00027498"/>
    <w:rsid w:val="0003059A"/>
    <w:rsid w:val="00030FB5"/>
    <w:rsid w:val="00033124"/>
    <w:rsid w:val="000342BF"/>
    <w:rsid w:val="0003460B"/>
    <w:rsid w:val="00035A95"/>
    <w:rsid w:val="0003614D"/>
    <w:rsid w:val="00037B86"/>
    <w:rsid w:val="00037CAA"/>
    <w:rsid w:val="00037FDD"/>
    <w:rsid w:val="00040C2C"/>
    <w:rsid w:val="000411FB"/>
    <w:rsid w:val="00041EF0"/>
    <w:rsid w:val="000425AF"/>
    <w:rsid w:val="00043727"/>
    <w:rsid w:val="00043D40"/>
    <w:rsid w:val="00044275"/>
    <w:rsid w:val="00046A5E"/>
    <w:rsid w:val="00047EBA"/>
    <w:rsid w:val="00053191"/>
    <w:rsid w:val="0005330A"/>
    <w:rsid w:val="00053582"/>
    <w:rsid w:val="00054167"/>
    <w:rsid w:val="00054983"/>
    <w:rsid w:val="000550F1"/>
    <w:rsid w:val="00055BE2"/>
    <w:rsid w:val="00056728"/>
    <w:rsid w:val="00056AF5"/>
    <w:rsid w:val="00057757"/>
    <w:rsid w:val="000578E2"/>
    <w:rsid w:val="00057F84"/>
    <w:rsid w:val="00060715"/>
    <w:rsid w:val="0006088D"/>
    <w:rsid w:val="00061F03"/>
    <w:rsid w:val="000621D7"/>
    <w:rsid w:val="00062C14"/>
    <w:rsid w:val="000648E3"/>
    <w:rsid w:val="00064A8C"/>
    <w:rsid w:val="0006526B"/>
    <w:rsid w:val="00065E93"/>
    <w:rsid w:val="000664A8"/>
    <w:rsid w:val="000674FE"/>
    <w:rsid w:val="00067B4D"/>
    <w:rsid w:val="00070ED7"/>
    <w:rsid w:val="00071731"/>
    <w:rsid w:val="00071BC5"/>
    <w:rsid w:val="00072518"/>
    <w:rsid w:val="00073AF4"/>
    <w:rsid w:val="00073D80"/>
    <w:rsid w:val="00075ABC"/>
    <w:rsid w:val="000765D1"/>
    <w:rsid w:val="000773E5"/>
    <w:rsid w:val="000809B4"/>
    <w:rsid w:val="000814FC"/>
    <w:rsid w:val="00082091"/>
    <w:rsid w:val="000827C4"/>
    <w:rsid w:val="00085027"/>
    <w:rsid w:val="0008504D"/>
    <w:rsid w:val="000858B1"/>
    <w:rsid w:val="00085CB2"/>
    <w:rsid w:val="00086124"/>
    <w:rsid w:val="0008786E"/>
    <w:rsid w:val="000878DB"/>
    <w:rsid w:val="000914CA"/>
    <w:rsid w:val="0009175E"/>
    <w:rsid w:val="0009212E"/>
    <w:rsid w:val="00092FE4"/>
    <w:rsid w:val="0009320E"/>
    <w:rsid w:val="00093775"/>
    <w:rsid w:val="0009405F"/>
    <w:rsid w:val="00095C49"/>
    <w:rsid w:val="00095FA7"/>
    <w:rsid w:val="00096771"/>
    <w:rsid w:val="00097A69"/>
    <w:rsid w:val="00097B9F"/>
    <w:rsid w:val="000A0937"/>
    <w:rsid w:val="000A0F7F"/>
    <w:rsid w:val="000A18FA"/>
    <w:rsid w:val="000A3847"/>
    <w:rsid w:val="000A4118"/>
    <w:rsid w:val="000A4483"/>
    <w:rsid w:val="000A4B00"/>
    <w:rsid w:val="000A4ECB"/>
    <w:rsid w:val="000A4FA9"/>
    <w:rsid w:val="000A5054"/>
    <w:rsid w:val="000A51BF"/>
    <w:rsid w:val="000A721F"/>
    <w:rsid w:val="000A75A0"/>
    <w:rsid w:val="000A7C68"/>
    <w:rsid w:val="000B0B88"/>
    <w:rsid w:val="000B23DF"/>
    <w:rsid w:val="000B2556"/>
    <w:rsid w:val="000B2D51"/>
    <w:rsid w:val="000B4497"/>
    <w:rsid w:val="000B4D33"/>
    <w:rsid w:val="000B644F"/>
    <w:rsid w:val="000B75B6"/>
    <w:rsid w:val="000B7CC7"/>
    <w:rsid w:val="000B7FD8"/>
    <w:rsid w:val="000C0CB1"/>
    <w:rsid w:val="000C0E02"/>
    <w:rsid w:val="000C1150"/>
    <w:rsid w:val="000C1BBF"/>
    <w:rsid w:val="000C1C58"/>
    <w:rsid w:val="000C3BCC"/>
    <w:rsid w:val="000C513F"/>
    <w:rsid w:val="000C69F6"/>
    <w:rsid w:val="000C7BFF"/>
    <w:rsid w:val="000C7C87"/>
    <w:rsid w:val="000D088B"/>
    <w:rsid w:val="000D0A63"/>
    <w:rsid w:val="000D1A8F"/>
    <w:rsid w:val="000D215B"/>
    <w:rsid w:val="000D3625"/>
    <w:rsid w:val="000D39AC"/>
    <w:rsid w:val="000D3FFD"/>
    <w:rsid w:val="000D54B9"/>
    <w:rsid w:val="000D61ED"/>
    <w:rsid w:val="000D7AE5"/>
    <w:rsid w:val="000E0927"/>
    <w:rsid w:val="000E16D8"/>
    <w:rsid w:val="000E20FE"/>
    <w:rsid w:val="000E3489"/>
    <w:rsid w:val="000E362E"/>
    <w:rsid w:val="000E39C6"/>
    <w:rsid w:val="000E3ABE"/>
    <w:rsid w:val="000E3FA4"/>
    <w:rsid w:val="000E4C12"/>
    <w:rsid w:val="000E55F1"/>
    <w:rsid w:val="000E585E"/>
    <w:rsid w:val="000E5E15"/>
    <w:rsid w:val="000E6662"/>
    <w:rsid w:val="000E6AF2"/>
    <w:rsid w:val="000E76E6"/>
    <w:rsid w:val="000F03D0"/>
    <w:rsid w:val="000F0F4E"/>
    <w:rsid w:val="000F1310"/>
    <w:rsid w:val="000F1910"/>
    <w:rsid w:val="000F1D96"/>
    <w:rsid w:val="000F3BDD"/>
    <w:rsid w:val="000F3FF2"/>
    <w:rsid w:val="000F4DCC"/>
    <w:rsid w:val="000F54C4"/>
    <w:rsid w:val="000F5D7F"/>
    <w:rsid w:val="000F5EF1"/>
    <w:rsid w:val="000F7605"/>
    <w:rsid w:val="000F7852"/>
    <w:rsid w:val="00100D0E"/>
    <w:rsid w:val="00101084"/>
    <w:rsid w:val="00101AB8"/>
    <w:rsid w:val="00101CCD"/>
    <w:rsid w:val="00102B3D"/>
    <w:rsid w:val="00103821"/>
    <w:rsid w:val="00103EC8"/>
    <w:rsid w:val="00103F4D"/>
    <w:rsid w:val="00103F61"/>
    <w:rsid w:val="001044AD"/>
    <w:rsid w:val="00105187"/>
    <w:rsid w:val="00105419"/>
    <w:rsid w:val="001054B1"/>
    <w:rsid w:val="00105BF6"/>
    <w:rsid w:val="00106F97"/>
    <w:rsid w:val="00107D1F"/>
    <w:rsid w:val="00107DF3"/>
    <w:rsid w:val="0011059C"/>
    <w:rsid w:val="00110811"/>
    <w:rsid w:val="00110C1D"/>
    <w:rsid w:val="00110DF8"/>
    <w:rsid w:val="001111CA"/>
    <w:rsid w:val="001134A8"/>
    <w:rsid w:val="001203F0"/>
    <w:rsid w:val="0012147E"/>
    <w:rsid w:val="00122115"/>
    <w:rsid w:val="00122862"/>
    <w:rsid w:val="0012310C"/>
    <w:rsid w:val="001246AB"/>
    <w:rsid w:val="001261CB"/>
    <w:rsid w:val="0012793E"/>
    <w:rsid w:val="00127C98"/>
    <w:rsid w:val="00130B81"/>
    <w:rsid w:val="00130EBB"/>
    <w:rsid w:val="00132438"/>
    <w:rsid w:val="00132877"/>
    <w:rsid w:val="00132CCF"/>
    <w:rsid w:val="001333AD"/>
    <w:rsid w:val="00133B85"/>
    <w:rsid w:val="00134118"/>
    <w:rsid w:val="0013493C"/>
    <w:rsid w:val="001357E6"/>
    <w:rsid w:val="00135E94"/>
    <w:rsid w:val="0013730B"/>
    <w:rsid w:val="00137B0C"/>
    <w:rsid w:val="001405EB"/>
    <w:rsid w:val="0014149D"/>
    <w:rsid w:val="00141F2E"/>
    <w:rsid w:val="00142617"/>
    <w:rsid w:val="00142C1B"/>
    <w:rsid w:val="0014498D"/>
    <w:rsid w:val="00145491"/>
    <w:rsid w:val="001456F9"/>
    <w:rsid w:val="00146B44"/>
    <w:rsid w:val="00151EFD"/>
    <w:rsid w:val="00152148"/>
    <w:rsid w:val="001523F5"/>
    <w:rsid w:val="0015265F"/>
    <w:rsid w:val="00153AA6"/>
    <w:rsid w:val="00154DCB"/>
    <w:rsid w:val="0015555E"/>
    <w:rsid w:val="00155F84"/>
    <w:rsid w:val="001560CC"/>
    <w:rsid w:val="00156513"/>
    <w:rsid w:val="00156B6D"/>
    <w:rsid w:val="001572C7"/>
    <w:rsid w:val="001577F2"/>
    <w:rsid w:val="0015799F"/>
    <w:rsid w:val="00160488"/>
    <w:rsid w:val="00160612"/>
    <w:rsid w:val="00163026"/>
    <w:rsid w:val="001630A9"/>
    <w:rsid w:val="0016321A"/>
    <w:rsid w:val="00163E15"/>
    <w:rsid w:val="00165F08"/>
    <w:rsid w:val="00171E56"/>
    <w:rsid w:val="001723C1"/>
    <w:rsid w:val="001723DA"/>
    <w:rsid w:val="00173CB2"/>
    <w:rsid w:val="00174EE9"/>
    <w:rsid w:val="00175166"/>
    <w:rsid w:val="00175744"/>
    <w:rsid w:val="00175B90"/>
    <w:rsid w:val="00175C69"/>
    <w:rsid w:val="00177065"/>
    <w:rsid w:val="0017734E"/>
    <w:rsid w:val="00180ABD"/>
    <w:rsid w:val="0018103A"/>
    <w:rsid w:val="00181159"/>
    <w:rsid w:val="00181668"/>
    <w:rsid w:val="001817F2"/>
    <w:rsid w:val="001825C5"/>
    <w:rsid w:val="0018341B"/>
    <w:rsid w:val="00183764"/>
    <w:rsid w:val="001837B7"/>
    <w:rsid w:val="00186407"/>
    <w:rsid w:val="00186715"/>
    <w:rsid w:val="00191277"/>
    <w:rsid w:val="001937BF"/>
    <w:rsid w:val="00193908"/>
    <w:rsid w:val="00193FB6"/>
    <w:rsid w:val="00194AAA"/>
    <w:rsid w:val="0019520D"/>
    <w:rsid w:val="001954C1"/>
    <w:rsid w:val="0019705E"/>
    <w:rsid w:val="001A0BB9"/>
    <w:rsid w:val="001A13C5"/>
    <w:rsid w:val="001A1F9B"/>
    <w:rsid w:val="001A223E"/>
    <w:rsid w:val="001A2603"/>
    <w:rsid w:val="001A2959"/>
    <w:rsid w:val="001A2CE6"/>
    <w:rsid w:val="001A431D"/>
    <w:rsid w:val="001A478B"/>
    <w:rsid w:val="001A5989"/>
    <w:rsid w:val="001A5A55"/>
    <w:rsid w:val="001A5BD3"/>
    <w:rsid w:val="001A61B1"/>
    <w:rsid w:val="001A6C19"/>
    <w:rsid w:val="001A7588"/>
    <w:rsid w:val="001A7723"/>
    <w:rsid w:val="001A78C9"/>
    <w:rsid w:val="001B0295"/>
    <w:rsid w:val="001B0978"/>
    <w:rsid w:val="001B1ADE"/>
    <w:rsid w:val="001B1E2C"/>
    <w:rsid w:val="001B2760"/>
    <w:rsid w:val="001B28E5"/>
    <w:rsid w:val="001B380A"/>
    <w:rsid w:val="001B3A02"/>
    <w:rsid w:val="001B3AF7"/>
    <w:rsid w:val="001B47BB"/>
    <w:rsid w:val="001B525E"/>
    <w:rsid w:val="001B57D0"/>
    <w:rsid w:val="001B68C3"/>
    <w:rsid w:val="001B7CBB"/>
    <w:rsid w:val="001C0248"/>
    <w:rsid w:val="001C067B"/>
    <w:rsid w:val="001C08E2"/>
    <w:rsid w:val="001C0AD8"/>
    <w:rsid w:val="001C1611"/>
    <w:rsid w:val="001C28A8"/>
    <w:rsid w:val="001C4713"/>
    <w:rsid w:val="001C49ED"/>
    <w:rsid w:val="001C4C45"/>
    <w:rsid w:val="001C5223"/>
    <w:rsid w:val="001C5BDA"/>
    <w:rsid w:val="001C76D7"/>
    <w:rsid w:val="001C78C2"/>
    <w:rsid w:val="001D0EB1"/>
    <w:rsid w:val="001D261C"/>
    <w:rsid w:val="001D29A2"/>
    <w:rsid w:val="001D3345"/>
    <w:rsid w:val="001D3ECE"/>
    <w:rsid w:val="001D50F8"/>
    <w:rsid w:val="001D5B8D"/>
    <w:rsid w:val="001D60F1"/>
    <w:rsid w:val="001D793D"/>
    <w:rsid w:val="001E20AA"/>
    <w:rsid w:val="001E541B"/>
    <w:rsid w:val="001E6239"/>
    <w:rsid w:val="001E6B28"/>
    <w:rsid w:val="001E7ED1"/>
    <w:rsid w:val="001F0A7B"/>
    <w:rsid w:val="001F0BA1"/>
    <w:rsid w:val="001F10B4"/>
    <w:rsid w:val="001F1698"/>
    <w:rsid w:val="001F18B7"/>
    <w:rsid w:val="001F220D"/>
    <w:rsid w:val="001F255B"/>
    <w:rsid w:val="001F2D6D"/>
    <w:rsid w:val="001F2FB4"/>
    <w:rsid w:val="001F422D"/>
    <w:rsid w:val="001F487B"/>
    <w:rsid w:val="001F6DE0"/>
    <w:rsid w:val="001F7B8E"/>
    <w:rsid w:val="002006CF"/>
    <w:rsid w:val="00201C42"/>
    <w:rsid w:val="00203577"/>
    <w:rsid w:val="00203D2C"/>
    <w:rsid w:val="0020460F"/>
    <w:rsid w:val="002047F0"/>
    <w:rsid w:val="00204EEA"/>
    <w:rsid w:val="002051A8"/>
    <w:rsid w:val="00205B6A"/>
    <w:rsid w:val="002077F8"/>
    <w:rsid w:val="0021160B"/>
    <w:rsid w:val="00211B58"/>
    <w:rsid w:val="0021224E"/>
    <w:rsid w:val="00212964"/>
    <w:rsid w:val="00212A1A"/>
    <w:rsid w:val="00212F8C"/>
    <w:rsid w:val="00213C41"/>
    <w:rsid w:val="00214C58"/>
    <w:rsid w:val="0021537A"/>
    <w:rsid w:val="002165DF"/>
    <w:rsid w:val="00217D0E"/>
    <w:rsid w:val="00221DC3"/>
    <w:rsid w:val="0022204B"/>
    <w:rsid w:val="00223667"/>
    <w:rsid w:val="00223AEC"/>
    <w:rsid w:val="002249A3"/>
    <w:rsid w:val="00224F66"/>
    <w:rsid w:val="00224F73"/>
    <w:rsid w:val="002269CD"/>
    <w:rsid w:val="00227050"/>
    <w:rsid w:val="0022787E"/>
    <w:rsid w:val="00227937"/>
    <w:rsid w:val="0023058D"/>
    <w:rsid w:val="00230A6E"/>
    <w:rsid w:val="00230F97"/>
    <w:rsid w:val="002323F1"/>
    <w:rsid w:val="0023290B"/>
    <w:rsid w:val="00232DD7"/>
    <w:rsid w:val="002339DD"/>
    <w:rsid w:val="0023409E"/>
    <w:rsid w:val="00234AE9"/>
    <w:rsid w:val="002359EF"/>
    <w:rsid w:val="002402F2"/>
    <w:rsid w:val="0024087F"/>
    <w:rsid w:val="00241680"/>
    <w:rsid w:val="00242594"/>
    <w:rsid w:val="00242BE8"/>
    <w:rsid w:val="002444C5"/>
    <w:rsid w:val="0024466F"/>
    <w:rsid w:val="002454E4"/>
    <w:rsid w:val="00245593"/>
    <w:rsid w:val="00245A32"/>
    <w:rsid w:val="00246D34"/>
    <w:rsid w:val="002471EB"/>
    <w:rsid w:val="00247339"/>
    <w:rsid w:val="002516BF"/>
    <w:rsid w:val="002523E2"/>
    <w:rsid w:val="00253142"/>
    <w:rsid w:val="00254A1D"/>
    <w:rsid w:val="002558AB"/>
    <w:rsid w:val="0025613E"/>
    <w:rsid w:val="00256522"/>
    <w:rsid w:val="0025687E"/>
    <w:rsid w:val="0025688D"/>
    <w:rsid w:val="00256951"/>
    <w:rsid w:val="00256FEA"/>
    <w:rsid w:val="002570EF"/>
    <w:rsid w:val="0025719A"/>
    <w:rsid w:val="0026033A"/>
    <w:rsid w:val="0026239A"/>
    <w:rsid w:val="002625C7"/>
    <w:rsid w:val="00262779"/>
    <w:rsid w:val="00263040"/>
    <w:rsid w:val="002632A1"/>
    <w:rsid w:val="00263E11"/>
    <w:rsid w:val="00266FEA"/>
    <w:rsid w:val="0026739A"/>
    <w:rsid w:val="00267C46"/>
    <w:rsid w:val="00267CF3"/>
    <w:rsid w:val="00270B80"/>
    <w:rsid w:val="00270BAD"/>
    <w:rsid w:val="002711A7"/>
    <w:rsid w:val="00271A79"/>
    <w:rsid w:val="00272C55"/>
    <w:rsid w:val="00272CDC"/>
    <w:rsid w:val="00272E05"/>
    <w:rsid w:val="00272E98"/>
    <w:rsid w:val="00273340"/>
    <w:rsid w:val="0027337C"/>
    <w:rsid w:val="00274EF9"/>
    <w:rsid w:val="0027530F"/>
    <w:rsid w:val="00275491"/>
    <w:rsid w:val="00276A77"/>
    <w:rsid w:val="00276D36"/>
    <w:rsid w:val="00277455"/>
    <w:rsid w:val="00277E1A"/>
    <w:rsid w:val="00277E8F"/>
    <w:rsid w:val="00280131"/>
    <w:rsid w:val="002801BB"/>
    <w:rsid w:val="002819D9"/>
    <w:rsid w:val="00281D50"/>
    <w:rsid w:val="00282645"/>
    <w:rsid w:val="0028399C"/>
    <w:rsid w:val="002840CA"/>
    <w:rsid w:val="0028499A"/>
    <w:rsid w:val="00285454"/>
    <w:rsid w:val="00287D13"/>
    <w:rsid w:val="0029046D"/>
    <w:rsid w:val="002908F4"/>
    <w:rsid w:val="00290941"/>
    <w:rsid w:val="00291001"/>
    <w:rsid w:val="00291066"/>
    <w:rsid w:val="00292E5B"/>
    <w:rsid w:val="002941E4"/>
    <w:rsid w:val="0029482B"/>
    <w:rsid w:val="00295737"/>
    <w:rsid w:val="00295DF0"/>
    <w:rsid w:val="00296522"/>
    <w:rsid w:val="002A0793"/>
    <w:rsid w:val="002A07C9"/>
    <w:rsid w:val="002A0EB7"/>
    <w:rsid w:val="002A2E53"/>
    <w:rsid w:val="002A32AD"/>
    <w:rsid w:val="002A378D"/>
    <w:rsid w:val="002A3B9F"/>
    <w:rsid w:val="002A3E3F"/>
    <w:rsid w:val="002A6E07"/>
    <w:rsid w:val="002A6FD1"/>
    <w:rsid w:val="002B17EF"/>
    <w:rsid w:val="002B2E88"/>
    <w:rsid w:val="002B30D2"/>
    <w:rsid w:val="002B7F79"/>
    <w:rsid w:val="002C16C4"/>
    <w:rsid w:val="002C1799"/>
    <w:rsid w:val="002C2410"/>
    <w:rsid w:val="002C2455"/>
    <w:rsid w:val="002C2832"/>
    <w:rsid w:val="002C4A5C"/>
    <w:rsid w:val="002C4D63"/>
    <w:rsid w:val="002C53BC"/>
    <w:rsid w:val="002C5780"/>
    <w:rsid w:val="002C5E3A"/>
    <w:rsid w:val="002C7735"/>
    <w:rsid w:val="002C7EEE"/>
    <w:rsid w:val="002D0150"/>
    <w:rsid w:val="002D01DE"/>
    <w:rsid w:val="002D074F"/>
    <w:rsid w:val="002D3F6B"/>
    <w:rsid w:val="002D4383"/>
    <w:rsid w:val="002D4386"/>
    <w:rsid w:val="002D5D9B"/>
    <w:rsid w:val="002D67F5"/>
    <w:rsid w:val="002D6B07"/>
    <w:rsid w:val="002D6EE8"/>
    <w:rsid w:val="002D7773"/>
    <w:rsid w:val="002D7B2D"/>
    <w:rsid w:val="002D7C1F"/>
    <w:rsid w:val="002E075E"/>
    <w:rsid w:val="002E155C"/>
    <w:rsid w:val="002E1674"/>
    <w:rsid w:val="002E19EA"/>
    <w:rsid w:val="002E1A98"/>
    <w:rsid w:val="002E20DD"/>
    <w:rsid w:val="002E384A"/>
    <w:rsid w:val="002E3ACB"/>
    <w:rsid w:val="002E5487"/>
    <w:rsid w:val="002E5BF1"/>
    <w:rsid w:val="002E5DDC"/>
    <w:rsid w:val="002E69D4"/>
    <w:rsid w:val="002E6B59"/>
    <w:rsid w:val="002E7377"/>
    <w:rsid w:val="002E7913"/>
    <w:rsid w:val="002F1101"/>
    <w:rsid w:val="002F1970"/>
    <w:rsid w:val="002F1BC1"/>
    <w:rsid w:val="002F44FF"/>
    <w:rsid w:val="002F4EF3"/>
    <w:rsid w:val="002F50D6"/>
    <w:rsid w:val="002F5231"/>
    <w:rsid w:val="002F6764"/>
    <w:rsid w:val="002F681C"/>
    <w:rsid w:val="002F722A"/>
    <w:rsid w:val="002F7983"/>
    <w:rsid w:val="0030120F"/>
    <w:rsid w:val="00301606"/>
    <w:rsid w:val="00301A32"/>
    <w:rsid w:val="00302D18"/>
    <w:rsid w:val="00302D46"/>
    <w:rsid w:val="00302F91"/>
    <w:rsid w:val="003039B0"/>
    <w:rsid w:val="00304290"/>
    <w:rsid w:val="00305677"/>
    <w:rsid w:val="00305F1B"/>
    <w:rsid w:val="00306C3A"/>
    <w:rsid w:val="00306C4F"/>
    <w:rsid w:val="00316BF9"/>
    <w:rsid w:val="00316CBC"/>
    <w:rsid w:val="00317786"/>
    <w:rsid w:val="00317921"/>
    <w:rsid w:val="00317DF0"/>
    <w:rsid w:val="003210B5"/>
    <w:rsid w:val="0032120C"/>
    <w:rsid w:val="003230FD"/>
    <w:rsid w:val="00323A65"/>
    <w:rsid w:val="00323C2D"/>
    <w:rsid w:val="00323E4F"/>
    <w:rsid w:val="00324411"/>
    <w:rsid w:val="0032477F"/>
    <w:rsid w:val="003259AE"/>
    <w:rsid w:val="00325C21"/>
    <w:rsid w:val="00326408"/>
    <w:rsid w:val="00326572"/>
    <w:rsid w:val="00326965"/>
    <w:rsid w:val="003278A2"/>
    <w:rsid w:val="00327F1E"/>
    <w:rsid w:val="00327F21"/>
    <w:rsid w:val="00332A16"/>
    <w:rsid w:val="00334C0C"/>
    <w:rsid w:val="00335DF0"/>
    <w:rsid w:val="00341D93"/>
    <w:rsid w:val="0034233A"/>
    <w:rsid w:val="003428DA"/>
    <w:rsid w:val="00343D91"/>
    <w:rsid w:val="003453BB"/>
    <w:rsid w:val="00345727"/>
    <w:rsid w:val="003458F5"/>
    <w:rsid w:val="00346A55"/>
    <w:rsid w:val="00346F19"/>
    <w:rsid w:val="00347A9C"/>
    <w:rsid w:val="00347B1A"/>
    <w:rsid w:val="00347BED"/>
    <w:rsid w:val="00350918"/>
    <w:rsid w:val="00351184"/>
    <w:rsid w:val="00351341"/>
    <w:rsid w:val="0035256C"/>
    <w:rsid w:val="00353161"/>
    <w:rsid w:val="003536E8"/>
    <w:rsid w:val="00353B3E"/>
    <w:rsid w:val="003545C9"/>
    <w:rsid w:val="00355F35"/>
    <w:rsid w:val="00356757"/>
    <w:rsid w:val="00356CA9"/>
    <w:rsid w:val="00357437"/>
    <w:rsid w:val="003604F5"/>
    <w:rsid w:val="00360A3C"/>
    <w:rsid w:val="00360C4B"/>
    <w:rsid w:val="003614A5"/>
    <w:rsid w:val="0036256F"/>
    <w:rsid w:val="00362C50"/>
    <w:rsid w:val="00362E6A"/>
    <w:rsid w:val="00364741"/>
    <w:rsid w:val="003647C6"/>
    <w:rsid w:val="00364CCC"/>
    <w:rsid w:val="00365E5F"/>
    <w:rsid w:val="00365FC0"/>
    <w:rsid w:val="003666AE"/>
    <w:rsid w:val="00366AAD"/>
    <w:rsid w:val="00367059"/>
    <w:rsid w:val="00367518"/>
    <w:rsid w:val="00367663"/>
    <w:rsid w:val="00371046"/>
    <w:rsid w:val="00371A57"/>
    <w:rsid w:val="00371BCE"/>
    <w:rsid w:val="00371E02"/>
    <w:rsid w:val="00371EC6"/>
    <w:rsid w:val="0037244D"/>
    <w:rsid w:val="00372D1E"/>
    <w:rsid w:val="003732FE"/>
    <w:rsid w:val="00373699"/>
    <w:rsid w:val="00376AB0"/>
    <w:rsid w:val="00377C82"/>
    <w:rsid w:val="003805E3"/>
    <w:rsid w:val="003811A1"/>
    <w:rsid w:val="003819FF"/>
    <w:rsid w:val="00381E64"/>
    <w:rsid w:val="003823F9"/>
    <w:rsid w:val="00382BDF"/>
    <w:rsid w:val="00382DAF"/>
    <w:rsid w:val="00383D99"/>
    <w:rsid w:val="00385B24"/>
    <w:rsid w:val="00386A94"/>
    <w:rsid w:val="00387E83"/>
    <w:rsid w:val="0039058B"/>
    <w:rsid w:val="00390AFE"/>
    <w:rsid w:val="003934BC"/>
    <w:rsid w:val="00393967"/>
    <w:rsid w:val="00395D48"/>
    <w:rsid w:val="00396D8A"/>
    <w:rsid w:val="003A0000"/>
    <w:rsid w:val="003A0130"/>
    <w:rsid w:val="003A050F"/>
    <w:rsid w:val="003A0A42"/>
    <w:rsid w:val="003A0C8E"/>
    <w:rsid w:val="003A0FD4"/>
    <w:rsid w:val="003A23B2"/>
    <w:rsid w:val="003A3366"/>
    <w:rsid w:val="003A34D0"/>
    <w:rsid w:val="003A3D8F"/>
    <w:rsid w:val="003A4DC3"/>
    <w:rsid w:val="003A64E8"/>
    <w:rsid w:val="003A7230"/>
    <w:rsid w:val="003A73B6"/>
    <w:rsid w:val="003A750C"/>
    <w:rsid w:val="003B29AD"/>
    <w:rsid w:val="003B2F7E"/>
    <w:rsid w:val="003B3492"/>
    <w:rsid w:val="003B367F"/>
    <w:rsid w:val="003B377E"/>
    <w:rsid w:val="003B43F5"/>
    <w:rsid w:val="003B455D"/>
    <w:rsid w:val="003B5895"/>
    <w:rsid w:val="003B5A3A"/>
    <w:rsid w:val="003B5AC6"/>
    <w:rsid w:val="003B5F70"/>
    <w:rsid w:val="003B6970"/>
    <w:rsid w:val="003B7C81"/>
    <w:rsid w:val="003C00BA"/>
    <w:rsid w:val="003C0698"/>
    <w:rsid w:val="003C2FAF"/>
    <w:rsid w:val="003C311B"/>
    <w:rsid w:val="003C317C"/>
    <w:rsid w:val="003C562B"/>
    <w:rsid w:val="003C5CD4"/>
    <w:rsid w:val="003C624F"/>
    <w:rsid w:val="003C7084"/>
    <w:rsid w:val="003C7748"/>
    <w:rsid w:val="003D0840"/>
    <w:rsid w:val="003D0CFD"/>
    <w:rsid w:val="003D1904"/>
    <w:rsid w:val="003D1ACB"/>
    <w:rsid w:val="003D468B"/>
    <w:rsid w:val="003D490C"/>
    <w:rsid w:val="003D542A"/>
    <w:rsid w:val="003D7335"/>
    <w:rsid w:val="003D7506"/>
    <w:rsid w:val="003D7896"/>
    <w:rsid w:val="003E0BC1"/>
    <w:rsid w:val="003E0C34"/>
    <w:rsid w:val="003E0EE5"/>
    <w:rsid w:val="003E195E"/>
    <w:rsid w:val="003E3386"/>
    <w:rsid w:val="003E3827"/>
    <w:rsid w:val="003E4335"/>
    <w:rsid w:val="003E60FB"/>
    <w:rsid w:val="003E74DE"/>
    <w:rsid w:val="003E7DA4"/>
    <w:rsid w:val="003F11E3"/>
    <w:rsid w:val="003F135D"/>
    <w:rsid w:val="003F13E0"/>
    <w:rsid w:val="003F21DF"/>
    <w:rsid w:val="003F22B4"/>
    <w:rsid w:val="003F4841"/>
    <w:rsid w:val="003F4F0C"/>
    <w:rsid w:val="003F5CCD"/>
    <w:rsid w:val="003F5F91"/>
    <w:rsid w:val="003F664E"/>
    <w:rsid w:val="003F7246"/>
    <w:rsid w:val="004006E0"/>
    <w:rsid w:val="004016A7"/>
    <w:rsid w:val="0040192A"/>
    <w:rsid w:val="00401D57"/>
    <w:rsid w:val="00402149"/>
    <w:rsid w:val="0040322A"/>
    <w:rsid w:val="00403D27"/>
    <w:rsid w:val="00404643"/>
    <w:rsid w:val="0040498D"/>
    <w:rsid w:val="00404B59"/>
    <w:rsid w:val="00406717"/>
    <w:rsid w:val="00410A5A"/>
    <w:rsid w:val="0041221B"/>
    <w:rsid w:val="004122FC"/>
    <w:rsid w:val="004127B2"/>
    <w:rsid w:val="004130AE"/>
    <w:rsid w:val="00413B83"/>
    <w:rsid w:val="004154CF"/>
    <w:rsid w:val="004159AA"/>
    <w:rsid w:val="0041696F"/>
    <w:rsid w:val="00422F71"/>
    <w:rsid w:val="0042355D"/>
    <w:rsid w:val="00423C67"/>
    <w:rsid w:val="0042441B"/>
    <w:rsid w:val="00424521"/>
    <w:rsid w:val="00424D42"/>
    <w:rsid w:val="00425464"/>
    <w:rsid w:val="00425712"/>
    <w:rsid w:val="00426793"/>
    <w:rsid w:val="00426F42"/>
    <w:rsid w:val="00426F6D"/>
    <w:rsid w:val="004276CC"/>
    <w:rsid w:val="004305D6"/>
    <w:rsid w:val="00430B92"/>
    <w:rsid w:val="00431D20"/>
    <w:rsid w:val="00432090"/>
    <w:rsid w:val="00434589"/>
    <w:rsid w:val="00435417"/>
    <w:rsid w:val="004366DE"/>
    <w:rsid w:val="00437D1F"/>
    <w:rsid w:val="00440585"/>
    <w:rsid w:val="0044087F"/>
    <w:rsid w:val="00440EBB"/>
    <w:rsid w:val="00441759"/>
    <w:rsid w:val="004417AA"/>
    <w:rsid w:val="00441957"/>
    <w:rsid w:val="00442304"/>
    <w:rsid w:val="004424E1"/>
    <w:rsid w:val="00442F1D"/>
    <w:rsid w:val="004450A9"/>
    <w:rsid w:val="00445503"/>
    <w:rsid w:val="00445C7C"/>
    <w:rsid w:val="00445FB5"/>
    <w:rsid w:val="004460C3"/>
    <w:rsid w:val="004461B1"/>
    <w:rsid w:val="00446A9D"/>
    <w:rsid w:val="004516B0"/>
    <w:rsid w:val="00451EAF"/>
    <w:rsid w:val="00452142"/>
    <w:rsid w:val="0045287D"/>
    <w:rsid w:val="0045336D"/>
    <w:rsid w:val="0045362F"/>
    <w:rsid w:val="00453F87"/>
    <w:rsid w:val="0045637F"/>
    <w:rsid w:val="0045656A"/>
    <w:rsid w:val="00462546"/>
    <w:rsid w:val="004637F9"/>
    <w:rsid w:val="0046467B"/>
    <w:rsid w:val="00464C1E"/>
    <w:rsid w:val="004657F2"/>
    <w:rsid w:val="00465ADE"/>
    <w:rsid w:val="00465FD7"/>
    <w:rsid w:val="0046748F"/>
    <w:rsid w:val="00472F74"/>
    <w:rsid w:val="0047326A"/>
    <w:rsid w:val="00473374"/>
    <w:rsid w:val="00473A87"/>
    <w:rsid w:val="004744FA"/>
    <w:rsid w:val="004755E3"/>
    <w:rsid w:val="004761AF"/>
    <w:rsid w:val="0047644C"/>
    <w:rsid w:val="004764E6"/>
    <w:rsid w:val="00476C83"/>
    <w:rsid w:val="004774DA"/>
    <w:rsid w:val="00477D92"/>
    <w:rsid w:val="00480EBB"/>
    <w:rsid w:val="00480F6F"/>
    <w:rsid w:val="0048162F"/>
    <w:rsid w:val="00482276"/>
    <w:rsid w:val="0048229E"/>
    <w:rsid w:val="00482D15"/>
    <w:rsid w:val="004836AD"/>
    <w:rsid w:val="004838E3"/>
    <w:rsid w:val="00483DAA"/>
    <w:rsid w:val="00483E39"/>
    <w:rsid w:val="004847F5"/>
    <w:rsid w:val="00485300"/>
    <w:rsid w:val="004856F8"/>
    <w:rsid w:val="00485858"/>
    <w:rsid w:val="0048599D"/>
    <w:rsid w:val="0048618F"/>
    <w:rsid w:val="0048708F"/>
    <w:rsid w:val="0048796B"/>
    <w:rsid w:val="00490927"/>
    <w:rsid w:val="00490F38"/>
    <w:rsid w:val="00491059"/>
    <w:rsid w:val="004918C2"/>
    <w:rsid w:val="00492D17"/>
    <w:rsid w:val="00493341"/>
    <w:rsid w:val="004935DB"/>
    <w:rsid w:val="004958EE"/>
    <w:rsid w:val="004963E4"/>
    <w:rsid w:val="0049661C"/>
    <w:rsid w:val="00496E9B"/>
    <w:rsid w:val="00496FE3"/>
    <w:rsid w:val="00497AE4"/>
    <w:rsid w:val="004A0294"/>
    <w:rsid w:val="004A0601"/>
    <w:rsid w:val="004A1AB1"/>
    <w:rsid w:val="004A3082"/>
    <w:rsid w:val="004A33D3"/>
    <w:rsid w:val="004A3872"/>
    <w:rsid w:val="004A3BAC"/>
    <w:rsid w:val="004A3BD3"/>
    <w:rsid w:val="004A3F0A"/>
    <w:rsid w:val="004A4041"/>
    <w:rsid w:val="004A42EA"/>
    <w:rsid w:val="004A50D5"/>
    <w:rsid w:val="004A6C2F"/>
    <w:rsid w:val="004A720D"/>
    <w:rsid w:val="004A7B0B"/>
    <w:rsid w:val="004A7B8C"/>
    <w:rsid w:val="004A7CA1"/>
    <w:rsid w:val="004B0B5A"/>
    <w:rsid w:val="004B1B87"/>
    <w:rsid w:val="004B1FAB"/>
    <w:rsid w:val="004B24DE"/>
    <w:rsid w:val="004B29BA"/>
    <w:rsid w:val="004B3E32"/>
    <w:rsid w:val="004B43D7"/>
    <w:rsid w:val="004B44B4"/>
    <w:rsid w:val="004B5AF8"/>
    <w:rsid w:val="004B5E48"/>
    <w:rsid w:val="004B6101"/>
    <w:rsid w:val="004B6D27"/>
    <w:rsid w:val="004C0E66"/>
    <w:rsid w:val="004C2551"/>
    <w:rsid w:val="004C3783"/>
    <w:rsid w:val="004C47AE"/>
    <w:rsid w:val="004C55E0"/>
    <w:rsid w:val="004C5777"/>
    <w:rsid w:val="004C5CED"/>
    <w:rsid w:val="004C6159"/>
    <w:rsid w:val="004C6801"/>
    <w:rsid w:val="004C72D8"/>
    <w:rsid w:val="004C77D0"/>
    <w:rsid w:val="004D08F2"/>
    <w:rsid w:val="004D196E"/>
    <w:rsid w:val="004D1B58"/>
    <w:rsid w:val="004D26F0"/>
    <w:rsid w:val="004D2860"/>
    <w:rsid w:val="004D2DBE"/>
    <w:rsid w:val="004D3C24"/>
    <w:rsid w:val="004D3C26"/>
    <w:rsid w:val="004D49DE"/>
    <w:rsid w:val="004D69AD"/>
    <w:rsid w:val="004D781C"/>
    <w:rsid w:val="004D7AD9"/>
    <w:rsid w:val="004D7FED"/>
    <w:rsid w:val="004E025B"/>
    <w:rsid w:val="004E0731"/>
    <w:rsid w:val="004E0D38"/>
    <w:rsid w:val="004E7068"/>
    <w:rsid w:val="004E793B"/>
    <w:rsid w:val="004F0410"/>
    <w:rsid w:val="004F0584"/>
    <w:rsid w:val="004F0B50"/>
    <w:rsid w:val="004F1A4C"/>
    <w:rsid w:val="004F200C"/>
    <w:rsid w:val="004F2297"/>
    <w:rsid w:val="004F2559"/>
    <w:rsid w:val="004F7DBB"/>
    <w:rsid w:val="005006D4"/>
    <w:rsid w:val="005025F9"/>
    <w:rsid w:val="005030E4"/>
    <w:rsid w:val="005043A3"/>
    <w:rsid w:val="00504436"/>
    <w:rsid w:val="005047BA"/>
    <w:rsid w:val="00504C00"/>
    <w:rsid w:val="00506065"/>
    <w:rsid w:val="005068B5"/>
    <w:rsid w:val="0050715D"/>
    <w:rsid w:val="005071CB"/>
    <w:rsid w:val="0050787F"/>
    <w:rsid w:val="005079C4"/>
    <w:rsid w:val="0051122F"/>
    <w:rsid w:val="005114AC"/>
    <w:rsid w:val="00511A0C"/>
    <w:rsid w:val="00511A11"/>
    <w:rsid w:val="00514B78"/>
    <w:rsid w:val="0051519D"/>
    <w:rsid w:val="00515297"/>
    <w:rsid w:val="0051623C"/>
    <w:rsid w:val="00516B6A"/>
    <w:rsid w:val="005179A6"/>
    <w:rsid w:val="00517E5A"/>
    <w:rsid w:val="00517F23"/>
    <w:rsid w:val="005207C3"/>
    <w:rsid w:val="00520B41"/>
    <w:rsid w:val="00520F17"/>
    <w:rsid w:val="005210FC"/>
    <w:rsid w:val="005215C1"/>
    <w:rsid w:val="005216CB"/>
    <w:rsid w:val="00525169"/>
    <w:rsid w:val="005256EB"/>
    <w:rsid w:val="005266A8"/>
    <w:rsid w:val="005269B0"/>
    <w:rsid w:val="00526AAE"/>
    <w:rsid w:val="00526CFF"/>
    <w:rsid w:val="00527AAC"/>
    <w:rsid w:val="00530A1C"/>
    <w:rsid w:val="0053103A"/>
    <w:rsid w:val="005311BD"/>
    <w:rsid w:val="005314A9"/>
    <w:rsid w:val="0053253C"/>
    <w:rsid w:val="00533CDF"/>
    <w:rsid w:val="00534334"/>
    <w:rsid w:val="005359B5"/>
    <w:rsid w:val="00536964"/>
    <w:rsid w:val="0054050C"/>
    <w:rsid w:val="00540618"/>
    <w:rsid w:val="0054066D"/>
    <w:rsid w:val="0054155D"/>
    <w:rsid w:val="005424E2"/>
    <w:rsid w:val="00542856"/>
    <w:rsid w:val="00542CDC"/>
    <w:rsid w:val="0054309A"/>
    <w:rsid w:val="005432B1"/>
    <w:rsid w:val="00543349"/>
    <w:rsid w:val="00543B9E"/>
    <w:rsid w:val="0054496F"/>
    <w:rsid w:val="005449B7"/>
    <w:rsid w:val="00544E2A"/>
    <w:rsid w:val="0054544B"/>
    <w:rsid w:val="005455AC"/>
    <w:rsid w:val="00545B3B"/>
    <w:rsid w:val="00545F89"/>
    <w:rsid w:val="00550C0A"/>
    <w:rsid w:val="00551A10"/>
    <w:rsid w:val="005537F1"/>
    <w:rsid w:val="0055479A"/>
    <w:rsid w:val="005551A2"/>
    <w:rsid w:val="00556695"/>
    <w:rsid w:val="00556BBF"/>
    <w:rsid w:val="00557038"/>
    <w:rsid w:val="00560CB5"/>
    <w:rsid w:val="005624B5"/>
    <w:rsid w:val="00562E80"/>
    <w:rsid w:val="00563629"/>
    <w:rsid w:val="00564374"/>
    <w:rsid w:val="0056490E"/>
    <w:rsid w:val="00564A9E"/>
    <w:rsid w:val="005657E6"/>
    <w:rsid w:val="005679FC"/>
    <w:rsid w:val="00567AAF"/>
    <w:rsid w:val="005700E0"/>
    <w:rsid w:val="0057061F"/>
    <w:rsid w:val="005707E1"/>
    <w:rsid w:val="005708CA"/>
    <w:rsid w:val="00570B77"/>
    <w:rsid w:val="00571E23"/>
    <w:rsid w:val="00571E8D"/>
    <w:rsid w:val="0057238C"/>
    <w:rsid w:val="005729FC"/>
    <w:rsid w:val="00573425"/>
    <w:rsid w:val="00574C6A"/>
    <w:rsid w:val="00577024"/>
    <w:rsid w:val="00577F9B"/>
    <w:rsid w:val="00580083"/>
    <w:rsid w:val="00580295"/>
    <w:rsid w:val="005807A7"/>
    <w:rsid w:val="00580885"/>
    <w:rsid w:val="00582BB2"/>
    <w:rsid w:val="005831D8"/>
    <w:rsid w:val="00583C7B"/>
    <w:rsid w:val="0058416C"/>
    <w:rsid w:val="0058418D"/>
    <w:rsid w:val="00585229"/>
    <w:rsid w:val="0058559F"/>
    <w:rsid w:val="00585B05"/>
    <w:rsid w:val="005916D6"/>
    <w:rsid w:val="00592D3A"/>
    <w:rsid w:val="00593C99"/>
    <w:rsid w:val="00593EC4"/>
    <w:rsid w:val="00594459"/>
    <w:rsid w:val="00594CD2"/>
    <w:rsid w:val="00595CC8"/>
    <w:rsid w:val="00597003"/>
    <w:rsid w:val="00597010"/>
    <w:rsid w:val="00597D05"/>
    <w:rsid w:val="005A0023"/>
    <w:rsid w:val="005A017E"/>
    <w:rsid w:val="005A02FC"/>
    <w:rsid w:val="005A0F05"/>
    <w:rsid w:val="005A14C7"/>
    <w:rsid w:val="005A2093"/>
    <w:rsid w:val="005A3002"/>
    <w:rsid w:val="005A31E2"/>
    <w:rsid w:val="005A3CFD"/>
    <w:rsid w:val="005A47F9"/>
    <w:rsid w:val="005A55EE"/>
    <w:rsid w:val="005A5A3A"/>
    <w:rsid w:val="005A6150"/>
    <w:rsid w:val="005A6CDA"/>
    <w:rsid w:val="005B01A1"/>
    <w:rsid w:val="005B0872"/>
    <w:rsid w:val="005B0EB0"/>
    <w:rsid w:val="005B1D10"/>
    <w:rsid w:val="005B2410"/>
    <w:rsid w:val="005B3758"/>
    <w:rsid w:val="005B37A5"/>
    <w:rsid w:val="005B3AB1"/>
    <w:rsid w:val="005B4058"/>
    <w:rsid w:val="005B7945"/>
    <w:rsid w:val="005B7F1C"/>
    <w:rsid w:val="005C0FE3"/>
    <w:rsid w:val="005C0FE9"/>
    <w:rsid w:val="005C11BA"/>
    <w:rsid w:val="005C135A"/>
    <w:rsid w:val="005C1BB2"/>
    <w:rsid w:val="005C2FDE"/>
    <w:rsid w:val="005C378E"/>
    <w:rsid w:val="005C3826"/>
    <w:rsid w:val="005C3B06"/>
    <w:rsid w:val="005C3E79"/>
    <w:rsid w:val="005C47F1"/>
    <w:rsid w:val="005C49EC"/>
    <w:rsid w:val="005C50B8"/>
    <w:rsid w:val="005D0971"/>
    <w:rsid w:val="005D0AA5"/>
    <w:rsid w:val="005D0EC1"/>
    <w:rsid w:val="005D1E61"/>
    <w:rsid w:val="005D3179"/>
    <w:rsid w:val="005D3E06"/>
    <w:rsid w:val="005D3EEC"/>
    <w:rsid w:val="005D414D"/>
    <w:rsid w:val="005D5127"/>
    <w:rsid w:val="005D7BC7"/>
    <w:rsid w:val="005E00CA"/>
    <w:rsid w:val="005E1847"/>
    <w:rsid w:val="005E3C39"/>
    <w:rsid w:val="005E4DF8"/>
    <w:rsid w:val="005E79D2"/>
    <w:rsid w:val="005E7D50"/>
    <w:rsid w:val="005E7EAA"/>
    <w:rsid w:val="005F064F"/>
    <w:rsid w:val="005F2070"/>
    <w:rsid w:val="005F2764"/>
    <w:rsid w:val="005F4DD2"/>
    <w:rsid w:val="005F4E49"/>
    <w:rsid w:val="005F54C3"/>
    <w:rsid w:val="005F57E8"/>
    <w:rsid w:val="005F61E2"/>
    <w:rsid w:val="005F62F2"/>
    <w:rsid w:val="005F65D7"/>
    <w:rsid w:val="005F6611"/>
    <w:rsid w:val="005F757D"/>
    <w:rsid w:val="005F7A53"/>
    <w:rsid w:val="00601F60"/>
    <w:rsid w:val="0060350C"/>
    <w:rsid w:val="0060354F"/>
    <w:rsid w:val="00604054"/>
    <w:rsid w:val="006041BF"/>
    <w:rsid w:val="00607333"/>
    <w:rsid w:val="006108AB"/>
    <w:rsid w:val="00610C72"/>
    <w:rsid w:val="00611117"/>
    <w:rsid w:val="006112DD"/>
    <w:rsid w:val="00611FCC"/>
    <w:rsid w:val="0061369E"/>
    <w:rsid w:val="0061408A"/>
    <w:rsid w:val="00614357"/>
    <w:rsid w:val="006147D8"/>
    <w:rsid w:val="00615B42"/>
    <w:rsid w:val="00616003"/>
    <w:rsid w:val="00617AE7"/>
    <w:rsid w:val="00617B7E"/>
    <w:rsid w:val="00620CE3"/>
    <w:rsid w:val="006214EA"/>
    <w:rsid w:val="00621622"/>
    <w:rsid w:val="00621CE4"/>
    <w:rsid w:val="006245CD"/>
    <w:rsid w:val="00624CC8"/>
    <w:rsid w:val="00624D6A"/>
    <w:rsid w:val="006251F5"/>
    <w:rsid w:val="0063035C"/>
    <w:rsid w:val="006303EF"/>
    <w:rsid w:val="006305BC"/>
    <w:rsid w:val="006309BE"/>
    <w:rsid w:val="00630B8F"/>
    <w:rsid w:val="006310EE"/>
    <w:rsid w:val="00631328"/>
    <w:rsid w:val="0063136C"/>
    <w:rsid w:val="0063207F"/>
    <w:rsid w:val="00632CAB"/>
    <w:rsid w:val="00632DFC"/>
    <w:rsid w:val="00632F00"/>
    <w:rsid w:val="0063382B"/>
    <w:rsid w:val="00634164"/>
    <w:rsid w:val="006347B0"/>
    <w:rsid w:val="00634964"/>
    <w:rsid w:val="00634ACD"/>
    <w:rsid w:val="00634E11"/>
    <w:rsid w:val="006356B2"/>
    <w:rsid w:val="00635CE8"/>
    <w:rsid w:val="00635DEF"/>
    <w:rsid w:val="006362AC"/>
    <w:rsid w:val="00636DD5"/>
    <w:rsid w:val="00637B43"/>
    <w:rsid w:val="00641307"/>
    <w:rsid w:val="006415DE"/>
    <w:rsid w:val="00641744"/>
    <w:rsid w:val="0064374F"/>
    <w:rsid w:val="006446BC"/>
    <w:rsid w:val="00644815"/>
    <w:rsid w:val="00644A66"/>
    <w:rsid w:val="00644AD4"/>
    <w:rsid w:val="00645DB6"/>
    <w:rsid w:val="00646064"/>
    <w:rsid w:val="006461FA"/>
    <w:rsid w:val="00646340"/>
    <w:rsid w:val="006469A8"/>
    <w:rsid w:val="00647D8A"/>
    <w:rsid w:val="006509A6"/>
    <w:rsid w:val="00654B3C"/>
    <w:rsid w:val="00654E03"/>
    <w:rsid w:val="0065532C"/>
    <w:rsid w:val="00655C59"/>
    <w:rsid w:val="00656B5C"/>
    <w:rsid w:val="00657CDE"/>
    <w:rsid w:val="00661013"/>
    <w:rsid w:val="00661720"/>
    <w:rsid w:val="006621F5"/>
    <w:rsid w:val="006623C8"/>
    <w:rsid w:val="00663374"/>
    <w:rsid w:val="00663441"/>
    <w:rsid w:val="00663C51"/>
    <w:rsid w:val="00664740"/>
    <w:rsid w:val="00664AFA"/>
    <w:rsid w:val="006661BB"/>
    <w:rsid w:val="006661E2"/>
    <w:rsid w:val="00666B04"/>
    <w:rsid w:val="00670F01"/>
    <w:rsid w:val="00671B89"/>
    <w:rsid w:val="006730DA"/>
    <w:rsid w:val="006743F5"/>
    <w:rsid w:val="006747C8"/>
    <w:rsid w:val="00675A00"/>
    <w:rsid w:val="0067682B"/>
    <w:rsid w:val="00676EFA"/>
    <w:rsid w:val="006776B5"/>
    <w:rsid w:val="006816A8"/>
    <w:rsid w:val="00682228"/>
    <w:rsid w:val="00682890"/>
    <w:rsid w:val="006836D1"/>
    <w:rsid w:val="00683A64"/>
    <w:rsid w:val="00684C58"/>
    <w:rsid w:val="00685BBF"/>
    <w:rsid w:val="006863CC"/>
    <w:rsid w:val="0068654A"/>
    <w:rsid w:val="006875D1"/>
    <w:rsid w:val="00690055"/>
    <w:rsid w:val="00691B2F"/>
    <w:rsid w:val="00692539"/>
    <w:rsid w:val="0069260A"/>
    <w:rsid w:val="0069364D"/>
    <w:rsid w:val="00693799"/>
    <w:rsid w:val="00693A20"/>
    <w:rsid w:val="00694907"/>
    <w:rsid w:val="00694BB5"/>
    <w:rsid w:val="00694C20"/>
    <w:rsid w:val="00694EC2"/>
    <w:rsid w:val="00695918"/>
    <w:rsid w:val="00697491"/>
    <w:rsid w:val="006974E3"/>
    <w:rsid w:val="00697846"/>
    <w:rsid w:val="00697C86"/>
    <w:rsid w:val="006A1759"/>
    <w:rsid w:val="006A1CAF"/>
    <w:rsid w:val="006A210C"/>
    <w:rsid w:val="006A2467"/>
    <w:rsid w:val="006A3C78"/>
    <w:rsid w:val="006A5469"/>
    <w:rsid w:val="006A5974"/>
    <w:rsid w:val="006A5B65"/>
    <w:rsid w:val="006A68C4"/>
    <w:rsid w:val="006A6B9F"/>
    <w:rsid w:val="006B06FD"/>
    <w:rsid w:val="006B0CF2"/>
    <w:rsid w:val="006B11E0"/>
    <w:rsid w:val="006B1C7B"/>
    <w:rsid w:val="006B2C60"/>
    <w:rsid w:val="006B36F2"/>
    <w:rsid w:val="006B3C07"/>
    <w:rsid w:val="006B4414"/>
    <w:rsid w:val="006B57CA"/>
    <w:rsid w:val="006B5A28"/>
    <w:rsid w:val="006B6A05"/>
    <w:rsid w:val="006B6C8E"/>
    <w:rsid w:val="006B709E"/>
    <w:rsid w:val="006B7434"/>
    <w:rsid w:val="006C04F2"/>
    <w:rsid w:val="006C0AD3"/>
    <w:rsid w:val="006C0DEF"/>
    <w:rsid w:val="006C1A47"/>
    <w:rsid w:val="006C1B67"/>
    <w:rsid w:val="006C1F01"/>
    <w:rsid w:val="006C1F1A"/>
    <w:rsid w:val="006C225D"/>
    <w:rsid w:val="006C29E6"/>
    <w:rsid w:val="006C3289"/>
    <w:rsid w:val="006C4B5A"/>
    <w:rsid w:val="006C5722"/>
    <w:rsid w:val="006C5DE0"/>
    <w:rsid w:val="006C612E"/>
    <w:rsid w:val="006C6E9A"/>
    <w:rsid w:val="006C712D"/>
    <w:rsid w:val="006D0FE0"/>
    <w:rsid w:val="006D167C"/>
    <w:rsid w:val="006D3069"/>
    <w:rsid w:val="006D3543"/>
    <w:rsid w:val="006D4445"/>
    <w:rsid w:val="006D44A0"/>
    <w:rsid w:val="006D495B"/>
    <w:rsid w:val="006D5C64"/>
    <w:rsid w:val="006D5DA0"/>
    <w:rsid w:val="006D76FB"/>
    <w:rsid w:val="006E14D1"/>
    <w:rsid w:val="006E1A55"/>
    <w:rsid w:val="006E1BA3"/>
    <w:rsid w:val="006E2813"/>
    <w:rsid w:val="006E3A23"/>
    <w:rsid w:val="006E4168"/>
    <w:rsid w:val="006E43B6"/>
    <w:rsid w:val="006E47AB"/>
    <w:rsid w:val="006E54A2"/>
    <w:rsid w:val="006E57D3"/>
    <w:rsid w:val="006E5DBC"/>
    <w:rsid w:val="006F2A06"/>
    <w:rsid w:val="006F34B7"/>
    <w:rsid w:val="006F403B"/>
    <w:rsid w:val="006F47C7"/>
    <w:rsid w:val="006F68F8"/>
    <w:rsid w:val="006F6F32"/>
    <w:rsid w:val="0070034A"/>
    <w:rsid w:val="0070079E"/>
    <w:rsid w:val="00701108"/>
    <w:rsid w:val="00701F13"/>
    <w:rsid w:val="00702DA0"/>
    <w:rsid w:val="00703002"/>
    <w:rsid w:val="00703438"/>
    <w:rsid w:val="00703D50"/>
    <w:rsid w:val="00703F53"/>
    <w:rsid w:val="00704066"/>
    <w:rsid w:val="00710D38"/>
    <w:rsid w:val="00710F2D"/>
    <w:rsid w:val="00711777"/>
    <w:rsid w:val="00712544"/>
    <w:rsid w:val="00712BC0"/>
    <w:rsid w:val="00712F72"/>
    <w:rsid w:val="00714977"/>
    <w:rsid w:val="0071574B"/>
    <w:rsid w:val="00715BF5"/>
    <w:rsid w:val="00716CE3"/>
    <w:rsid w:val="00717B7B"/>
    <w:rsid w:val="00721715"/>
    <w:rsid w:val="00721B0F"/>
    <w:rsid w:val="0072208F"/>
    <w:rsid w:val="00722629"/>
    <w:rsid w:val="00722F92"/>
    <w:rsid w:val="00723F6D"/>
    <w:rsid w:val="007242E2"/>
    <w:rsid w:val="007246CF"/>
    <w:rsid w:val="00724975"/>
    <w:rsid w:val="00725409"/>
    <w:rsid w:val="00725858"/>
    <w:rsid w:val="00725B01"/>
    <w:rsid w:val="007265AD"/>
    <w:rsid w:val="00726D2F"/>
    <w:rsid w:val="00726F78"/>
    <w:rsid w:val="00727723"/>
    <w:rsid w:val="00730410"/>
    <w:rsid w:val="00730729"/>
    <w:rsid w:val="007313F5"/>
    <w:rsid w:val="007314C4"/>
    <w:rsid w:val="00731CF8"/>
    <w:rsid w:val="007320E0"/>
    <w:rsid w:val="007322EE"/>
    <w:rsid w:val="007327D2"/>
    <w:rsid w:val="00732802"/>
    <w:rsid w:val="00732BDD"/>
    <w:rsid w:val="00732CAB"/>
    <w:rsid w:val="00733536"/>
    <w:rsid w:val="00734171"/>
    <w:rsid w:val="007343C9"/>
    <w:rsid w:val="0073454A"/>
    <w:rsid w:val="00734640"/>
    <w:rsid w:val="00735C7B"/>
    <w:rsid w:val="00735D5E"/>
    <w:rsid w:val="007407E5"/>
    <w:rsid w:val="007408DE"/>
    <w:rsid w:val="00741ED8"/>
    <w:rsid w:val="0074257A"/>
    <w:rsid w:val="00742708"/>
    <w:rsid w:val="00742CC7"/>
    <w:rsid w:val="00743ACE"/>
    <w:rsid w:val="00745558"/>
    <w:rsid w:val="00745796"/>
    <w:rsid w:val="00745925"/>
    <w:rsid w:val="00746DB3"/>
    <w:rsid w:val="007473D1"/>
    <w:rsid w:val="00747C02"/>
    <w:rsid w:val="00747CA0"/>
    <w:rsid w:val="00747E57"/>
    <w:rsid w:val="00747EAB"/>
    <w:rsid w:val="0075078D"/>
    <w:rsid w:val="00751838"/>
    <w:rsid w:val="00751DB3"/>
    <w:rsid w:val="007520B3"/>
    <w:rsid w:val="00754618"/>
    <w:rsid w:val="00754916"/>
    <w:rsid w:val="007553B5"/>
    <w:rsid w:val="007566ED"/>
    <w:rsid w:val="00757737"/>
    <w:rsid w:val="00757C22"/>
    <w:rsid w:val="0076071A"/>
    <w:rsid w:val="0076088D"/>
    <w:rsid w:val="00760CC8"/>
    <w:rsid w:val="00761655"/>
    <w:rsid w:val="007616E1"/>
    <w:rsid w:val="007619DA"/>
    <w:rsid w:val="00762CFD"/>
    <w:rsid w:val="00762FA8"/>
    <w:rsid w:val="00763792"/>
    <w:rsid w:val="007638BC"/>
    <w:rsid w:val="0076390E"/>
    <w:rsid w:val="00764038"/>
    <w:rsid w:val="00764B49"/>
    <w:rsid w:val="00766338"/>
    <w:rsid w:val="00767410"/>
    <w:rsid w:val="00770BCE"/>
    <w:rsid w:val="00772AA3"/>
    <w:rsid w:val="007732FD"/>
    <w:rsid w:val="0077378B"/>
    <w:rsid w:val="00775B75"/>
    <w:rsid w:val="00776C54"/>
    <w:rsid w:val="007803AE"/>
    <w:rsid w:val="007803B1"/>
    <w:rsid w:val="00780D1E"/>
    <w:rsid w:val="007824C0"/>
    <w:rsid w:val="00783005"/>
    <w:rsid w:val="00785134"/>
    <w:rsid w:val="007861AB"/>
    <w:rsid w:val="0078670A"/>
    <w:rsid w:val="00787591"/>
    <w:rsid w:val="0078793B"/>
    <w:rsid w:val="0078794C"/>
    <w:rsid w:val="00787AEC"/>
    <w:rsid w:val="00790818"/>
    <w:rsid w:val="007916A0"/>
    <w:rsid w:val="00792BE6"/>
    <w:rsid w:val="00793613"/>
    <w:rsid w:val="00794454"/>
    <w:rsid w:val="00794843"/>
    <w:rsid w:val="007953C1"/>
    <w:rsid w:val="007966D2"/>
    <w:rsid w:val="00797C17"/>
    <w:rsid w:val="007A2A4B"/>
    <w:rsid w:val="007A47B3"/>
    <w:rsid w:val="007A4BD0"/>
    <w:rsid w:val="007A52AB"/>
    <w:rsid w:val="007A5BFF"/>
    <w:rsid w:val="007A5D77"/>
    <w:rsid w:val="007A6F2A"/>
    <w:rsid w:val="007A711F"/>
    <w:rsid w:val="007A7475"/>
    <w:rsid w:val="007A7AB3"/>
    <w:rsid w:val="007B00DA"/>
    <w:rsid w:val="007B111D"/>
    <w:rsid w:val="007B222D"/>
    <w:rsid w:val="007B2849"/>
    <w:rsid w:val="007B2E02"/>
    <w:rsid w:val="007B3667"/>
    <w:rsid w:val="007B37A6"/>
    <w:rsid w:val="007B3C1B"/>
    <w:rsid w:val="007B3D35"/>
    <w:rsid w:val="007B4864"/>
    <w:rsid w:val="007B506C"/>
    <w:rsid w:val="007B5392"/>
    <w:rsid w:val="007B7B9E"/>
    <w:rsid w:val="007B7D8C"/>
    <w:rsid w:val="007C028E"/>
    <w:rsid w:val="007C1314"/>
    <w:rsid w:val="007C2685"/>
    <w:rsid w:val="007C2ADD"/>
    <w:rsid w:val="007C2FD1"/>
    <w:rsid w:val="007C54B5"/>
    <w:rsid w:val="007C6508"/>
    <w:rsid w:val="007C6742"/>
    <w:rsid w:val="007C6FAA"/>
    <w:rsid w:val="007C77C4"/>
    <w:rsid w:val="007D09DD"/>
    <w:rsid w:val="007D10D8"/>
    <w:rsid w:val="007D1BEA"/>
    <w:rsid w:val="007D1E67"/>
    <w:rsid w:val="007D398F"/>
    <w:rsid w:val="007D3F03"/>
    <w:rsid w:val="007D40A5"/>
    <w:rsid w:val="007D414E"/>
    <w:rsid w:val="007D5201"/>
    <w:rsid w:val="007D6D2A"/>
    <w:rsid w:val="007D7312"/>
    <w:rsid w:val="007E08B1"/>
    <w:rsid w:val="007E12FB"/>
    <w:rsid w:val="007E1467"/>
    <w:rsid w:val="007E2AAF"/>
    <w:rsid w:val="007E3150"/>
    <w:rsid w:val="007E37E7"/>
    <w:rsid w:val="007E3814"/>
    <w:rsid w:val="007E3BD7"/>
    <w:rsid w:val="007E4151"/>
    <w:rsid w:val="007E42F9"/>
    <w:rsid w:val="007E51DD"/>
    <w:rsid w:val="007E561C"/>
    <w:rsid w:val="007E7604"/>
    <w:rsid w:val="007E7B9E"/>
    <w:rsid w:val="007F0701"/>
    <w:rsid w:val="007F0968"/>
    <w:rsid w:val="007F0C44"/>
    <w:rsid w:val="007F3D65"/>
    <w:rsid w:val="007F505C"/>
    <w:rsid w:val="007F5344"/>
    <w:rsid w:val="007F5EB1"/>
    <w:rsid w:val="008004FA"/>
    <w:rsid w:val="00800CF7"/>
    <w:rsid w:val="00802058"/>
    <w:rsid w:val="00802A7F"/>
    <w:rsid w:val="00802D73"/>
    <w:rsid w:val="00802E9C"/>
    <w:rsid w:val="008035F4"/>
    <w:rsid w:val="00803EA0"/>
    <w:rsid w:val="00805F10"/>
    <w:rsid w:val="00806F1D"/>
    <w:rsid w:val="008073B1"/>
    <w:rsid w:val="00807F90"/>
    <w:rsid w:val="008121FF"/>
    <w:rsid w:val="008129B7"/>
    <w:rsid w:val="00813683"/>
    <w:rsid w:val="00813A70"/>
    <w:rsid w:val="00813E9B"/>
    <w:rsid w:val="00814BF5"/>
    <w:rsid w:val="00815163"/>
    <w:rsid w:val="00815166"/>
    <w:rsid w:val="00815577"/>
    <w:rsid w:val="00815959"/>
    <w:rsid w:val="00815C06"/>
    <w:rsid w:val="00816F92"/>
    <w:rsid w:val="00817623"/>
    <w:rsid w:val="00822AA7"/>
    <w:rsid w:val="00822D5D"/>
    <w:rsid w:val="00823261"/>
    <w:rsid w:val="008234A7"/>
    <w:rsid w:val="008238BE"/>
    <w:rsid w:val="00824176"/>
    <w:rsid w:val="00825B2A"/>
    <w:rsid w:val="00825F57"/>
    <w:rsid w:val="00826382"/>
    <w:rsid w:val="00826535"/>
    <w:rsid w:val="008267D4"/>
    <w:rsid w:val="00826D43"/>
    <w:rsid w:val="00827906"/>
    <w:rsid w:val="008326A0"/>
    <w:rsid w:val="00832FE5"/>
    <w:rsid w:val="008330E2"/>
    <w:rsid w:val="008332F4"/>
    <w:rsid w:val="00833C31"/>
    <w:rsid w:val="008346E2"/>
    <w:rsid w:val="0083573B"/>
    <w:rsid w:val="008359E9"/>
    <w:rsid w:val="00836415"/>
    <w:rsid w:val="008378A6"/>
    <w:rsid w:val="00837B72"/>
    <w:rsid w:val="00837F27"/>
    <w:rsid w:val="00840238"/>
    <w:rsid w:val="008405E9"/>
    <w:rsid w:val="00840AD4"/>
    <w:rsid w:val="008416A9"/>
    <w:rsid w:val="00841A7C"/>
    <w:rsid w:val="00842C26"/>
    <w:rsid w:val="00842FD7"/>
    <w:rsid w:val="008430D6"/>
    <w:rsid w:val="008439D9"/>
    <w:rsid w:val="00844381"/>
    <w:rsid w:val="00844600"/>
    <w:rsid w:val="008449FE"/>
    <w:rsid w:val="00844E2F"/>
    <w:rsid w:val="0084544D"/>
    <w:rsid w:val="008467F2"/>
    <w:rsid w:val="00847E21"/>
    <w:rsid w:val="00847FE4"/>
    <w:rsid w:val="00850043"/>
    <w:rsid w:val="008508AA"/>
    <w:rsid w:val="00851CA0"/>
    <w:rsid w:val="00852540"/>
    <w:rsid w:val="0085263A"/>
    <w:rsid w:val="0085319D"/>
    <w:rsid w:val="0085343C"/>
    <w:rsid w:val="0085357F"/>
    <w:rsid w:val="00853645"/>
    <w:rsid w:val="00853796"/>
    <w:rsid w:val="00854077"/>
    <w:rsid w:val="00854D16"/>
    <w:rsid w:val="00854F1D"/>
    <w:rsid w:val="00855BE5"/>
    <w:rsid w:val="00856E5B"/>
    <w:rsid w:val="00861110"/>
    <w:rsid w:val="00861FF3"/>
    <w:rsid w:val="00862348"/>
    <w:rsid w:val="00862CDB"/>
    <w:rsid w:val="00863227"/>
    <w:rsid w:val="00863361"/>
    <w:rsid w:val="00863A06"/>
    <w:rsid w:val="00863A77"/>
    <w:rsid w:val="00864607"/>
    <w:rsid w:val="00865A5B"/>
    <w:rsid w:val="00865DBA"/>
    <w:rsid w:val="00866800"/>
    <w:rsid w:val="008674CA"/>
    <w:rsid w:val="00867704"/>
    <w:rsid w:val="0086799B"/>
    <w:rsid w:val="0087235F"/>
    <w:rsid w:val="00873080"/>
    <w:rsid w:val="00875350"/>
    <w:rsid w:val="008755B3"/>
    <w:rsid w:val="0087588A"/>
    <w:rsid w:val="00875CC2"/>
    <w:rsid w:val="008775EC"/>
    <w:rsid w:val="00881176"/>
    <w:rsid w:val="008813B3"/>
    <w:rsid w:val="00881439"/>
    <w:rsid w:val="00881E60"/>
    <w:rsid w:val="00882285"/>
    <w:rsid w:val="0088280A"/>
    <w:rsid w:val="00882CE2"/>
    <w:rsid w:val="00882D82"/>
    <w:rsid w:val="0088399C"/>
    <w:rsid w:val="008844F8"/>
    <w:rsid w:val="00884FCF"/>
    <w:rsid w:val="00885F55"/>
    <w:rsid w:val="00886B23"/>
    <w:rsid w:val="00886C28"/>
    <w:rsid w:val="0088754C"/>
    <w:rsid w:val="008912C5"/>
    <w:rsid w:val="00891574"/>
    <w:rsid w:val="008918AB"/>
    <w:rsid w:val="00891DA3"/>
    <w:rsid w:val="008921DA"/>
    <w:rsid w:val="008932D9"/>
    <w:rsid w:val="008951DF"/>
    <w:rsid w:val="00895BBB"/>
    <w:rsid w:val="008966B1"/>
    <w:rsid w:val="008A04BE"/>
    <w:rsid w:val="008A0704"/>
    <w:rsid w:val="008A0A4E"/>
    <w:rsid w:val="008A0C77"/>
    <w:rsid w:val="008A1616"/>
    <w:rsid w:val="008A1D71"/>
    <w:rsid w:val="008A243C"/>
    <w:rsid w:val="008A2675"/>
    <w:rsid w:val="008A3194"/>
    <w:rsid w:val="008A4CAE"/>
    <w:rsid w:val="008A58EE"/>
    <w:rsid w:val="008A5A12"/>
    <w:rsid w:val="008A63D7"/>
    <w:rsid w:val="008A65DC"/>
    <w:rsid w:val="008A6EF2"/>
    <w:rsid w:val="008B07B4"/>
    <w:rsid w:val="008B1148"/>
    <w:rsid w:val="008B288D"/>
    <w:rsid w:val="008B306E"/>
    <w:rsid w:val="008B3162"/>
    <w:rsid w:val="008B3EBF"/>
    <w:rsid w:val="008B59EA"/>
    <w:rsid w:val="008B6ABD"/>
    <w:rsid w:val="008B6DFC"/>
    <w:rsid w:val="008C0C5A"/>
    <w:rsid w:val="008C1603"/>
    <w:rsid w:val="008C1C2F"/>
    <w:rsid w:val="008C201E"/>
    <w:rsid w:val="008C2808"/>
    <w:rsid w:val="008C2CB1"/>
    <w:rsid w:val="008C39E6"/>
    <w:rsid w:val="008C40DC"/>
    <w:rsid w:val="008C4A94"/>
    <w:rsid w:val="008C5DA6"/>
    <w:rsid w:val="008C6147"/>
    <w:rsid w:val="008C73C1"/>
    <w:rsid w:val="008C791A"/>
    <w:rsid w:val="008C7E4D"/>
    <w:rsid w:val="008D118E"/>
    <w:rsid w:val="008D12AC"/>
    <w:rsid w:val="008D1B34"/>
    <w:rsid w:val="008D25BC"/>
    <w:rsid w:val="008D2BA6"/>
    <w:rsid w:val="008D37DC"/>
    <w:rsid w:val="008D4A91"/>
    <w:rsid w:val="008D4F4A"/>
    <w:rsid w:val="008D6504"/>
    <w:rsid w:val="008D6E24"/>
    <w:rsid w:val="008D70F4"/>
    <w:rsid w:val="008D73CA"/>
    <w:rsid w:val="008D74D0"/>
    <w:rsid w:val="008D7E79"/>
    <w:rsid w:val="008E013F"/>
    <w:rsid w:val="008E0634"/>
    <w:rsid w:val="008E07A3"/>
    <w:rsid w:val="008E0AA2"/>
    <w:rsid w:val="008E0B50"/>
    <w:rsid w:val="008E0C1D"/>
    <w:rsid w:val="008E0FF8"/>
    <w:rsid w:val="008E12AE"/>
    <w:rsid w:val="008E29EC"/>
    <w:rsid w:val="008E34F2"/>
    <w:rsid w:val="008E4294"/>
    <w:rsid w:val="008E515A"/>
    <w:rsid w:val="008E5817"/>
    <w:rsid w:val="008E667D"/>
    <w:rsid w:val="008E6E6F"/>
    <w:rsid w:val="008E787E"/>
    <w:rsid w:val="008F0347"/>
    <w:rsid w:val="008F08C5"/>
    <w:rsid w:val="008F171B"/>
    <w:rsid w:val="00902041"/>
    <w:rsid w:val="00902056"/>
    <w:rsid w:val="00902174"/>
    <w:rsid w:val="00902185"/>
    <w:rsid w:val="009021A0"/>
    <w:rsid w:val="00903125"/>
    <w:rsid w:val="00903518"/>
    <w:rsid w:val="00903E0D"/>
    <w:rsid w:val="00903E5B"/>
    <w:rsid w:val="009040C4"/>
    <w:rsid w:val="0090454A"/>
    <w:rsid w:val="009047B5"/>
    <w:rsid w:val="0090483C"/>
    <w:rsid w:val="00905503"/>
    <w:rsid w:val="0090597B"/>
    <w:rsid w:val="00906101"/>
    <w:rsid w:val="0091099F"/>
    <w:rsid w:val="00911DF8"/>
    <w:rsid w:val="00913672"/>
    <w:rsid w:val="00913AA9"/>
    <w:rsid w:val="00914543"/>
    <w:rsid w:val="0091458D"/>
    <w:rsid w:val="00920200"/>
    <w:rsid w:val="00923506"/>
    <w:rsid w:val="00923792"/>
    <w:rsid w:val="009242B6"/>
    <w:rsid w:val="0092446A"/>
    <w:rsid w:val="009258A1"/>
    <w:rsid w:val="009276EE"/>
    <w:rsid w:val="0093002F"/>
    <w:rsid w:val="00930EDC"/>
    <w:rsid w:val="009310BC"/>
    <w:rsid w:val="00931A2D"/>
    <w:rsid w:val="00931B1C"/>
    <w:rsid w:val="00932204"/>
    <w:rsid w:val="00932EAB"/>
    <w:rsid w:val="009376ED"/>
    <w:rsid w:val="00937A28"/>
    <w:rsid w:val="00937D13"/>
    <w:rsid w:val="00940007"/>
    <w:rsid w:val="0094047D"/>
    <w:rsid w:val="00940E67"/>
    <w:rsid w:val="00942F66"/>
    <w:rsid w:val="00942F69"/>
    <w:rsid w:val="00943D96"/>
    <w:rsid w:val="00945808"/>
    <w:rsid w:val="00945C46"/>
    <w:rsid w:val="009462B2"/>
    <w:rsid w:val="00946C3A"/>
    <w:rsid w:val="00946ECB"/>
    <w:rsid w:val="00947A72"/>
    <w:rsid w:val="00947C6F"/>
    <w:rsid w:val="00950CE7"/>
    <w:rsid w:val="00951681"/>
    <w:rsid w:val="009537FD"/>
    <w:rsid w:val="00953A62"/>
    <w:rsid w:val="00953ADF"/>
    <w:rsid w:val="00953E82"/>
    <w:rsid w:val="0095432B"/>
    <w:rsid w:val="009545E4"/>
    <w:rsid w:val="009563A9"/>
    <w:rsid w:val="0095651B"/>
    <w:rsid w:val="00956C7F"/>
    <w:rsid w:val="009579DA"/>
    <w:rsid w:val="0096100F"/>
    <w:rsid w:val="00961D9F"/>
    <w:rsid w:val="0096293C"/>
    <w:rsid w:val="00962B27"/>
    <w:rsid w:val="00962F4C"/>
    <w:rsid w:val="0096326D"/>
    <w:rsid w:val="00963954"/>
    <w:rsid w:val="009653DB"/>
    <w:rsid w:val="009663FF"/>
    <w:rsid w:val="00966B8E"/>
    <w:rsid w:val="009674BB"/>
    <w:rsid w:val="009675AC"/>
    <w:rsid w:val="00967738"/>
    <w:rsid w:val="009703C5"/>
    <w:rsid w:val="009712D9"/>
    <w:rsid w:val="00971F3A"/>
    <w:rsid w:val="009724D5"/>
    <w:rsid w:val="009726D6"/>
    <w:rsid w:val="00974512"/>
    <w:rsid w:val="009763D3"/>
    <w:rsid w:val="00977475"/>
    <w:rsid w:val="00977943"/>
    <w:rsid w:val="00977A7A"/>
    <w:rsid w:val="00977AD2"/>
    <w:rsid w:val="009808B1"/>
    <w:rsid w:val="00980BEC"/>
    <w:rsid w:val="00980F59"/>
    <w:rsid w:val="00982122"/>
    <w:rsid w:val="0098249A"/>
    <w:rsid w:val="00982F4C"/>
    <w:rsid w:val="009839A6"/>
    <w:rsid w:val="00983DAE"/>
    <w:rsid w:val="00984276"/>
    <w:rsid w:val="00984868"/>
    <w:rsid w:val="00984FA3"/>
    <w:rsid w:val="00985241"/>
    <w:rsid w:val="009865C7"/>
    <w:rsid w:val="0098725E"/>
    <w:rsid w:val="009911B4"/>
    <w:rsid w:val="00995815"/>
    <w:rsid w:val="0099691D"/>
    <w:rsid w:val="00996926"/>
    <w:rsid w:val="00997259"/>
    <w:rsid w:val="009974E1"/>
    <w:rsid w:val="009A0565"/>
    <w:rsid w:val="009A077E"/>
    <w:rsid w:val="009A1C7B"/>
    <w:rsid w:val="009A2252"/>
    <w:rsid w:val="009A2709"/>
    <w:rsid w:val="009A3B4E"/>
    <w:rsid w:val="009A426E"/>
    <w:rsid w:val="009A431A"/>
    <w:rsid w:val="009A4802"/>
    <w:rsid w:val="009A4961"/>
    <w:rsid w:val="009A5CE9"/>
    <w:rsid w:val="009A6184"/>
    <w:rsid w:val="009A61D1"/>
    <w:rsid w:val="009B0483"/>
    <w:rsid w:val="009B0F0A"/>
    <w:rsid w:val="009B1AEF"/>
    <w:rsid w:val="009B229E"/>
    <w:rsid w:val="009B235A"/>
    <w:rsid w:val="009B2A1E"/>
    <w:rsid w:val="009B3141"/>
    <w:rsid w:val="009B3B09"/>
    <w:rsid w:val="009B40FB"/>
    <w:rsid w:val="009B439F"/>
    <w:rsid w:val="009B45FE"/>
    <w:rsid w:val="009B4EC6"/>
    <w:rsid w:val="009B50E3"/>
    <w:rsid w:val="009B68FE"/>
    <w:rsid w:val="009B6F30"/>
    <w:rsid w:val="009B73C0"/>
    <w:rsid w:val="009B7764"/>
    <w:rsid w:val="009B7C13"/>
    <w:rsid w:val="009B7C6C"/>
    <w:rsid w:val="009C0128"/>
    <w:rsid w:val="009C0325"/>
    <w:rsid w:val="009C046B"/>
    <w:rsid w:val="009C05FF"/>
    <w:rsid w:val="009C1463"/>
    <w:rsid w:val="009C1847"/>
    <w:rsid w:val="009C2C3C"/>
    <w:rsid w:val="009C34DC"/>
    <w:rsid w:val="009C458F"/>
    <w:rsid w:val="009C67E1"/>
    <w:rsid w:val="009C70DB"/>
    <w:rsid w:val="009C7C2B"/>
    <w:rsid w:val="009D01C3"/>
    <w:rsid w:val="009D075A"/>
    <w:rsid w:val="009D0AEA"/>
    <w:rsid w:val="009D118D"/>
    <w:rsid w:val="009D243D"/>
    <w:rsid w:val="009D2C02"/>
    <w:rsid w:val="009D2E81"/>
    <w:rsid w:val="009D2E95"/>
    <w:rsid w:val="009D35CC"/>
    <w:rsid w:val="009D37FB"/>
    <w:rsid w:val="009D38B7"/>
    <w:rsid w:val="009D3AE2"/>
    <w:rsid w:val="009D44EB"/>
    <w:rsid w:val="009D4C69"/>
    <w:rsid w:val="009D5CA4"/>
    <w:rsid w:val="009E0889"/>
    <w:rsid w:val="009E0B3B"/>
    <w:rsid w:val="009E0CB6"/>
    <w:rsid w:val="009E0F56"/>
    <w:rsid w:val="009E1E80"/>
    <w:rsid w:val="009E1F32"/>
    <w:rsid w:val="009E2361"/>
    <w:rsid w:val="009E24DD"/>
    <w:rsid w:val="009E384A"/>
    <w:rsid w:val="009E3C1D"/>
    <w:rsid w:val="009E46E4"/>
    <w:rsid w:val="009E4DCF"/>
    <w:rsid w:val="009E551D"/>
    <w:rsid w:val="009E5CDC"/>
    <w:rsid w:val="009E63AE"/>
    <w:rsid w:val="009E6F8F"/>
    <w:rsid w:val="009E779C"/>
    <w:rsid w:val="009E7AE5"/>
    <w:rsid w:val="009E7B25"/>
    <w:rsid w:val="009F0634"/>
    <w:rsid w:val="009F1133"/>
    <w:rsid w:val="009F1691"/>
    <w:rsid w:val="009F171E"/>
    <w:rsid w:val="009F1BBB"/>
    <w:rsid w:val="009F27F9"/>
    <w:rsid w:val="009F2D43"/>
    <w:rsid w:val="009F381D"/>
    <w:rsid w:val="009F4842"/>
    <w:rsid w:val="009F5B08"/>
    <w:rsid w:val="009F615E"/>
    <w:rsid w:val="009F70F4"/>
    <w:rsid w:val="009F7E7F"/>
    <w:rsid w:val="00A018C0"/>
    <w:rsid w:val="00A02EB5"/>
    <w:rsid w:val="00A02F83"/>
    <w:rsid w:val="00A034EA"/>
    <w:rsid w:val="00A0396F"/>
    <w:rsid w:val="00A041CC"/>
    <w:rsid w:val="00A04755"/>
    <w:rsid w:val="00A051D2"/>
    <w:rsid w:val="00A058B1"/>
    <w:rsid w:val="00A0622B"/>
    <w:rsid w:val="00A0735F"/>
    <w:rsid w:val="00A10573"/>
    <w:rsid w:val="00A125CC"/>
    <w:rsid w:val="00A13183"/>
    <w:rsid w:val="00A13FBF"/>
    <w:rsid w:val="00A15E34"/>
    <w:rsid w:val="00A16142"/>
    <w:rsid w:val="00A16B05"/>
    <w:rsid w:val="00A17ED9"/>
    <w:rsid w:val="00A20E24"/>
    <w:rsid w:val="00A21124"/>
    <w:rsid w:val="00A23613"/>
    <w:rsid w:val="00A23A12"/>
    <w:rsid w:val="00A24274"/>
    <w:rsid w:val="00A251CE"/>
    <w:rsid w:val="00A25408"/>
    <w:rsid w:val="00A25A45"/>
    <w:rsid w:val="00A260B2"/>
    <w:rsid w:val="00A2628F"/>
    <w:rsid w:val="00A267A8"/>
    <w:rsid w:val="00A300D5"/>
    <w:rsid w:val="00A302A0"/>
    <w:rsid w:val="00A304C7"/>
    <w:rsid w:val="00A308E2"/>
    <w:rsid w:val="00A32DEE"/>
    <w:rsid w:val="00A32EB4"/>
    <w:rsid w:val="00A34F93"/>
    <w:rsid w:val="00A372D0"/>
    <w:rsid w:val="00A37847"/>
    <w:rsid w:val="00A425B6"/>
    <w:rsid w:val="00A42FDA"/>
    <w:rsid w:val="00A46398"/>
    <w:rsid w:val="00A510CC"/>
    <w:rsid w:val="00A518E5"/>
    <w:rsid w:val="00A51EF3"/>
    <w:rsid w:val="00A526F8"/>
    <w:rsid w:val="00A533AA"/>
    <w:rsid w:val="00A549E4"/>
    <w:rsid w:val="00A5503A"/>
    <w:rsid w:val="00A5563C"/>
    <w:rsid w:val="00A55D00"/>
    <w:rsid w:val="00A578DB"/>
    <w:rsid w:val="00A60EF0"/>
    <w:rsid w:val="00A61534"/>
    <w:rsid w:val="00A63839"/>
    <w:rsid w:val="00A63D60"/>
    <w:rsid w:val="00A6444F"/>
    <w:rsid w:val="00A657BC"/>
    <w:rsid w:val="00A66137"/>
    <w:rsid w:val="00A67734"/>
    <w:rsid w:val="00A677F4"/>
    <w:rsid w:val="00A7048C"/>
    <w:rsid w:val="00A7293E"/>
    <w:rsid w:val="00A72D2E"/>
    <w:rsid w:val="00A733BD"/>
    <w:rsid w:val="00A73805"/>
    <w:rsid w:val="00A748E8"/>
    <w:rsid w:val="00A74D0C"/>
    <w:rsid w:val="00A74E84"/>
    <w:rsid w:val="00A74FB9"/>
    <w:rsid w:val="00A76EB7"/>
    <w:rsid w:val="00A770FB"/>
    <w:rsid w:val="00A80458"/>
    <w:rsid w:val="00A813E2"/>
    <w:rsid w:val="00A81659"/>
    <w:rsid w:val="00A81EFD"/>
    <w:rsid w:val="00A8228D"/>
    <w:rsid w:val="00A82D03"/>
    <w:rsid w:val="00A83D91"/>
    <w:rsid w:val="00A83DCA"/>
    <w:rsid w:val="00A86E70"/>
    <w:rsid w:val="00A922BF"/>
    <w:rsid w:val="00A93469"/>
    <w:rsid w:val="00A9362C"/>
    <w:rsid w:val="00A93BF3"/>
    <w:rsid w:val="00A93D3B"/>
    <w:rsid w:val="00A93DCF"/>
    <w:rsid w:val="00A94FBE"/>
    <w:rsid w:val="00A9516C"/>
    <w:rsid w:val="00A9563C"/>
    <w:rsid w:val="00A95E9C"/>
    <w:rsid w:val="00A96A3D"/>
    <w:rsid w:val="00A97301"/>
    <w:rsid w:val="00AA049F"/>
    <w:rsid w:val="00AA0F2D"/>
    <w:rsid w:val="00AA12D0"/>
    <w:rsid w:val="00AA162B"/>
    <w:rsid w:val="00AA1C10"/>
    <w:rsid w:val="00AA2596"/>
    <w:rsid w:val="00AA5D0A"/>
    <w:rsid w:val="00AA7192"/>
    <w:rsid w:val="00AA75E2"/>
    <w:rsid w:val="00AB046E"/>
    <w:rsid w:val="00AB23F7"/>
    <w:rsid w:val="00AB2B47"/>
    <w:rsid w:val="00AB2FCD"/>
    <w:rsid w:val="00AB300B"/>
    <w:rsid w:val="00AB3AEE"/>
    <w:rsid w:val="00AB3C19"/>
    <w:rsid w:val="00AB3C5C"/>
    <w:rsid w:val="00AB55D0"/>
    <w:rsid w:val="00AB5BF8"/>
    <w:rsid w:val="00AB6649"/>
    <w:rsid w:val="00AB687E"/>
    <w:rsid w:val="00AB691D"/>
    <w:rsid w:val="00AB6DB3"/>
    <w:rsid w:val="00AB6F3C"/>
    <w:rsid w:val="00AB74BA"/>
    <w:rsid w:val="00AB780E"/>
    <w:rsid w:val="00AB7860"/>
    <w:rsid w:val="00AB7BF4"/>
    <w:rsid w:val="00AB7F91"/>
    <w:rsid w:val="00AC118A"/>
    <w:rsid w:val="00AC2687"/>
    <w:rsid w:val="00AC2E88"/>
    <w:rsid w:val="00AC39E4"/>
    <w:rsid w:val="00AC3AA9"/>
    <w:rsid w:val="00AC4EFE"/>
    <w:rsid w:val="00AC69A0"/>
    <w:rsid w:val="00AD038E"/>
    <w:rsid w:val="00AD03F0"/>
    <w:rsid w:val="00AD2037"/>
    <w:rsid w:val="00AD2280"/>
    <w:rsid w:val="00AD3090"/>
    <w:rsid w:val="00AD3514"/>
    <w:rsid w:val="00AD3AB9"/>
    <w:rsid w:val="00AD4749"/>
    <w:rsid w:val="00AD4F4C"/>
    <w:rsid w:val="00AD5D04"/>
    <w:rsid w:val="00AD6F14"/>
    <w:rsid w:val="00AD75D5"/>
    <w:rsid w:val="00AE0B47"/>
    <w:rsid w:val="00AE10AB"/>
    <w:rsid w:val="00AE3B5F"/>
    <w:rsid w:val="00AE3B9B"/>
    <w:rsid w:val="00AE45C1"/>
    <w:rsid w:val="00AE5A95"/>
    <w:rsid w:val="00AE6C74"/>
    <w:rsid w:val="00AE6E90"/>
    <w:rsid w:val="00AE7582"/>
    <w:rsid w:val="00AF04D0"/>
    <w:rsid w:val="00AF0AD4"/>
    <w:rsid w:val="00AF1A56"/>
    <w:rsid w:val="00AF2F7B"/>
    <w:rsid w:val="00AF4017"/>
    <w:rsid w:val="00AF403F"/>
    <w:rsid w:val="00AF47B3"/>
    <w:rsid w:val="00AF4E38"/>
    <w:rsid w:val="00AF52F0"/>
    <w:rsid w:val="00AF6307"/>
    <w:rsid w:val="00AF65ED"/>
    <w:rsid w:val="00AF65F4"/>
    <w:rsid w:val="00AF666F"/>
    <w:rsid w:val="00AF70F0"/>
    <w:rsid w:val="00AF7573"/>
    <w:rsid w:val="00B001F7"/>
    <w:rsid w:val="00B00BD5"/>
    <w:rsid w:val="00B02796"/>
    <w:rsid w:val="00B0375B"/>
    <w:rsid w:val="00B0425C"/>
    <w:rsid w:val="00B0505B"/>
    <w:rsid w:val="00B05E95"/>
    <w:rsid w:val="00B0668E"/>
    <w:rsid w:val="00B06BFD"/>
    <w:rsid w:val="00B0750D"/>
    <w:rsid w:val="00B07AC2"/>
    <w:rsid w:val="00B1027C"/>
    <w:rsid w:val="00B104C1"/>
    <w:rsid w:val="00B107AE"/>
    <w:rsid w:val="00B10A43"/>
    <w:rsid w:val="00B11EBD"/>
    <w:rsid w:val="00B1572B"/>
    <w:rsid w:val="00B15919"/>
    <w:rsid w:val="00B22937"/>
    <w:rsid w:val="00B235BA"/>
    <w:rsid w:val="00B23838"/>
    <w:rsid w:val="00B253CD"/>
    <w:rsid w:val="00B2593F"/>
    <w:rsid w:val="00B26818"/>
    <w:rsid w:val="00B27918"/>
    <w:rsid w:val="00B27A52"/>
    <w:rsid w:val="00B27C3B"/>
    <w:rsid w:val="00B31109"/>
    <w:rsid w:val="00B31269"/>
    <w:rsid w:val="00B31A5A"/>
    <w:rsid w:val="00B321DB"/>
    <w:rsid w:val="00B33528"/>
    <w:rsid w:val="00B3588F"/>
    <w:rsid w:val="00B3632B"/>
    <w:rsid w:val="00B366CC"/>
    <w:rsid w:val="00B36E54"/>
    <w:rsid w:val="00B3722A"/>
    <w:rsid w:val="00B3764B"/>
    <w:rsid w:val="00B37BAA"/>
    <w:rsid w:val="00B37BCC"/>
    <w:rsid w:val="00B40DEF"/>
    <w:rsid w:val="00B4165E"/>
    <w:rsid w:val="00B41AA9"/>
    <w:rsid w:val="00B42307"/>
    <w:rsid w:val="00B42E07"/>
    <w:rsid w:val="00B4395A"/>
    <w:rsid w:val="00B44341"/>
    <w:rsid w:val="00B44FAA"/>
    <w:rsid w:val="00B45917"/>
    <w:rsid w:val="00B46938"/>
    <w:rsid w:val="00B46B4C"/>
    <w:rsid w:val="00B47602"/>
    <w:rsid w:val="00B501BD"/>
    <w:rsid w:val="00B52101"/>
    <w:rsid w:val="00B539DB"/>
    <w:rsid w:val="00B54A22"/>
    <w:rsid w:val="00B55535"/>
    <w:rsid w:val="00B55DBE"/>
    <w:rsid w:val="00B56951"/>
    <w:rsid w:val="00B571A6"/>
    <w:rsid w:val="00B5779F"/>
    <w:rsid w:val="00B57DD8"/>
    <w:rsid w:val="00B60781"/>
    <w:rsid w:val="00B60972"/>
    <w:rsid w:val="00B60D93"/>
    <w:rsid w:val="00B61253"/>
    <w:rsid w:val="00B616E7"/>
    <w:rsid w:val="00B62757"/>
    <w:rsid w:val="00B634E8"/>
    <w:rsid w:val="00B6649F"/>
    <w:rsid w:val="00B66EFB"/>
    <w:rsid w:val="00B67695"/>
    <w:rsid w:val="00B71144"/>
    <w:rsid w:val="00B712BE"/>
    <w:rsid w:val="00B7148F"/>
    <w:rsid w:val="00B719C9"/>
    <w:rsid w:val="00B730B5"/>
    <w:rsid w:val="00B744BB"/>
    <w:rsid w:val="00B75151"/>
    <w:rsid w:val="00B75EF1"/>
    <w:rsid w:val="00B7607C"/>
    <w:rsid w:val="00B76DA8"/>
    <w:rsid w:val="00B77A83"/>
    <w:rsid w:val="00B80020"/>
    <w:rsid w:val="00B809EB"/>
    <w:rsid w:val="00B80CD8"/>
    <w:rsid w:val="00B8133A"/>
    <w:rsid w:val="00B83640"/>
    <w:rsid w:val="00B838F0"/>
    <w:rsid w:val="00B84850"/>
    <w:rsid w:val="00B84860"/>
    <w:rsid w:val="00B85A69"/>
    <w:rsid w:val="00B86377"/>
    <w:rsid w:val="00B86803"/>
    <w:rsid w:val="00B86969"/>
    <w:rsid w:val="00B905B7"/>
    <w:rsid w:val="00B90BA3"/>
    <w:rsid w:val="00B915F9"/>
    <w:rsid w:val="00B916B6"/>
    <w:rsid w:val="00B92385"/>
    <w:rsid w:val="00B93052"/>
    <w:rsid w:val="00B95CC0"/>
    <w:rsid w:val="00B96419"/>
    <w:rsid w:val="00B96C7A"/>
    <w:rsid w:val="00B97657"/>
    <w:rsid w:val="00BA003B"/>
    <w:rsid w:val="00BA0AE1"/>
    <w:rsid w:val="00BA239E"/>
    <w:rsid w:val="00BA316D"/>
    <w:rsid w:val="00BA3436"/>
    <w:rsid w:val="00BA3F39"/>
    <w:rsid w:val="00BA41D4"/>
    <w:rsid w:val="00BA4DCF"/>
    <w:rsid w:val="00BA6D15"/>
    <w:rsid w:val="00BB2286"/>
    <w:rsid w:val="00BB37C3"/>
    <w:rsid w:val="00BB5846"/>
    <w:rsid w:val="00BB5C91"/>
    <w:rsid w:val="00BB6117"/>
    <w:rsid w:val="00BB64E5"/>
    <w:rsid w:val="00BB7EBC"/>
    <w:rsid w:val="00BC1855"/>
    <w:rsid w:val="00BC4A8D"/>
    <w:rsid w:val="00BC502B"/>
    <w:rsid w:val="00BC58FB"/>
    <w:rsid w:val="00BC5D64"/>
    <w:rsid w:val="00BC6F8C"/>
    <w:rsid w:val="00BD1D26"/>
    <w:rsid w:val="00BD2064"/>
    <w:rsid w:val="00BD2526"/>
    <w:rsid w:val="00BD2FC4"/>
    <w:rsid w:val="00BD3166"/>
    <w:rsid w:val="00BD33B2"/>
    <w:rsid w:val="00BD3D39"/>
    <w:rsid w:val="00BD6402"/>
    <w:rsid w:val="00BD73DC"/>
    <w:rsid w:val="00BD7B5E"/>
    <w:rsid w:val="00BD7C7B"/>
    <w:rsid w:val="00BE0102"/>
    <w:rsid w:val="00BE01E9"/>
    <w:rsid w:val="00BE1792"/>
    <w:rsid w:val="00BE3BFA"/>
    <w:rsid w:val="00BE3C1D"/>
    <w:rsid w:val="00BE3DA8"/>
    <w:rsid w:val="00BE40D4"/>
    <w:rsid w:val="00BE40E5"/>
    <w:rsid w:val="00BE67E9"/>
    <w:rsid w:val="00BE6C1F"/>
    <w:rsid w:val="00BE793F"/>
    <w:rsid w:val="00BF043C"/>
    <w:rsid w:val="00BF072D"/>
    <w:rsid w:val="00BF1775"/>
    <w:rsid w:val="00BF4431"/>
    <w:rsid w:val="00BF525C"/>
    <w:rsid w:val="00BF54C8"/>
    <w:rsid w:val="00BF5C89"/>
    <w:rsid w:val="00C001FE"/>
    <w:rsid w:val="00C02269"/>
    <w:rsid w:val="00C023BA"/>
    <w:rsid w:val="00C02FBF"/>
    <w:rsid w:val="00C03406"/>
    <w:rsid w:val="00C03627"/>
    <w:rsid w:val="00C03F35"/>
    <w:rsid w:val="00C06D83"/>
    <w:rsid w:val="00C06EB7"/>
    <w:rsid w:val="00C0729A"/>
    <w:rsid w:val="00C07F25"/>
    <w:rsid w:val="00C10448"/>
    <w:rsid w:val="00C104E8"/>
    <w:rsid w:val="00C10F43"/>
    <w:rsid w:val="00C12225"/>
    <w:rsid w:val="00C12659"/>
    <w:rsid w:val="00C12E7F"/>
    <w:rsid w:val="00C13710"/>
    <w:rsid w:val="00C13D33"/>
    <w:rsid w:val="00C14F55"/>
    <w:rsid w:val="00C14F8F"/>
    <w:rsid w:val="00C1562D"/>
    <w:rsid w:val="00C162C2"/>
    <w:rsid w:val="00C164EB"/>
    <w:rsid w:val="00C1724C"/>
    <w:rsid w:val="00C17873"/>
    <w:rsid w:val="00C20A19"/>
    <w:rsid w:val="00C22646"/>
    <w:rsid w:val="00C22775"/>
    <w:rsid w:val="00C22E13"/>
    <w:rsid w:val="00C23291"/>
    <w:rsid w:val="00C23321"/>
    <w:rsid w:val="00C23A4C"/>
    <w:rsid w:val="00C23AB9"/>
    <w:rsid w:val="00C25299"/>
    <w:rsid w:val="00C25631"/>
    <w:rsid w:val="00C26AB5"/>
    <w:rsid w:val="00C26D3E"/>
    <w:rsid w:val="00C27595"/>
    <w:rsid w:val="00C27A71"/>
    <w:rsid w:val="00C27C18"/>
    <w:rsid w:val="00C27E16"/>
    <w:rsid w:val="00C30328"/>
    <w:rsid w:val="00C305E3"/>
    <w:rsid w:val="00C306C0"/>
    <w:rsid w:val="00C3096B"/>
    <w:rsid w:val="00C309A3"/>
    <w:rsid w:val="00C30E7B"/>
    <w:rsid w:val="00C31EB8"/>
    <w:rsid w:val="00C329E3"/>
    <w:rsid w:val="00C33340"/>
    <w:rsid w:val="00C33BFA"/>
    <w:rsid w:val="00C34DDF"/>
    <w:rsid w:val="00C36845"/>
    <w:rsid w:val="00C37288"/>
    <w:rsid w:val="00C4011C"/>
    <w:rsid w:val="00C407E8"/>
    <w:rsid w:val="00C40C55"/>
    <w:rsid w:val="00C412EB"/>
    <w:rsid w:val="00C4203C"/>
    <w:rsid w:val="00C42865"/>
    <w:rsid w:val="00C438A0"/>
    <w:rsid w:val="00C44612"/>
    <w:rsid w:val="00C464D2"/>
    <w:rsid w:val="00C46CEF"/>
    <w:rsid w:val="00C4727F"/>
    <w:rsid w:val="00C47D5E"/>
    <w:rsid w:val="00C5085C"/>
    <w:rsid w:val="00C50FBA"/>
    <w:rsid w:val="00C51893"/>
    <w:rsid w:val="00C51AE7"/>
    <w:rsid w:val="00C51EE2"/>
    <w:rsid w:val="00C52CD0"/>
    <w:rsid w:val="00C537C8"/>
    <w:rsid w:val="00C54010"/>
    <w:rsid w:val="00C54381"/>
    <w:rsid w:val="00C54B82"/>
    <w:rsid w:val="00C560E3"/>
    <w:rsid w:val="00C56DF0"/>
    <w:rsid w:val="00C57315"/>
    <w:rsid w:val="00C57568"/>
    <w:rsid w:val="00C57645"/>
    <w:rsid w:val="00C5786A"/>
    <w:rsid w:val="00C6073C"/>
    <w:rsid w:val="00C60F6B"/>
    <w:rsid w:val="00C61001"/>
    <w:rsid w:val="00C61403"/>
    <w:rsid w:val="00C6367A"/>
    <w:rsid w:val="00C63820"/>
    <w:rsid w:val="00C64655"/>
    <w:rsid w:val="00C6521E"/>
    <w:rsid w:val="00C65E0D"/>
    <w:rsid w:val="00C66C92"/>
    <w:rsid w:val="00C70DFE"/>
    <w:rsid w:val="00C70E71"/>
    <w:rsid w:val="00C7127B"/>
    <w:rsid w:val="00C7144A"/>
    <w:rsid w:val="00C718E0"/>
    <w:rsid w:val="00C7193A"/>
    <w:rsid w:val="00C71F95"/>
    <w:rsid w:val="00C71FB1"/>
    <w:rsid w:val="00C7228C"/>
    <w:rsid w:val="00C72ACA"/>
    <w:rsid w:val="00C73D54"/>
    <w:rsid w:val="00C73EF4"/>
    <w:rsid w:val="00C747BF"/>
    <w:rsid w:val="00C756ED"/>
    <w:rsid w:val="00C75B85"/>
    <w:rsid w:val="00C80000"/>
    <w:rsid w:val="00C8083A"/>
    <w:rsid w:val="00C80DB2"/>
    <w:rsid w:val="00C80FB0"/>
    <w:rsid w:val="00C81F10"/>
    <w:rsid w:val="00C82BC5"/>
    <w:rsid w:val="00C83A7E"/>
    <w:rsid w:val="00C84030"/>
    <w:rsid w:val="00C85D68"/>
    <w:rsid w:val="00C86524"/>
    <w:rsid w:val="00C86A34"/>
    <w:rsid w:val="00C86F4D"/>
    <w:rsid w:val="00C87EB2"/>
    <w:rsid w:val="00C908B3"/>
    <w:rsid w:val="00C917A9"/>
    <w:rsid w:val="00C91BF3"/>
    <w:rsid w:val="00C92B93"/>
    <w:rsid w:val="00C9301E"/>
    <w:rsid w:val="00C937E5"/>
    <w:rsid w:val="00C93C30"/>
    <w:rsid w:val="00C94723"/>
    <w:rsid w:val="00C957E1"/>
    <w:rsid w:val="00C96498"/>
    <w:rsid w:val="00C96CE2"/>
    <w:rsid w:val="00CA0085"/>
    <w:rsid w:val="00CA019D"/>
    <w:rsid w:val="00CA0AEB"/>
    <w:rsid w:val="00CA1920"/>
    <w:rsid w:val="00CA1B85"/>
    <w:rsid w:val="00CA1D12"/>
    <w:rsid w:val="00CA218C"/>
    <w:rsid w:val="00CA21EB"/>
    <w:rsid w:val="00CA2B03"/>
    <w:rsid w:val="00CA30D2"/>
    <w:rsid w:val="00CA35C2"/>
    <w:rsid w:val="00CA37BC"/>
    <w:rsid w:val="00CA3A55"/>
    <w:rsid w:val="00CA4885"/>
    <w:rsid w:val="00CA505C"/>
    <w:rsid w:val="00CA5481"/>
    <w:rsid w:val="00CA5AEE"/>
    <w:rsid w:val="00CA5C0F"/>
    <w:rsid w:val="00CA6164"/>
    <w:rsid w:val="00CA6864"/>
    <w:rsid w:val="00CA70AD"/>
    <w:rsid w:val="00CB0325"/>
    <w:rsid w:val="00CB0BE2"/>
    <w:rsid w:val="00CB2E9D"/>
    <w:rsid w:val="00CB3027"/>
    <w:rsid w:val="00CB47F2"/>
    <w:rsid w:val="00CB4853"/>
    <w:rsid w:val="00CB5B7A"/>
    <w:rsid w:val="00CB5DB3"/>
    <w:rsid w:val="00CB621F"/>
    <w:rsid w:val="00CB642B"/>
    <w:rsid w:val="00CB6A0E"/>
    <w:rsid w:val="00CB7387"/>
    <w:rsid w:val="00CB7C17"/>
    <w:rsid w:val="00CC03C1"/>
    <w:rsid w:val="00CC053B"/>
    <w:rsid w:val="00CC0E22"/>
    <w:rsid w:val="00CC1FB2"/>
    <w:rsid w:val="00CC2540"/>
    <w:rsid w:val="00CC289D"/>
    <w:rsid w:val="00CC2CA7"/>
    <w:rsid w:val="00CC2DF5"/>
    <w:rsid w:val="00CC2E6C"/>
    <w:rsid w:val="00CC3416"/>
    <w:rsid w:val="00CC3DC6"/>
    <w:rsid w:val="00CC4E63"/>
    <w:rsid w:val="00CC6149"/>
    <w:rsid w:val="00CC68FB"/>
    <w:rsid w:val="00CC7667"/>
    <w:rsid w:val="00CD09E2"/>
    <w:rsid w:val="00CD13DF"/>
    <w:rsid w:val="00CD1FB4"/>
    <w:rsid w:val="00CD20BD"/>
    <w:rsid w:val="00CD29D5"/>
    <w:rsid w:val="00CD3A52"/>
    <w:rsid w:val="00CD5386"/>
    <w:rsid w:val="00CD5A8C"/>
    <w:rsid w:val="00CD5AEE"/>
    <w:rsid w:val="00CD5DC0"/>
    <w:rsid w:val="00CD6D0B"/>
    <w:rsid w:val="00CD730D"/>
    <w:rsid w:val="00CD7E09"/>
    <w:rsid w:val="00CD7F1D"/>
    <w:rsid w:val="00CE0077"/>
    <w:rsid w:val="00CE0B4E"/>
    <w:rsid w:val="00CE12D5"/>
    <w:rsid w:val="00CE1BB5"/>
    <w:rsid w:val="00CE2991"/>
    <w:rsid w:val="00CE380A"/>
    <w:rsid w:val="00CE51C3"/>
    <w:rsid w:val="00CF0283"/>
    <w:rsid w:val="00CF1079"/>
    <w:rsid w:val="00CF19D5"/>
    <w:rsid w:val="00CF3F5F"/>
    <w:rsid w:val="00CF4291"/>
    <w:rsid w:val="00CF45FE"/>
    <w:rsid w:val="00CF4DD0"/>
    <w:rsid w:val="00CF57DB"/>
    <w:rsid w:val="00CF635C"/>
    <w:rsid w:val="00D0096C"/>
    <w:rsid w:val="00D013C6"/>
    <w:rsid w:val="00D023A2"/>
    <w:rsid w:val="00D02DA5"/>
    <w:rsid w:val="00D03BD9"/>
    <w:rsid w:val="00D04423"/>
    <w:rsid w:val="00D05B4B"/>
    <w:rsid w:val="00D06E58"/>
    <w:rsid w:val="00D10279"/>
    <w:rsid w:val="00D109D7"/>
    <w:rsid w:val="00D11057"/>
    <w:rsid w:val="00D11259"/>
    <w:rsid w:val="00D11403"/>
    <w:rsid w:val="00D118EC"/>
    <w:rsid w:val="00D12FB0"/>
    <w:rsid w:val="00D13AD6"/>
    <w:rsid w:val="00D13E48"/>
    <w:rsid w:val="00D1546F"/>
    <w:rsid w:val="00D15DB6"/>
    <w:rsid w:val="00D15EA9"/>
    <w:rsid w:val="00D165B7"/>
    <w:rsid w:val="00D170FA"/>
    <w:rsid w:val="00D2042E"/>
    <w:rsid w:val="00D205B5"/>
    <w:rsid w:val="00D213BD"/>
    <w:rsid w:val="00D214DC"/>
    <w:rsid w:val="00D21650"/>
    <w:rsid w:val="00D222CF"/>
    <w:rsid w:val="00D22312"/>
    <w:rsid w:val="00D2257B"/>
    <w:rsid w:val="00D228EE"/>
    <w:rsid w:val="00D2379C"/>
    <w:rsid w:val="00D25248"/>
    <w:rsid w:val="00D267A9"/>
    <w:rsid w:val="00D30441"/>
    <w:rsid w:val="00D30A68"/>
    <w:rsid w:val="00D31292"/>
    <w:rsid w:val="00D313E9"/>
    <w:rsid w:val="00D31600"/>
    <w:rsid w:val="00D326BE"/>
    <w:rsid w:val="00D34941"/>
    <w:rsid w:val="00D34C1C"/>
    <w:rsid w:val="00D35BDB"/>
    <w:rsid w:val="00D40211"/>
    <w:rsid w:val="00D408DD"/>
    <w:rsid w:val="00D4152D"/>
    <w:rsid w:val="00D417B4"/>
    <w:rsid w:val="00D446D5"/>
    <w:rsid w:val="00D449F1"/>
    <w:rsid w:val="00D44A2F"/>
    <w:rsid w:val="00D45533"/>
    <w:rsid w:val="00D4761B"/>
    <w:rsid w:val="00D47D23"/>
    <w:rsid w:val="00D47ED0"/>
    <w:rsid w:val="00D509C5"/>
    <w:rsid w:val="00D509C8"/>
    <w:rsid w:val="00D524D5"/>
    <w:rsid w:val="00D53827"/>
    <w:rsid w:val="00D53A0A"/>
    <w:rsid w:val="00D53CAE"/>
    <w:rsid w:val="00D55352"/>
    <w:rsid w:val="00D55D99"/>
    <w:rsid w:val="00D5664C"/>
    <w:rsid w:val="00D56A6C"/>
    <w:rsid w:val="00D56ED0"/>
    <w:rsid w:val="00D57492"/>
    <w:rsid w:val="00D57C05"/>
    <w:rsid w:val="00D613C7"/>
    <w:rsid w:val="00D617F9"/>
    <w:rsid w:val="00D62359"/>
    <w:rsid w:val="00D625F0"/>
    <w:rsid w:val="00D62C98"/>
    <w:rsid w:val="00D63B45"/>
    <w:rsid w:val="00D64270"/>
    <w:rsid w:val="00D664FE"/>
    <w:rsid w:val="00D667F0"/>
    <w:rsid w:val="00D66BD3"/>
    <w:rsid w:val="00D67238"/>
    <w:rsid w:val="00D67EDC"/>
    <w:rsid w:val="00D70188"/>
    <w:rsid w:val="00D70212"/>
    <w:rsid w:val="00D70EF6"/>
    <w:rsid w:val="00D71556"/>
    <w:rsid w:val="00D72A60"/>
    <w:rsid w:val="00D7389D"/>
    <w:rsid w:val="00D75B53"/>
    <w:rsid w:val="00D76F58"/>
    <w:rsid w:val="00D77377"/>
    <w:rsid w:val="00D80667"/>
    <w:rsid w:val="00D807DE"/>
    <w:rsid w:val="00D8084E"/>
    <w:rsid w:val="00D80B4E"/>
    <w:rsid w:val="00D80B80"/>
    <w:rsid w:val="00D8149C"/>
    <w:rsid w:val="00D82CD0"/>
    <w:rsid w:val="00D8308E"/>
    <w:rsid w:val="00D84058"/>
    <w:rsid w:val="00D84249"/>
    <w:rsid w:val="00D8443A"/>
    <w:rsid w:val="00D85BEC"/>
    <w:rsid w:val="00D868FB"/>
    <w:rsid w:val="00D86E24"/>
    <w:rsid w:val="00D87013"/>
    <w:rsid w:val="00D90DB2"/>
    <w:rsid w:val="00D90E05"/>
    <w:rsid w:val="00D91AE4"/>
    <w:rsid w:val="00D92965"/>
    <w:rsid w:val="00D93CE8"/>
    <w:rsid w:val="00D945E0"/>
    <w:rsid w:val="00D9490F"/>
    <w:rsid w:val="00D9594B"/>
    <w:rsid w:val="00D96140"/>
    <w:rsid w:val="00D96CED"/>
    <w:rsid w:val="00D96D85"/>
    <w:rsid w:val="00D973C9"/>
    <w:rsid w:val="00D973E1"/>
    <w:rsid w:val="00D97C09"/>
    <w:rsid w:val="00DA0909"/>
    <w:rsid w:val="00DA0D81"/>
    <w:rsid w:val="00DA0F97"/>
    <w:rsid w:val="00DA1216"/>
    <w:rsid w:val="00DA30EA"/>
    <w:rsid w:val="00DA37E8"/>
    <w:rsid w:val="00DA3B0F"/>
    <w:rsid w:val="00DA45FA"/>
    <w:rsid w:val="00DA4983"/>
    <w:rsid w:val="00DA60EA"/>
    <w:rsid w:val="00DA63A5"/>
    <w:rsid w:val="00DA64C4"/>
    <w:rsid w:val="00DA76B7"/>
    <w:rsid w:val="00DB027A"/>
    <w:rsid w:val="00DB05AE"/>
    <w:rsid w:val="00DB06D2"/>
    <w:rsid w:val="00DB16BC"/>
    <w:rsid w:val="00DB178F"/>
    <w:rsid w:val="00DB17E2"/>
    <w:rsid w:val="00DB35D2"/>
    <w:rsid w:val="00DB4051"/>
    <w:rsid w:val="00DB428F"/>
    <w:rsid w:val="00DB5BBD"/>
    <w:rsid w:val="00DB65C0"/>
    <w:rsid w:val="00DB7045"/>
    <w:rsid w:val="00DB71B6"/>
    <w:rsid w:val="00DB7748"/>
    <w:rsid w:val="00DC00D9"/>
    <w:rsid w:val="00DC108F"/>
    <w:rsid w:val="00DC1264"/>
    <w:rsid w:val="00DC2030"/>
    <w:rsid w:val="00DC2778"/>
    <w:rsid w:val="00DC29E1"/>
    <w:rsid w:val="00DC2DEF"/>
    <w:rsid w:val="00DC6670"/>
    <w:rsid w:val="00DC7DDA"/>
    <w:rsid w:val="00DD00F9"/>
    <w:rsid w:val="00DD100F"/>
    <w:rsid w:val="00DD1F7B"/>
    <w:rsid w:val="00DD31D8"/>
    <w:rsid w:val="00DD337C"/>
    <w:rsid w:val="00DD4B08"/>
    <w:rsid w:val="00DD59F4"/>
    <w:rsid w:val="00DD63CF"/>
    <w:rsid w:val="00DD67C4"/>
    <w:rsid w:val="00DD67DB"/>
    <w:rsid w:val="00DD7C71"/>
    <w:rsid w:val="00DE0AFF"/>
    <w:rsid w:val="00DE0B1D"/>
    <w:rsid w:val="00DE202E"/>
    <w:rsid w:val="00DE2230"/>
    <w:rsid w:val="00DE2515"/>
    <w:rsid w:val="00DE275E"/>
    <w:rsid w:val="00DE28AE"/>
    <w:rsid w:val="00DE35E1"/>
    <w:rsid w:val="00DE37C1"/>
    <w:rsid w:val="00DE4700"/>
    <w:rsid w:val="00DE4AD4"/>
    <w:rsid w:val="00DE4BB2"/>
    <w:rsid w:val="00DE52F2"/>
    <w:rsid w:val="00DE53AC"/>
    <w:rsid w:val="00DE5718"/>
    <w:rsid w:val="00DE6B93"/>
    <w:rsid w:val="00DE76E9"/>
    <w:rsid w:val="00DF025E"/>
    <w:rsid w:val="00DF1013"/>
    <w:rsid w:val="00DF20AE"/>
    <w:rsid w:val="00DF255A"/>
    <w:rsid w:val="00DF3245"/>
    <w:rsid w:val="00DF3256"/>
    <w:rsid w:val="00DF33F8"/>
    <w:rsid w:val="00DF39E8"/>
    <w:rsid w:val="00DF4696"/>
    <w:rsid w:val="00DF47B0"/>
    <w:rsid w:val="00DF5299"/>
    <w:rsid w:val="00DF73A8"/>
    <w:rsid w:val="00DF7535"/>
    <w:rsid w:val="00DF7768"/>
    <w:rsid w:val="00E004D2"/>
    <w:rsid w:val="00E01E0E"/>
    <w:rsid w:val="00E060D4"/>
    <w:rsid w:val="00E0642E"/>
    <w:rsid w:val="00E07C12"/>
    <w:rsid w:val="00E10850"/>
    <w:rsid w:val="00E115E6"/>
    <w:rsid w:val="00E11C3F"/>
    <w:rsid w:val="00E123AF"/>
    <w:rsid w:val="00E12745"/>
    <w:rsid w:val="00E13663"/>
    <w:rsid w:val="00E140EB"/>
    <w:rsid w:val="00E141AF"/>
    <w:rsid w:val="00E14645"/>
    <w:rsid w:val="00E14F43"/>
    <w:rsid w:val="00E15D88"/>
    <w:rsid w:val="00E16C28"/>
    <w:rsid w:val="00E175C1"/>
    <w:rsid w:val="00E1774A"/>
    <w:rsid w:val="00E20817"/>
    <w:rsid w:val="00E21E68"/>
    <w:rsid w:val="00E2358B"/>
    <w:rsid w:val="00E23ECA"/>
    <w:rsid w:val="00E24A4D"/>
    <w:rsid w:val="00E26CDE"/>
    <w:rsid w:val="00E2756D"/>
    <w:rsid w:val="00E27733"/>
    <w:rsid w:val="00E27F57"/>
    <w:rsid w:val="00E30E79"/>
    <w:rsid w:val="00E32E7D"/>
    <w:rsid w:val="00E33553"/>
    <w:rsid w:val="00E33889"/>
    <w:rsid w:val="00E33C55"/>
    <w:rsid w:val="00E34B60"/>
    <w:rsid w:val="00E34BF4"/>
    <w:rsid w:val="00E35AFB"/>
    <w:rsid w:val="00E403D1"/>
    <w:rsid w:val="00E4057F"/>
    <w:rsid w:val="00E40BCD"/>
    <w:rsid w:val="00E40CA6"/>
    <w:rsid w:val="00E410B8"/>
    <w:rsid w:val="00E42DA9"/>
    <w:rsid w:val="00E431AF"/>
    <w:rsid w:val="00E431EF"/>
    <w:rsid w:val="00E439BE"/>
    <w:rsid w:val="00E4530F"/>
    <w:rsid w:val="00E461AE"/>
    <w:rsid w:val="00E4675D"/>
    <w:rsid w:val="00E468C6"/>
    <w:rsid w:val="00E46C57"/>
    <w:rsid w:val="00E47281"/>
    <w:rsid w:val="00E50086"/>
    <w:rsid w:val="00E521DD"/>
    <w:rsid w:val="00E522EE"/>
    <w:rsid w:val="00E52AC2"/>
    <w:rsid w:val="00E53A45"/>
    <w:rsid w:val="00E5456A"/>
    <w:rsid w:val="00E553F5"/>
    <w:rsid w:val="00E55C72"/>
    <w:rsid w:val="00E56692"/>
    <w:rsid w:val="00E56EFD"/>
    <w:rsid w:val="00E57737"/>
    <w:rsid w:val="00E60C55"/>
    <w:rsid w:val="00E612BD"/>
    <w:rsid w:val="00E6206C"/>
    <w:rsid w:val="00E62578"/>
    <w:rsid w:val="00E626D2"/>
    <w:rsid w:val="00E63347"/>
    <w:rsid w:val="00E63729"/>
    <w:rsid w:val="00E6423B"/>
    <w:rsid w:val="00E646F7"/>
    <w:rsid w:val="00E64795"/>
    <w:rsid w:val="00E647AA"/>
    <w:rsid w:val="00E648FE"/>
    <w:rsid w:val="00E65090"/>
    <w:rsid w:val="00E65206"/>
    <w:rsid w:val="00E65F6A"/>
    <w:rsid w:val="00E67124"/>
    <w:rsid w:val="00E673EB"/>
    <w:rsid w:val="00E700C8"/>
    <w:rsid w:val="00E703DB"/>
    <w:rsid w:val="00E7147B"/>
    <w:rsid w:val="00E71B4F"/>
    <w:rsid w:val="00E726DD"/>
    <w:rsid w:val="00E72B78"/>
    <w:rsid w:val="00E73B26"/>
    <w:rsid w:val="00E7599B"/>
    <w:rsid w:val="00E75C87"/>
    <w:rsid w:val="00E75E13"/>
    <w:rsid w:val="00E7647B"/>
    <w:rsid w:val="00E80C60"/>
    <w:rsid w:val="00E80F20"/>
    <w:rsid w:val="00E81E51"/>
    <w:rsid w:val="00E82494"/>
    <w:rsid w:val="00E835F5"/>
    <w:rsid w:val="00E84CC2"/>
    <w:rsid w:val="00E85329"/>
    <w:rsid w:val="00E85ECF"/>
    <w:rsid w:val="00E864EC"/>
    <w:rsid w:val="00E8775E"/>
    <w:rsid w:val="00E87E88"/>
    <w:rsid w:val="00E87F99"/>
    <w:rsid w:val="00E90115"/>
    <w:rsid w:val="00E91B67"/>
    <w:rsid w:val="00E91DC8"/>
    <w:rsid w:val="00E92165"/>
    <w:rsid w:val="00E947A2"/>
    <w:rsid w:val="00E9481C"/>
    <w:rsid w:val="00E94E90"/>
    <w:rsid w:val="00E95402"/>
    <w:rsid w:val="00E95E5B"/>
    <w:rsid w:val="00E9674F"/>
    <w:rsid w:val="00E97CA9"/>
    <w:rsid w:val="00EA122B"/>
    <w:rsid w:val="00EA1C41"/>
    <w:rsid w:val="00EA208D"/>
    <w:rsid w:val="00EA34C0"/>
    <w:rsid w:val="00EA3681"/>
    <w:rsid w:val="00EA3956"/>
    <w:rsid w:val="00EA3A03"/>
    <w:rsid w:val="00EA4742"/>
    <w:rsid w:val="00EA536D"/>
    <w:rsid w:val="00EA541F"/>
    <w:rsid w:val="00EA7682"/>
    <w:rsid w:val="00EA7C22"/>
    <w:rsid w:val="00EA7C29"/>
    <w:rsid w:val="00EB141B"/>
    <w:rsid w:val="00EB14B9"/>
    <w:rsid w:val="00EB3D4A"/>
    <w:rsid w:val="00EB3DED"/>
    <w:rsid w:val="00EB56BD"/>
    <w:rsid w:val="00EB6E22"/>
    <w:rsid w:val="00EB6F3E"/>
    <w:rsid w:val="00EB7ABF"/>
    <w:rsid w:val="00EB7BFD"/>
    <w:rsid w:val="00EB7CFF"/>
    <w:rsid w:val="00EC022A"/>
    <w:rsid w:val="00EC1996"/>
    <w:rsid w:val="00EC2881"/>
    <w:rsid w:val="00EC2AD5"/>
    <w:rsid w:val="00EC2F67"/>
    <w:rsid w:val="00EC30C0"/>
    <w:rsid w:val="00EC3DA1"/>
    <w:rsid w:val="00EC68BC"/>
    <w:rsid w:val="00EC7019"/>
    <w:rsid w:val="00ED0B83"/>
    <w:rsid w:val="00ED17C1"/>
    <w:rsid w:val="00ED21DA"/>
    <w:rsid w:val="00ED252E"/>
    <w:rsid w:val="00ED430D"/>
    <w:rsid w:val="00ED4D45"/>
    <w:rsid w:val="00ED4D51"/>
    <w:rsid w:val="00ED52ED"/>
    <w:rsid w:val="00ED61D2"/>
    <w:rsid w:val="00ED74B1"/>
    <w:rsid w:val="00EE0D73"/>
    <w:rsid w:val="00EE1BDF"/>
    <w:rsid w:val="00EE2D84"/>
    <w:rsid w:val="00EE3C2F"/>
    <w:rsid w:val="00EE3D60"/>
    <w:rsid w:val="00EE44EF"/>
    <w:rsid w:val="00EE54E7"/>
    <w:rsid w:val="00EE6051"/>
    <w:rsid w:val="00EE61EF"/>
    <w:rsid w:val="00EF1724"/>
    <w:rsid w:val="00EF2938"/>
    <w:rsid w:val="00EF378C"/>
    <w:rsid w:val="00EF4536"/>
    <w:rsid w:val="00EF463B"/>
    <w:rsid w:val="00EF53BD"/>
    <w:rsid w:val="00EF58C3"/>
    <w:rsid w:val="00EF5DE0"/>
    <w:rsid w:val="00EF63A0"/>
    <w:rsid w:val="00EF740E"/>
    <w:rsid w:val="00F01220"/>
    <w:rsid w:val="00F01E14"/>
    <w:rsid w:val="00F02E1D"/>
    <w:rsid w:val="00F035E6"/>
    <w:rsid w:val="00F03966"/>
    <w:rsid w:val="00F04F25"/>
    <w:rsid w:val="00F051A3"/>
    <w:rsid w:val="00F056D6"/>
    <w:rsid w:val="00F057F8"/>
    <w:rsid w:val="00F05AF8"/>
    <w:rsid w:val="00F072EA"/>
    <w:rsid w:val="00F07872"/>
    <w:rsid w:val="00F079C1"/>
    <w:rsid w:val="00F07E34"/>
    <w:rsid w:val="00F102AD"/>
    <w:rsid w:val="00F1109C"/>
    <w:rsid w:val="00F11467"/>
    <w:rsid w:val="00F1280B"/>
    <w:rsid w:val="00F12ED8"/>
    <w:rsid w:val="00F13E33"/>
    <w:rsid w:val="00F13E57"/>
    <w:rsid w:val="00F147F1"/>
    <w:rsid w:val="00F14E7E"/>
    <w:rsid w:val="00F15782"/>
    <w:rsid w:val="00F1754E"/>
    <w:rsid w:val="00F17D0D"/>
    <w:rsid w:val="00F206B2"/>
    <w:rsid w:val="00F20C71"/>
    <w:rsid w:val="00F20EA0"/>
    <w:rsid w:val="00F2278E"/>
    <w:rsid w:val="00F22DD9"/>
    <w:rsid w:val="00F22F21"/>
    <w:rsid w:val="00F23132"/>
    <w:rsid w:val="00F235CB"/>
    <w:rsid w:val="00F246A8"/>
    <w:rsid w:val="00F2559F"/>
    <w:rsid w:val="00F258A8"/>
    <w:rsid w:val="00F25E2F"/>
    <w:rsid w:val="00F2677F"/>
    <w:rsid w:val="00F2683B"/>
    <w:rsid w:val="00F27A39"/>
    <w:rsid w:val="00F27A47"/>
    <w:rsid w:val="00F27F7D"/>
    <w:rsid w:val="00F30729"/>
    <w:rsid w:val="00F30C3A"/>
    <w:rsid w:val="00F323BC"/>
    <w:rsid w:val="00F323D0"/>
    <w:rsid w:val="00F34F2A"/>
    <w:rsid w:val="00F35494"/>
    <w:rsid w:val="00F3552A"/>
    <w:rsid w:val="00F3653C"/>
    <w:rsid w:val="00F37F3A"/>
    <w:rsid w:val="00F40087"/>
    <w:rsid w:val="00F402B7"/>
    <w:rsid w:val="00F40439"/>
    <w:rsid w:val="00F40760"/>
    <w:rsid w:val="00F410D0"/>
    <w:rsid w:val="00F416D3"/>
    <w:rsid w:val="00F419A8"/>
    <w:rsid w:val="00F41A02"/>
    <w:rsid w:val="00F42957"/>
    <w:rsid w:val="00F444D8"/>
    <w:rsid w:val="00F4468E"/>
    <w:rsid w:val="00F44740"/>
    <w:rsid w:val="00F456FC"/>
    <w:rsid w:val="00F46063"/>
    <w:rsid w:val="00F463BE"/>
    <w:rsid w:val="00F463CC"/>
    <w:rsid w:val="00F47D2E"/>
    <w:rsid w:val="00F5058B"/>
    <w:rsid w:val="00F509C2"/>
    <w:rsid w:val="00F50CB0"/>
    <w:rsid w:val="00F51E57"/>
    <w:rsid w:val="00F5296C"/>
    <w:rsid w:val="00F529AE"/>
    <w:rsid w:val="00F53334"/>
    <w:rsid w:val="00F543DF"/>
    <w:rsid w:val="00F54E34"/>
    <w:rsid w:val="00F54F57"/>
    <w:rsid w:val="00F55D4A"/>
    <w:rsid w:val="00F571BA"/>
    <w:rsid w:val="00F574F8"/>
    <w:rsid w:val="00F60FDB"/>
    <w:rsid w:val="00F61786"/>
    <w:rsid w:val="00F640FC"/>
    <w:rsid w:val="00F656EE"/>
    <w:rsid w:val="00F662BB"/>
    <w:rsid w:val="00F674B3"/>
    <w:rsid w:val="00F6793A"/>
    <w:rsid w:val="00F70886"/>
    <w:rsid w:val="00F70B4A"/>
    <w:rsid w:val="00F72BB8"/>
    <w:rsid w:val="00F732C9"/>
    <w:rsid w:val="00F738A0"/>
    <w:rsid w:val="00F73B17"/>
    <w:rsid w:val="00F73C50"/>
    <w:rsid w:val="00F73CB3"/>
    <w:rsid w:val="00F759AC"/>
    <w:rsid w:val="00F75BD3"/>
    <w:rsid w:val="00F75E68"/>
    <w:rsid w:val="00F76127"/>
    <w:rsid w:val="00F77ACA"/>
    <w:rsid w:val="00F80376"/>
    <w:rsid w:val="00F82028"/>
    <w:rsid w:val="00F83718"/>
    <w:rsid w:val="00F848DC"/>
    <w:rsid w:val="00F848E1"/>
    <w:rsid w:val="00F84950"/>
    <w:rsid w:val="00F852D2"/>
    <w:rsid w:val="00F8557A"/>
    <w:rsid w:val="00F8676C"/>
    <w:rsid w:val="00F86B20"/>
    <w:rsid w:val="00F86C54"/>
    <w:rsid w:val="00F86F6E"/>
    <w:rsid w:val="00F87326"/>
    <w:rsid w:val="00F909F5"/>
    <w:rsid w:val="00F90CE3"/>
    <w:rsid w:val="00F949BB"/>
    <w:rsid w:val="00F95C48"/>
    <w:rsid w:val="00F969E7"/>
    <w:rsid w:val="00F97D29"/>
    <w:rsid w:val="00FA008D"/>
    <w:rsid w:val="00FA0834"/>
    <w:rsid w:val="00FA194B"/>
    <w:rsid w:val="00FA1E38"/>
    <w:rsid w:val="00FA356F"/>
    <w:rsid w:val="00FA3C7F"/>
    <w:rsid w:val="00FA56ED"/>
    <w:rsid w:val="00FA58BC"/>
    <w:rsid w:val="00FA5A2E"/>
    <w:rsid w:val="00FA610B"/>
    <w:rsid w:val="00FA62CC"/>
    <w:rsid w:val="00FA724C"/>
    <w:rsid w:val="00FA77E5"/>
    <w:rsid w:val="00FA77F1"/>
    <w:rsid w:val="00FB0860"/>
    <w:rsid w:val="00FB1580"/>
    <w:rsid w:val="00FB1AD2"/>
    <w:rsid w:val="00FB2628"/>
    <w:rsid w:val="00FB271E"/>
    <w:rsid w:val="00FB2BE1"/>
    <w:rsid w:val="00FB4291"/>
    <w:rsid w:val="00FB45D8"/>
    <w:rsid w:val="00FB58D3"/>
    <w:rsid w:val="00FB78C1"/>
    <w:rsid w:val="00FB7E25"/>
    <w:rsid w:val="00FC03A1"/>
    <w:rsid w:val="00FC03C1"/>
    <w:rsid w:val="00FC224A"/>
    <w:rsid w:val="00FC2A60"/>
    <w:rsid w:val="00FC3DFD"/>
    <w:rsid w:val="00FC43F1"/>
    <w:rsid w:val="00FC4B88"/>
    <w:rsid w:val="00FC4E54"/>
    <w:rsid w:val="00FC53AA"/>
    <w:rsid w:val="00FC53B8"/>
    <w:rsid w:val="00FC5992"/>
    <w:rsid w:val="00FC5B0E"/>
    <w:rsid w:val="00FC60C2"/>
    <w:rsid w:val="00FC7251"/>
    <w:rsid w:val="00FC7F9F"/>
    <w:rsid w:val="00FC7FF6"/>
    <w:rsid w:val="00FD05C6"/>
    <w:rsid w:val="00FD05E2"/>
    <w:rsid w:val="00FD145C"/>
    <w:rsid w:val="00FD1595"/>
    <w:rsid w:val="00FD25A6"/>
    <w:rsid w:val="00FD2B58"/>
    <w:rsid w:val="00FD3ECA"/>
    <w:rsid w:val="00FD4194"/>
    <w:rsid w:val="00FD4725"/>
    <w:rsid w:val="00FD67DE"/>
    <w:rsid w:val="00FD73CF"/>
    <w:rsid w:val="00FD7ADD"/>
    <w:rsid w:val="00FD7B35"/>
    <w:rsid w:val="00FE0457"/>
    <w:rsid w:val="00FE2BEC"/>
    <w:rsid w:val="00FE34EE"/>
    <w:rsid w:val="00FE372D"/>
    <w:rsid w:val="00FE3B12"/>
    <w:rsid w:val="00FE4962"/>
    <w:rsid w:val="00FE4E1C"/>
    <w:rsid w:val="00FE6C5E"/>
    <w:rsid w:val="00FE7F04"/>
    <w:rsid w:val="00FF126A"/>
    <w:rsid w:val="00FF19C6"/>
    <w:rsid w:val="00FF320C"/>
    <w:rsid w:val="00FF4760"/>
    <w:rsid w:val="00FF4AB6"/>
    <w:rsid w:val="00FF6D02"/>
    <w:rsid w:val="00FF79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41"/>
    <o:shapelayout v:ext="edit">
      <o:idmap v:ext="edit" data="1"/>
    </o:shapelayout>
  </w:shapeDefaults>
  <w:decimalSymbol w:val="."/>
  <w:listSeparator w:val=","/>
  <w14:docId w14:val="5B56CCFA"/>
  <w15:docId w15:val="{00149DA7-CB03-43E1-803D-C9953A1B9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semiHidden="1" w:uiPriority="2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C69F6"/>
    <w:rPr>
      <w:rFonts w:ascii="Cambria" w:hAnsi="Cambria"/>
      <w:szCs w:val="22"/>
    </w:rPr>
  </w:style>
  <w:style w:type="paragraph" w:styleId="Heading1">
    <w:name w:val="heading 1"/>
    <w:basedOn w:val="Normal"/>
    <w:next w:val="Normal"/>
    <w:link w:val="Heading1Char"/>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FF320C"/>
    <w:rPr>
      <w:rFonts w:ascii="Papyrus" w:eastAsia="Times New Roman" w:hAnsi="Papyrus"/>
      <w:b/>
      <w:bCs/>
      <w:color w:val="984806"/>
      <w:sz w:val="36"/>
      <w:szCs w:val="28"/>
    </w:rPr>
  </w:style>
  <w:style w:type="character" w:customStyle="1" w:styleId="Heading2Char">
    <w:name w:val="Heading 2 Char"/>
    <w:link w:val="Heading2"/>
    <w:locked/>
    <w:rsid w:val="00FF320C"/>
    <w:rPr>
      <w:rFonts w:ascii="Papyrus" w:eastAsia="Times New Roman" w:hAnsi="Papyrus"/>
      <w:b/>
      <w:bCs/>
      <w:color w:val="743704"/>
      <w:sz w:val="28"/>
      <w:szCs w:val="26"/>
    </w:rPr>
  </w:style>
  <w:style w:type="character" w:customStyle="1" w:styleId="Heading3Char">
    <w:name w:val="Heading 3 Char"/>
    <w:link w:val="Heading3"/>
    <w:locked/>
    <w:rsid w:val="00FF320C"/>
    <w:rPr>
      <w:rFonts w:ascii="Papyrus" w:eastAsia="Times New Roman" w:hAnsi="Papyrus"/>
      <w:color w:val="984806"/>
      <w:sz w:val="24"/>
      <w:szCs w:val="26"/>
    </w:rPr>
  </w:style>
  <w:style w:type="character" w:customStyle="1" w:styleId="Heading4Char">
    <w:name w:val="Heading 4 Char"/>
    <w:link w:val="Heading4"/>
    <w:locked/>
    <w:rsid w:val="00FF320C"/>
    <w:rPr>
      <w:rFonts w:ascii="Papyrus" w:eastAsia="Times New Roman" w:hAnsi="Papyrus"/>
      <w:bCs/>
      <w:iCs/>
      <w:color w:val="984806"/>
      <w:szCs w:val="22"/>
    </w:rPr>
  </w:style>
  <w:style w:type="character" w:customStyle="1" w:styleId="Heading5Char">
    <w:name w:val="Heading 5 Char"/>
    <w:link w:val="Heading5"/>
    <w:rsid w:val="00FF320C"/>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E01E0E"/>
    <w:pPr>
      <w:tabs>
        <w:tab w:val="right" w:leader="dot" w:pos="9350"/>
      </w:tabs>
      <w:spacing w:after="40"/>
    </w:pPr>
    <w:rPr>
      <w:rFonts w:ascii="Papyrus" w:hAnsi="Papyrus"/>
      <w:b/>
      <w:noProof/>
      <w:color w:val="984806"/>
      <w:sz w:val="22"/>
    </w:rPr>
  </w:style>
  <w:style w:type="character" w:customStyle="1" w:styleId="TOC1Char">
    <w:name w:val="TOC 1 Char"/>
    <w:link w:val="TOC1"/>
    <w:uiPriority w:val="39"/>
    <w:locked/>
    <w:rsid w:val="00E01E0E"/>
    <w:rPr>
      <w:rFonts w:ascii="Papyrus" w:hAnsi="Papyrus"/>
      <w:b/>
      <w:noProof/>
      <w:color w:val="984806"/>
      <w:sz w:val="22"/>
      <w:szCs w:val="22"/>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Fixed">
    <w:name w:val="Fixed"/>
    <w:basedOn w:val="Normal"/>
    <w:link w:val="FixedChar"/>
    <w:uiPriority w:val="1"/>
    <w:qFormat/>
    <w:rsid w:val="00FF320C"/>
    <w:rPr>
      <w:rFonts w:ascii="Courier New" w:hAnsi="Courier New" w:cs="Courier New"/>
      <w:szCs w:val="24"/>
    </w:rPr>
  </w:style>
  <w:style w:type="character" w:customStyle="1" w:styleId="FixedChar">
    <w:name w:val="Fixed Char"/>
    <w:link w:val="Fixed"/>
    <w:uiPriority w:val="1"/>
    <w:locked/>
    <w:rsid w:val="00FF320C"/>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Fixed"/>
    <w:uiPriority w:val="19"/>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 w:type="table" w:styleId="GridTable4">
    <w:name w:val="Grid Table 4"/>
    <w:basedOn w:val="TableNormal"/>
    <w:uiPriority w:val="49"/>
    <w:rsid w:val="00666B0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1">
    <w:name w:val="Grid Table 41"/>
    <w:basedOn w:val="TableNormal"/>
    <w:next w:val="GridTable4"/>
    <w:uiPriority w:val="49"/>
    <w:rsid w:val="007B3D3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PageNumber">
    <w:name w:val="page number"/>
    <w:basedOn w:val="DefaultParagraphFont"/>
    <w:uiPriority w:val="99"/>
    <w:semiHidden/>
    <w:unhideWhenUsed/>
    <w:rsid w:val="00085CB2"/>
  </w:style>
  <w:style w:type="paragraph" w:styleId="NormalWeb">
    <w:name w:val="Normal (Web)"/>
    <w:basedOn w:val="Normal"/>
    <w:uiPriority w:val="99"/>
    <w:semiHidden/>
    <w:unhideWhenUsed/>
    <w:rsid w:val="004A3BD3"/>
    <w:pPr>
      <w:spacing w:before="100" w:beforeAutospacing="1" w:after="100" w:afterAutospacing="1"/>
    </w:pPr>
    <w:rPr>
      <w:rFonts w:ascii="Times New Roman" w:eastAsiaTheme="minorEastAsia" w:hAnsi="Times New Roman"/>
      <w:sz w:val="24"/>
      <w:szCs w:val="24"/>
    </w:rPr>
  </w:style>
  <w:style w:type="character" w:styleId="Mention">
    <w:name w:val="Mention"/>
    <w:basedOn w:val="DefaultParagraphFont"/>
    <w:uiPriority w:val="99"/>
    <w:semiHidden/>
    <w:unhideWhenUsed/>
    <w:rsid w:val="004A7B8C"/>
    <w:rPr>
      <w:color w:val="2B579A"/>
      <w:shd w:val="clear" w:color="auto" w:fill="E6E6E6"/>
    </w:rPr>
  </w:style>
  <w:style w:type="character" w:styleId="UnresolvedMention">
    <w:name w:val="Unresolved Mention"/>
    <w:basedOn w:val="DefaultParagraphFont"/>
    <w:uiPriority w:val="99"/>
    <w:semiHidden/>
    <w:unhideWhenUsed/>
    <w:rsid w:val="00201C4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16387">
      <w:bodyDiv w:val="1"/>
      <w:marLeft w:val="0"/>
      <w:marRight w:val="0"/>
      <w:marTop w:val="0"/>
      <w:marBottom w:val="0"/>
      <w:divBdr>
        <w:top w:val="none" w:sz="0" w:space="0" w:color="auto"/>
        <w:left w:val="none" w:sz="0" w:space="0" w:color="auto"/>
        <w:bottom w:val="none" w:sz="0" w:space="0" w:color="auto"/>
        <w:right w:val="none" w:sz="0" w:space="0" w:color="auto"/>
      </w:divBdr>
    </w:div>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91056337">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2955862">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57147576">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730619117">
      <w:bodyDiv w:val="1"/>
      <w:marLeft w:val="0"/>
      <w:marRight w:val="0"/>
      <w:marTop w:val="0"/>
      <w:marBottom w:val="0"/>
      <w:divBdr>
        <w:top w:val="none" w:sz="0" w:space="0" w:color="auto"/>
        <w:left w:val="none" w:sz="0" w:space="0" w:color="auto"/>
        <w:bottom w:val="none" w:sz="0" w:space="0" w:color="auto"/>
        <w:right w:val="none" w:sz="0" w:space="0" w:color="auto"/>
      </w:divBdr>
    </w:div>
    <w:div w:id="801383271">
      <w:bodyDiv w:val="1"/>
      <w:marLeft w:val="0"/>
      <w:marRight w:val="0"/>
      <w:marTop w:val="0"/>
      <w:marBottom w:val="0"/>
      <w:divBdr>
        <w:top w:val="none" w:sz="0" w:space="0" w:color="auto"/>
        <w:left w:val="none" w:sz="0" w:space="0" w:color="auto"/>
        <w:bottom w:val="none" w:sz="0" w:space="0" w:color="auto"/>
        <w:right w:val="none" w:sz="0" w:space="0" w:color="auto"/>
      </w:divBdr>
    </w:div>
    <w:div w:id="937828578">
      <w:bodyDiv w:val="1"/>
      <w:marLeft w:val="0"/>
      <w:marRight w:val="0"/>
      <w:marTop w:val="0"/>
      <w:marBottom w:val="0"/>
      <w:divBdr>
        <w:top w:val="none" w:sz="0" w:space="0" w:color="auto"/>
        <w:left w:val="none" w:sz="0" w:space="0" w:color="auto"/>
        <w:bottom w:val="none" w:sz="0" w:space="0" w:color="auto"/>
        <w:right w:val="none" w:sz="0" w:space="0" w:color="auto"/>
      </w:divBdr>
    </w:div>
    <w:div w:id="1103301079">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51159054">
      <w:bodyDiv w:val="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384253353">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 w:id="1717852255">
      <w:bodyDiv w:val="1"/>
      <w:marLeft w:val="0"/>
      <w:marRight w:val="0"/>
      <w:marTop w:val="0"/>
      <w:marBottom w:val="0"/>
      <w:divBdr>
        <w:top w:val="none" w:sz="0" w:space="0" w:color="auto"/>
        <w:left w:val="none" w:sz="0" w:space="0" w:color="auto"/>
        <w:bottom w:val="none" w:sz="0" w:space="0" w:color="auto"/>
        <w:right w:val="none" w:sz="0" w:space="0" w:color="auto"/>
      </w:divBdr>
    </w:div>
    <w:div w:id="211381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hyperlink" Target="http://exslt.org/" TargetMode="External"/><Relationship Id="rId21" Type="http://schemas.openxmlformats.org/officeDocument/2006/relationships/image" Target="media/image4.png"/><Relationship Id="rId42" Type="http://schemas.openxmlformats.org/officeDocument/2006/relationships/image" Target="media/image20.png"/><Relationship Id="rId47" Type="http://schemas.openxmlformats.org/officeDocument/2006/relationships/hyperlink" Target="mailto:forensics@ncbi.nlm.nih.gov?subject=Lab%20Settings,%20Other%20Thresholds" TargetMode="External"/><Relationship Id="rId63" Type="http://schemas.openxmlformats.org/officeDocument/2006/relationships/image" Target="media/image38.png"/><Relationship Id="rId68" Type="http://schemas.openxmlformats.org/officeDocument/2006/relationships/image" Target="media/image42.png"/><Relationship Id="rId84" Type="http://schemas.openxmlformats.org/officeDocument/2006/relationships/image" Target="media/image58.png"/><Relationship Id="rId89" Type="http://schemas.openxmlformats.org/officeDocument/2006/relationships/image" Target="media/image63.png"/><Relationship Id="rId112" Type="http://schemas.openxmlformats.org/officeDocument/2006/relationships/hyperlink" Target="mailto:forensics@ncbi.nlm.nih.gov?subject=Lab%20Settings,%20Other%20Thresholds" TargetMode="External"/><Relationship Id="rId16" Type="http://schemas.openxmlformats.org/officeDocument/2006/relationships/header" Target="header1.xml"/><Relationship Id="rId107" Type="http://schemas.openxmlformats.org/officeDocument/2006/relationships/image" Target="media/image81.png"/><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hyperlink" Target="mailto:forensics@ncbi.nlm.nih.gov?subject=OSIRIS%20Permissions%20Request" TargetMode="External"/><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6.png"/><Relationship Id="rId123" Type="http://schemas.openxmlformats.org/officeDocument/2006/relationships/hyperlink" Target="mailto:forensics@ncbi.nlm.nih.gov?subject=Question%20regarding%20FAQ" TargetMode="External"/><Relationship Id="rId5" Type="http://schemas.openxmlformats.org/officeDocument/2006/relationships/customXml" Target="../customXml/item4.xml"/><Relationship Id="rId61" Type="http://schemas.openxmlformats.org/officeDocument/2006/relationships/image" Target="media/image37.png"/><Relationship Id="rId82" Type="http://schemas.openxmlformats.org/officeDocument/2006/relationships/image" Target="media/image56.png"/><Relationship Id="rId90" Type="http://schemas.openxmlformats.org/officeDocument/2006/relationships/image" Target="media/image64.png"/><Relationship Id="rId95" Type="http://schemas.openxmlformats.org/officeDocument/2006/relationships/image" Target="media/image69.png"/><Relationship Id="rId19" Type="http://schemas.openxmlformats.org/officeDocument/2006/relationships/hyperlink" Target="http://www.ncbi.nlm.nih.gov/projects/SNP/osiris" TargetMode="External"/><Relationship Id="rId14" Type="http://schemas.openxmlformats.org/officeDocument/2006/relationships/image" Target="media/image2.png"/><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 Id="rId43" Type="http://schemas.openxmlformats.org/officeDocument/2006/relationships/image" Target="media/image21.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file:///C:\Users\goorrob\Documents\AppData\Local\Microsoft\Windows\Temporary%20Internet%20Files\AppData\Local\Temp\1\SNAGHTML2f8aa0ca.PNG" TargetMode="External"/><Relationship Id="rId69" Type="http://schemas.openxmlformats.org/officeDocument/2006/relationships/image" Target="media/image43.png"/><Relationship Id="rId77" Type="http://schemas.openxmlformats.org/officeDocument/2006/relationships/image" Target="media/image51.png"/><Relationship Id="rId100" Type="http://schemas.openxmlformats.org/officeDocument/2006/relationships/image" Target="media/image74.png"/><Relationship Id="rId105" Type="http://schemas.openxmlformats.org/officeDocument/2006/relationships/image" Target="media/image79.png"/><Relationship Id="rId113" Type="http://schemas.openxmlformats.org/officeDocument/2006/relationships/hyperlink" Target="mailto:forensics@ncbi.nlm.nih.gov?subject=Writing%20Export%20Scripts" TargetMode="External"/><Relationship Id="rId118" Type="http://schemas.openxmlformats.org/officeDocument/2006/relationships/image" Target="media/image83.png"/><Relationship Id="rId8" Type="http://schemas.openxmlformats.org/officeDocument/2006/relationships/styles" Target="styles.xml"/><Relationship Id="rId51" Type="http://schemas.openxmlformats.org/officeDocument/2006/relationships/image" Target="media/image28.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hyperlink" Target="mailto:forensics@ncbi.nlm.nih.gov?subject=New%20kit%20in%20Osiris"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image" Target="media/image7.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6.png"/><Relationship Id="rId67" Type="http://schemas.openxmlformats.org/officeDocument/2006/relationships/image" Target="media/image41.png"/><Relationship Id="rId103" Type="http://schemas.openxmlformats.org/officeDocument/2006/relationships/image" Target="media/image77.png"/><Relationship Id="rId108" Type="http://schemas.openxmlformats.org/officeDocument/2006/relationships/image" Target="media/image82.emf"/><Relationship Id="rId116" Type="http://schemas.openxmlformats.org/officeDocument/2006/relationships/hyperlink" Target="http://www.gnome.org/" TargetMode="External"/><Relationship Id="rId124" Type="http://schemas.openxmlformats.org/officeDocument/2006/relationships/fontTable" Target="fontTable.xml"/><Relationship Id="rId20" Type="http://schemas.openxmlformats.org/officeDocument/2006/relationships/hyperlink" Target="http://www.ncbi.nlm.nih.gov/projects/SNP/osiris" TargetMode="External"/><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file:///C:\Users\goorrob\Documents\AppData\Local\Microsoft\Windows\Temporary%20Internet%20Files\AppData\Local\Temp\1\SNAGHTML2f83abe1.PNG" TargetMode="External"/><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image" Target="media/image65.png"/><Relationship Id="rId96" Type="http://schemas.openxmlformats.org/officeDocument/2006/relationships/image" Target="media/image70.png"/><Relationship Id="rId111" Type="http://schemas.openxmlformats.org/officeDocument/2006/relationships/hyperlink" Target="mailto:forensics@ncbi.nlm.nih.gov?subject=New%20kit%20in%20Osiris" TargetMode="Externa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5.png"/><Relationship Id="rId49" Type="http://schemas.openxmlformats.org/officeDocument/2006/relationships/image" Target="media/image26.png"/><Relationship Id="rId57" Type="http://schemas.openxmlformats.org/officeDocument/2006/relationships/image" Target="media/image34.png"/><Relationship Id="rId106" Type="http://schemas.openxmlformats.org/officeDocument/2006/relationships/image" Target="media/image80.png"/><Relationship Id="rId114" Type="http://schemas.openxmlformats.org/officeDocument/2006/relationships/hyperlink" Target="http://www.w3.org/TR/xslt" TargetMode="External"/><Relationship Id="rId119" Type="http://schemas.openxmlformats.org/officeDocument/2006/relationships/image" Target="media/image84.png"/><Relationship Id="rId10" Type="http://schemas.openxmlformats.org/officeDocument/2006/relationships/webSettings" Target="webSettings.xml"/><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image" Target="media/image29.png"/><Relationship Id="rId60" Type="http://schemas.openxmlformats.org/officeDocument/2006/relationships/image" Target="file:///C:\Users\goorrob\Documents\AppData\Local\Microsoft\Windows\AppData\Local\Temp\1\SNAGHTML2b2c765a.PNG" TargetMode="External"/><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hyperlink" Target="https://github.com/ncbi/osiris" TargetMode="Externa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oter" Target="footer2.xml"/><Relationship Id="rId39" Type="http://schemas.openxmlformats.org/officeDocument/2006/relationships/image" Target="media/image17.png"/><Relationship Id="rId109" Type="http://schemas.openxmlformats.org/officeDocument/2006/relationships/oleObject" Target="embeddings/Microsoft_Visio_2003-2010_Drawing.vsd"/><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0.png"/><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image" Target="media/image85.png"/><Relationship Id="rId125"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image" Target="media/image45.png"/><Relationship Id="rId92" Type="http://schemas.openxmlformats.org/officeDocument/2006/relationships/image" Target="media/image66.png"/><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hyperlink" Target="mailto:forensics@ncbi.nlm.nih.gov" TargetMode="External"/><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hyperlink" Target="http://www.cstl.nist.gov/div831/strbase/" TargetMode="External"/><Relationship Id="rId115" Type="http://schemas.openxmlformats.org/officeDocument/2006/relationships/hyperlink" Target="http://xmlsoft.org/XSL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fsigenetics.com/article/S1872-4973(18)30199-6/fulltext" TargetMode="External"/><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documentManagement>
    <_dlc_DocId xmlns="bebfb516-47c3-42bf-8695-c627e02fd07c">RP5EP2USD5DN-1041-159</_dlc_DocId>
    <_dlc_DocIdUrl xmlns="bebfb516-47c3-42bf-8695-c627e02fd07c">
      <Url>https://sp.ncbi.nlm.nih.gov/IEB/RCS/Forensics/_layouts/15/DocIdRedir.aspx?ID=RP5EP2USD5DN-1041-159</Url>
      <Description>RP5EP2USD5DN-1041-15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1" ma:contentTypeDescription="Create a new document." ma:contentTypeScope="" ma:versionID="1c41b728a74b5d5ba83e5d437ea22451">
  <xsd:schema xmlns:xsd="http://www.w3.org/2001/XMLSchema" xmlns:xs="http://www.w3.org/2001/XMLSchema" xmlns:p="http://schemas.microsoft.com/office/2006/metadata/properties" xmlns:ns2="bebfb516-47c3-42bf-8695-c627e02fd07c" targetNamespace="http://schemas.microsoft.com/office/2006/metadata/properties" ma:root="true" ma:fieldsID="89cbcf2eefb65f7a9411e862aaab09c4"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C68B86-1C12-47C9-8D3F-FBDDB2AA3B32}">
  <ds:schemaRefs>
    <ds:schemaRef ds:uri="http://schemas.microsoft.com/sharepoint/events"/>
  </ds:schemaRefs>
</ds:datastoreItem>
</file>

<file path=customXml/itemProps2.xml><?xml version="1.0" encoding="utf-8"?>
<ds:datastoreItem xmlns:ds="http://schemas.openxmlformats.org/officeDocument/2006/customXml" ds:itemID="{9DEF43AC-E788-43FE-9048-040426DA3F61}">
  <ds:schemaRefs>
    <ds:schemaRef ds:uri="http://schemas.microsoft.com/office/2006/metadata/properties"/>
    <ds:schemaRef ds:uri="http://purl.org/dc/dcmitype/"/>
    <ds:schemaRef ds:uri="bebfb516-47c3-42bf-8695-c627e02fd07c"/>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 ds:uri="http://www.w3.org/XML/1998/namespace"/>
    <ds:schemaRef ds:uri="http://purl.org/dc/terms/"/>
  </ds:schemaRefs>
</ds:datastoreItem>
</file>

<file path=customXml/itemProps3.xml><?xml version="1.0" encoding="utf-8"?>
<ds:datastoreItem xmlns:ds="http://schemas.openxmlformats.org/officeDocument/2006/customXml" ds:itemID="{6AC5EA82-DE59-4CD0-B9FA-5C7885AA1C68}">
  <ds:schemaRefs>
    <ds:schemaRef ds:uri="http://schemas.microsoft.com/sharepoint/v3/contenttype/forms"/>
  </ds:schemaRefs>
</ds:datastoreItem>
</file>

<file path=customXml/itemProps4.xml><?xml version="1.0" encoding="utf-8"?>
<ds:datastoreItem xmlns:ds="http://schemas.openxmlformats.org/officeDocument/2006/customXml" ds:itemID="{D8223F2F-B96D-4195-B8E2-D5D4451549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6717ECD-DB48-4247-920A-73D424EC55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13</Pages>
  <Words>51011</Words>
  <Characters>275701</Characters>
  <Application>Microsoft Office Word</Application>
  <DocSecurity>0</DocSecurity>
  <Lines>2297</Lines>
  <Paragraphs>652</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326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subject/>
  <dc:creator>Riley, George (NIH/NLM/NCBI) [E]</dc:creator>
  <cp:keywords/>
  <dc:description/>
  <cp:lastModifiedBy>Riley, George (NIH/NLM/NCBI) [E]</cp:lastModifiedBy>
  <cp:revision>2</cp:revision>
  <cp:lastPrinted>2018-09-12T18:55:00Z</cp:lastPrinted>
  <dcterms:created xsi:type="dcterms:W3CDTF">2018-09-23T23:59:00Z</dcterms:created>
  <dcterms:modified xsi:type="dcterms:W3CDTF">2018-09-23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y fmtid="{D5CDD505-2E9C-101B-9397-08002B2CF9AE}" pid="3" name="_dlc_DocIdItemGuid">
    <vt:lpwstr>fcf095f3-3350-4caa-aa6d-9c9f9cf27473</vt:lpwstr>
  </property>
</Properties>
</file>